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F2CD7" w14:textId="77777777" w:rsidR="0005659C" w:rsidRDefault="0005659C" w:rsidP="0005659C">
      <w:pPr>
        <w:ind w:left="720"/>
      </w:pPr>
    </w:p>
    <w:p w14:paraId="1DC808ED" w14:textId="77777777" w:rsidR="0005659C" w:rsidRDefault="0005659C" w:rsidP="0005659C">
      <w:pPr>
        <w:jc w:val="center"/>
        <w:rPr>
          <w:sz w:val="72"/>
          <w:szCs w:val="72"/>
        </w:rPr>
      </w:pPr>
      <w:r w:rsidRPr="00A41DA9">
        <w:rPr>
          <w:sz w:val="72"/>
          <w:szCs w:val="72"/>
        </w:rPr>
        <w:t xml:space="preserve">Video </w:t>
      </w:r>
      <w:r>
        <w:rPr>
          <w:sz w:val="72"/>
          <w:szCs w:val="72"/>
        </w:rPr>
        <w:t>Color</w:t>
      </w:r>
      <w:r w:rsidRPr="00A41DA9">
        <w:rPr>
          <w:sz w:val="72"/>
          <w:szCs w:val="72"/>
        </w:rPr>
        <w:t xml:space="preserve"> Processing</w:t>
      </w:r>
    </w:p>
    <w:p w14:paraId="1E0B3741" w14:textId="79522FA4" w:rsidR="0005659C" w:rsidRDefault="0005659C" w:rsidP="0005659C">
      <w:pPr>
        <w:jc w:val="center"/>
        <w:rPr>
          <w:i/>
          <w:iCs/>
        </w:rPr>
      </w:pPr>
      <w:r w:rsidRPr="004B495F">
        <w:rPr>
          <w:i/>
          <w:iCs/>
        </w:rPr>
        <w:t>Draft version: 1.</w:t>
      </w:r>
      <w:r w:rsidR="009A7495">
        <w:rPr>
          <w:i/>
          <w:iCs/>
        </w:rPr>
        <w:t>8</w:t>
      </w:r>
    </w:p>
    <w:p w14:paraId="2F537335" w14:textId="77777777" w:rsidR="0005659C" w:rsidRDefault="0005659C" w:rsidP="0005659C">
      <w:pPr>
        <w:jc w:val="center"/>
        <w:rPr>
          <w:b/>
          <w:bCs/>
          <w:sz w:val="72"/>
          <w:szCs w:val="72"/>
        </w:rPr>
      </w:pPr>
      <w:r w:rsidRPr="00416D5E">
        <w:rPr>
          <w:b/>
          <w:bCs/>
        </w:rPr>
        <w:t>Sakinder Ali</w:t>
      </w:r>
    </w:p>
    <w:p w14:paraId="2F7793BE" w14:textId="77777777" w:rsidR="0005659C" w:rsidRDefault="0005659C" w:rsidP="0005659C">
      <w:pPr>
        <w:jc w:val="center"/>
        <w:rPr>
          <w:b/>
          <w:bCs/>
          <w:sz w:val="72"/>
          <w:szCs w:val="72"/>
        </w:rPr>
      </w:pPr>
      <w:r>
        <w:rPr>
          <w:noProof/>
        </w:rPr>
        <w:drawing>
          <wp:inline distT="0" distB="0" distL="0" distR="0" wp14:anchorId="53871350" wp14:editId="7FFCBA87">
            <wp:extent cx="5749851" cy="3234906"/>
            <wp:effectExtent l="0" t="0" r="3810" b="3810"/>
            <wp:docPr id="189" name="Picture 189" descr="A picture containing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picture containing colorful&#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32827" cy="3281589"/>
                    </a:xfrm>
                    <a:prstGeom prst="rect">
                      <a:avLst/>
                    </a:prstGeom>
                    <a:noFill/>
                    <a:ln>
                      <a:noFill/>
                    </a:ln>
                  </pic:spPr>
                </pic:pic>
              </a:graphicData>
            </a:graphic>
          </wp:inline>
        </w:drawing>
      </w:r>
    </w:p>
    <w:p w14:paraId="196BB18C" w14:textId="77777777" w:rsidR="0005659C" w:rsidRDefault="0005659C" w:rsidP="0005659C">
      <w:pPr>
        <w:jc w:val="center"/>
        <w:rPr>
          <w:b/>
          <w:bCs/>
          <w:sz w:val="72"/>
          <w:szCs w:val="72"/>
        </w:rPr>
      </w:pPr>
    </w:p>
    <w:p w14:paraId="2AB84415" w14:textId="7A189186" w:rsidR="00580EF6" w:rsidRDefault="00580EF6" w:rsidP="0005659C">
      <w:pPr>
        <w:rPr>
          <w:b/>
          <w:bCs/>
          <w:sz w:val="72"/>
          <w:szCs w:val="72"/>
        </w:rPr>
      </w:pPr>
    </w:p>
    <w:p w14:paraId="2E993492" w14:textId="468292F7" w:rsidR="00580EF6" w:rsidRDefault="00580EF6" w:rsidP="00DE7B13">
      <w:pPr>
        <w:rPr>
          <w:b/>
          <w:bCs/>
          <w:sz w:val="16"/>
          <w:szCs w:val="16"/>
        </w:rPr>
      </w:pPr>
    </w:p>
    <w:p w14:paraId="1A4CE3FA" w14:textId="77777777" w:rsidR="00580EF6" w:rsidRPr="00580EF6" w:rsidRDefault="00580EF6" w:rsidP="00580EF6">
      <w:pPr>
        <w:jc w:val="center"/>
        <w:rPr>
          <w:b/>
          <w:bCs/>
          <w:sz w:val="16"/>
          <w:szCs w:val="16"/>
        </w:rPr>
      </w:pPr>
    </w:p>
    <w:sdt>
      <w:sdtPr>
        <w:rPr>
          <w:rFonts w:asciiTheme="minorHAnsi" w:eastAsiaTheme="minorEastAsia" w:hAnsiTheme="minorHAnsi" w:cstheme="minorBidi"/>
          <w:color w:val="auto"/>
          <w:sz w:val="22"/>
          <w:szCs w:val="22"/>
        </w:rPr>
        <w:id w:val="2028833038"/>
        <w:docPartObj>
          <w:docPartGallery w:val="Table of Contents"/>
          <w:docPartUnique/>
        </w:docPartObj>
      </w:sdtPr>
      <w:sdtEndPr>
        <w:rPr>
          <w:b/>
          <w:bCs/>
          <w:noProof/>
        </w:rPr>
      </w:sdtEndPr>
      <w:sdtContent>
        <w:p w14:paraId="5FF6637C" w14:textId="77777777" w:rsidR="0005659C" w:rsidRDefault="0005659C">
          <w:pPr>
            <w:pStyle w:val="TOCHeading"/>
            <w:rPr>
              <w:rFonts w:asciiTheme="minorHAnsi" w:eastAsiaTheme="minorEastAsia" w:hAnsiTheme="minorHAnsi" w:cstheme="minorBidi"/>
              <w:color w:val="auto"/>
              <w:sz w:val="22"/>
              <w:szCs w:val="22"/>
            </w:rPr>
          </w:pPr>
        </w:p>
        <w:p w14:paraId="7FA5A9C7" w14:textId="0EDDA2E1" w:rsidR="00662F54" w:rsidRPr="0005659C" w:rsidRDefault="0005659C" w:rsidP="0005659C">
          <w:pPr>
            <w:rPr>
              <w:b/>
              <w:bCs/>
            </w:rPr>
          </w:pPr>
          <w:r>
            <w:br w:type="page"/>
          </w:r>
          <w:r w:rsidRPr="0005659C">
            <w:rPr>
              <w:b/>
              <w:bCs/>
            </w:rPr>
            <w:lastRenderedPageBreak/>
            <w:t>C</w:t>
          </w:r>
          <w:r w:rsidR="00662F54" w:rsidRPr="0005659C">
            <w:rPr>
              <w:b/>
              <w:bCs/>
            </w:rPr>
            <w:t>ontents</w:t>
          </w:r>
        </w:p>
        <w:p w14:paraId="2A3891A3" w14:textId="4CE0ECE0" w:rsidR="0005659C" w:rsidRDefault="00662F54">
          <w:pPr>
            <w:pStyle w:val="TOC3"/>
            <w:tabs>
              <w:tab w:val="right" w:leader="dot" w:pos="9350"/>
            </w:tabs>
            <w:rPr>
              <w:noProof/>
            </w:rPr>
          </w:pPr>
          <w:r>
            <w:fldChar w:fldCharType="begin"/>
          </w:r>
          <w:r>
            <w:instrText xml:space="preserve"> TOC \o "1-3" \h \z \u </w:instrText>
          </w:r>
          <w:r>
            <w:fldChar w:fldCharType="separate"/>
          </w:r>
          <w:hyperlink w:anchor="_Toc120639932" w:history="1">
            <w:r w:rsidR="0005659C" w:rsidRPr="002704FD">
              <w:rPr>
                <w:rStyle w:val="Hyperlink"/>
                <w:noProof/>
              </w:rPr>
              <w:t>Introduction</w:t>
            </w:r>
            <w:r w:rsidR="0005659C">
              <w:rPr>
                <w:noProof/>
                <w:webHidden/>
              </w:rPr>
              <w:tab/>
            </w:r>
            <w:r w:rsidR="0005659C">
              <w:rPr>
                <w:noProof/>
                <w:webHidden/>
              </w:rPr>
              <w:fldChar w:fldCharType="begin"/>
            </w:r>
            <w:r w:rsidR="0005659C">
              <w:rPr>
                <w:noProof/>
                <w:webHidden/>
              </w:rPr>
              <w:instrText xml:space="preserve"> PAGEREF _Toc120639932 \h </w:instrText>
            </w:r>
            <w:r w:rsidR="0005659C">
              <w:rPr>
                <w:noProof/>
                <w:webHidden/>
              </w:rPr>
            </w:r>
            <w:r w:rsidR="0005659C">
              <w:rPr>
                <w:noProof/>
                <w:webHidden/>
              </w:rPr>
              <w:fldChar w:fldCharType="separate"/>
            </w:r>
            <w:r w:rsidR="00480A04">
              <w:rPr>
                <w:noProof/>
                <w:webHidden/>
              </w:rPr>
              <w:t>8</w:t>
            </w:r>
            <w:r w:rsidR="0005659C">
              <w:rPr>
                <w:noProof/>
                <w:webHidden/>
              </w:rPr>
              <w:fldChar w:fldCharType="end"/>
            </w:r>
          </w:hyperlink>
        </w:p>
        <w:p w14:paraId="5737E0A5" w14:textId="3DD2228C" w:rsidR="0005659C" w:rsidRDefault="00000000">
          <w:pPr>
            <w:pStyle w:val="TOC3"/>
            <w:tabs>
              <w:tab w:val="right" w:leader="dot" w:pos="9350"/>
            </w:tabs>
            <w:rPr>
              <w:noProof/>
            </w:rPr>
          </w:pPr>
          <w:hyperlink w:anchor="_Toc120639933" w:history="1">
            <w:r w:rsidR="0005659C" w:rsidRPr="002704FD">
              <w:rPr>
                <w:rStyle w:val="Hyperlink"/>
                <w:noProof/>
              </w:rPr>
              <w:t>Architecture</w:t>
            </w:r>
            <w:r w:rsidR="0005659C">
              <w:rPr>
                <w:noProof/>
                <w:webHidden/>
              </w:rPr>
              <w:tab/>
            </w:r>
            <w:r w:rsidR="0005659C">
              <w:rPr>
                <w:noProof/>
                <w:webHidden/>
              </w:rPr>
              <w:fldChar w:fldCharType="begin"/>
            </w:r>
            <w:r w:rsidR="0005659C">
              <w:rPr>
                <w:noProof/>
                <w:webHidden/>
              </w:rPr>
              <w:instrText xml:space="preserve"> PAGEREF _Toc120639933 \h </w:instrText>
            </w:r>
            <w:r w:rsidR="0005659C">
              <w:rPr>
                <w:noProof/>
                <w:webHidden/>
              </w:rPr>
            </w:r>
            <w:r w:rsidR="0005659C">
              <w:rPr>
                <w:noProof/>
                <w:webHidden/>
              </w:rPr>
              <w:fldChar w:fldCharType="separate"/>
            </w:r>
            <w:r w:rsidR="00480A04">
              <w:rPr>
                <w:noProof/>
                <w:webHidden/>
              </w:rPr>
              <w:t>9</w:t>
            </w:r>
            <w:r w:rsidR="0005659C">
              <w:rPr>
                <w:noProof/>
                <w:webHidden/>
              </w:rPr>
              <w:fldChar w:fldCharType="end"/>
            </w:r>
          </w:hyperlink>
        </w:p>
        <w:p w14:paraId="15B21042" w14:textId="07455799" w:rsidR="0005659C" w:rsidRDefault="00000000">
          <w:pPr>
            <w:pStyle w:val="TOC3"/>
            <w:tabs>
              <w:tab w:val="right" w:leader="dot" w:pos="9350"/>
            </w:tabs>
            <w:rPr>
              <w:noProof/>
            </w:rPr>
          </w:pPr>
          <w:hyperlink w:anchor="_Toc120639934" w:history="1">
            <w:r w:rsidR="0005659C" w:rsidRPr="002704FD">
              <w:rPr>
                <w:rStyle w:val="Hyperlink"/>
                <w:noProof/>
              </w:rPr>
              <w:t>Features</w:t>
            </w:r>
            <w:r w:rsidR="0005659C">
              <w:rPr>
                <w:noProof/>
                <w:webHidden/>
              </w:rPr>
              <w:tab/>
            </w:r>
            <w:r w:rsidR="0005659C">
              <w:rPr>
                <w:noProof/>
                <w:webHidden/>
              </w:rPr>
              <w:fldChar w:fldCharType="begin"/>
            </w:r>
            <w:r w:rsidR="0005659C">
              <w:rPr>
                <w:noProof/>
                <w:webHidden/>
              </w:rPr>
              <w:instrText xml:space="preserve"> PAGEREF _Toc120639934 \h </w:instrText>
            </w:r>
            <w:r w:rsidR="0005659C">
              <w:rPr>
                <w:noProof/>
                <w:webHidden/>
              </w:rPr>
            </w:r>
            <w:r w:rsidR="0005659C">
              <w:rPr>
                <w:noProof/>
                <w:webHidden/>
              </w:rPr>
              <w:fldChar w:fldCharType="separate"/>
            </w:r>
            <w:r w:rsidR="00480A04">
              <w:rPr>
                <w:noProof/>
                <w:webHidden/>
              </w:rPr>
              <w:t>10</w:t>
            </w:r>
            <w:r w:rsidR="0005659C">
              <w:rPr>
                <w:noProof/>
                <w:webHidden/>
              </w:rPr>
              <w:fldChar w:fldCharType="end"/>
            </w:r>
          </w:hyperlink>
        </w:p>
        <w:p w14:paraId="6B26602F" w14:textId="12EE81F7" w:rsidR="0005659C" w:rsidRDefault="00000000">
          <w:pPr>
            <w:pStyle w:val="TOC3"/>
            <w:tabs>
              <w:tab w:val="right" w:leader="dot" w:pos="9350"/>
            </w:tabs>
            <w:rPr>
              <w:noProof/>
            </w:rPr>
          </w:pPr>
          <w:hyperlink w:anchor="_Toc120639935" w:history="1">
            <w:r w:rsidR="0005659C" w:rsidRPr="002704FD">
              <w:rPr>
                <w:rStyle w:val="Hyperlink"/>
                <w:noProof/>
              </w:rPr>
              <w:t>Clocks</w:t>
            </w:r>
            <w:r w:rsidR="0005659C">
              <w:rPr>
                <w:noProof/>
                <w:webHidden/>
              </w:rPr>
              <w:tab/>
            </w:r>
            <w:r w:rsidR="0005659C">
              <w:rPr>
                <w:noProof/>
                <w:webHidden/>
              </w:rPr>
              <w:fldChar w:fldCharType="begin"/>
            </w:r>
            <w:r w:rsidR="0005659C">
              <w:rPr>
                <w:noProof/>
                <w:webHidden/>
              </w:rPr>
              <w:instrText xml:space="preserve"> PAGEREF _Toc120639935 \h </w:instrText>
            </w:r>
            <w:r w:rsidR="0005659C">
              <w:rPr>
                <w:noProof/>
                <w:webHidden/>
              </w:rPr>
            </w:r>
            <w:r w:rsidR="0005659C">
              <w:rPr>
                <w:noProof/>
                <w:webHidden/>
              </w:rPr>
              <w:fldChar w:fldCharType="separate"/>
            </w:r>
            <w:r w:rsidR="00480A04">
              <w:rPr>
                <w:noProof/>
                <w:webHidden/>
              </w:rPr>
              <w:t>11</w:t>
            </w:r>
            <w:r w:rsidR="0005659C">
              <w:rPr>
                <w:noProof/>
                <w:webHidden/>
              </w:rPr>
              <w:fldChar w:fldCharType="end"/>
            </w:r>
          </w:hyperlink>
        </w:p>
        <w:p w14:paraId="3A44CB5C" w14:textId="1146EA7A" w:rsidR="0005659C" w:rsidRDefault="00000000">
          <w:pPr>
            <w:pStyle w:val="TOC3"/>
            <w:tabs>
              <w:tab w:val="right" w:leader="dot" w:pos="9350"/>
            </w:tabs>
            <w:rPr>
              <w:noProof/>
            </w:rPr>
          </w:pPr>
          <w:hyperlink w:anchor="_Toc120639936" w:history="1">
            <w:r w:rsidR="0005659C" w:rsidRPr="002704FD">
              <w:rPr>
                <w:rStyle w:val="Hyperlink"/>
                <w:noProof/>
              </w:rPr>
              <w:t>CMOS pixel Capture</w:t>
            </w:r>
            <w:r w:rsidR="0005659C">
              <w:rPr>
                <w:noProof/>
                <w:webHidden/>
              </w:rPr>
              <w:tab/>
            </w:r>
            <w:r w:rsidR="0005659C">
              <w:rPr>
                <w:noProof/>
                <w:webHidden/>
              </w:rPr>
              <w:fldChar w:fldCharType="begin"/>
            </w:r>
            <w:r w:rsidR="0005659C">
              <w:rPr>
                <w:noProof/>
                <w:webHidden/>
              </w:rPr>
              <w:instrText xml:space="preserve"> PAGEREF _Toc120639936 \h </w:instrText>
            </w:r>
            <w:r w:rsidR="0005659C">
              <w:rPr>
                <w:noProof/>
                <w:webHidden/>
              </w:rPr>
            </w:r>
            <w:r w:rsidR="0005659C">
              <w:rPr>
                <w:noProof/>
                <w:webHidden/>
              </w:rPr>
              <w:fldChar w:fldCharType="separate"/>
            </w:r>
            <w:r w:rsidR="00480A04">
              <w:rPr>
                <w:noProof/>
                <w:webHidden/>
              </w:rPr>
              <w:t>11</w:t>
            </w:r>
            <w:r w:rsidR="0005659C">
              <w:rPr>
                <w:noProof/>
                <w:webHidden/>
              </w:rPr>
              <w:fldChar w:fldCharType="end"/>
            </w:r>
          </w:hyperlink>
        </w:p>
        <w:p w14:paraId="7C3A4BA1" w14:textId="1229753F" w:rsidR="0005659C" w:rsidRDefault="00000000">
          <w:pPr>
            <w:pStyle w:val="TOC3"/>
            <w:tabs>
              <w:tab w:val="right" w:leader="dot" w:pos="9350"/>
            </w:tabs>
            <w:rPr>
              <w:noProof/>
            </w:rPr>
          </w:pPr>
          <w:hyperlink w:anchor="_Toc120639937" w:history="1">
            <w:r w:rsidR="0005659C" w:rsidRPr="002704FD">
              <w:rPr>
                <w:rStyle w:val="Hyperlink"/>
                <w:noProof/>
              </w:rPr>
              <w:t>VFP</w:t>
            </w:r>
            <w:r w:rsidR="0005659C">
              <w:rPr>
                <w:noProof/>
                <w:webHidden/>
              </w:rPr>
              <w:tab/>
            </w:r>
            <w:r w:rsidR="0005659C">
              <w:rPr>
                <w:noProof/>
                <w:webHidden/>
              </w:rPr>
              <w:fldChar w:fldCharType="begin"/>
            </w:r>
            <w:r w:rsidR="0005659C">
              <w:rPr>
                <w:noProof/>
                <w:webHidden/>
              </w:rPr>
              <w:instrText xml:space="preserve"> PAGEREF _Toc120639937 \h </w:instrText>
            </w:r>
            <w:r w:rsidR="0005659C">
              <w:rPr>
                <w:noProof/>
                <w:webHidden/>
              </w:rPr>
            </w:r>
            <w:r w:rsidR="0005659C">
              <w:rPr>
                <w:noProof/>
                <w:webHidden/>
              </w:rPr>
              <w:fldChar w:fldCharType="separate"/>
            </w:r>
            <w:r w:rsidR="00480A04">
              <w:rPr>
                <w:noProof/>
                <w:webHidden/>
              </w:rPr>
              <w:t>12</w:t>
            </w:r>
            <w:r w:rsidR="0005659C">
              <w:rPr>
                <w:noProof/>
                <w:webHidden/>
              </w:rPr>
              <w:fldChar w:fldCharType="end"/>
            </w:r>
          </w:hyperlink>
        </w:p>
        <w:p w14:paraId="63745D11" w14:textId="66EF957C" w:rsidR="0005659C" w:rsidRDefault="00000000">
          <w:pPr>
            <w:pStyle w:val="TOC3"/>
            <w:tabs>
              <w:tab w:val="right" w:leader="dot" w:pos="9350"/>
            </w:tabs>
            <w:rPr>
              <w:noProof/>
            </w:rPr>
          </w:pPr>
          <w:hyperlink w:anchor="_Toc120639938" w:history="1">
            <w:r w:rsidR="0005659C" w:rsidRPr="002704FD">
              <w:rPr>
                <w:rStyle w:val="Hyperlink"/>
                <w:noProof/>
              </w:rPr>
              <w:t>HSL COLOR SPACE</w:t>
            </w:r>
            <w:r w:rsidR="0005659C">
              <w:rPr>
                <w:noProof/>
                <w:webHidden/>
              </w:rPr>
              <w:tab/>
            </w:r>
            <w:r w:rsidR="0005659C">
              <w:rPr>
                <w:noProof/>
                <w:webHidden/>
              </w:rPr>
              <w:fldChar w:fldCharType="begin"/>
            </w:r>
            <w:r w:rsidR="0005659C">
              <w:rPr>
                <w:noProof/>
                <w:webHidden/>
              </w:rPr>
              <w:instrText xml:space="preserve"> PAGEREF _Toc120639938 \h </w:instrText>
            </w:r>
            <w:r w:rsidR="0005659C">
              <w:rPr>
                <w:noProof/>
                <w:webHidden/>
              </w:rPr>
            </w:r>
            <w:r w:rsidR="0005659C">
              <w:rPr>
                <w:noProof/>
                <w:webHidden/>
              </w:rPr>
              <w:fldChar w:fldCharType="separate"/>
            </w:r>
            <w:r w:rsidR="00480A04">
              <w:rPr>
                <w:noProof/>
                <w:webHidden/>
              </w:rPr>
              <w:t>13</w:t>
            </w:r>
            <w:r w:rsidR="0005659C">
              <w:rPr>
                <w:noProof/>
                <w:webHidden/>
              </w:rPr>
              <w:fldChar w:fldCharType="end"/>
            </w:r>
          </w:hyperlink>
        </w:p>
        <w:p w14:paraId="02233F81" w14:textId="035D4BD7" w:rsidR="0005659C" w:rsidRDefault="00000000">
          <w:pPr>
            <w:pStyle w:val="TOC3"/>
            <w:tabs>
              <w:tab w:val="right" w:leader="dot" w:pos="9350"/>
            </w:tabs>
            <w:rPr>
              <w:noProof/>
            </w:rPr>
          </w:pPr>
          <w:hyperlink w:anchor="_Toc120639939" w:history="1">
            <w:r w:rsidR="0005659C" w:rsidRPr="002704FD">
              <w:rPr>
                <w:rStyle w:val="Hyperlink"/>
                <w:noProof/>
              </w:rPr>
              <w:t>HSV COLOR SPACE</w:t>
            </w:r>
            <w:r w:rsidR="0005659C">
              <w:rPr>
                <w:noProof/>
                <w:webHidden/>
              </w:rPr>
              <w:tab/>
            </w:r>
            <w:r w:rsidR="0005659C">
              <w:rPr>
                <w:noProof/>
                <w:webHidden/>
              </w:rPr>
              <w:fldChar w:fldCharType="begin"/>
            </w:r>
            <w:r w:rsidR="0005659C">
              <w:rPr>
                <w:noProof/>
                <w:webHidden/>
              </w:rPr>
              <w:instrText xml:space="preserve"> PAGEREF _Toc120639939 \h </w:instrText>
            </w:r>
            <w:r w:rsidR="0005659C">
              <w:rPr>
                <w:noProof/>
                <w:webHidden/>
              </w:rPr>
            </w:r>
            <w:r w:rsidR="0005659C">
              <w:rPr>
                <w:noProof/>
                <w:webHidden/>
              </w:rPr>
              <w:fldChar w:fldCharType="separate"/>
            </w:r>
            <w:r w:rsidR="00480A04">
              <w:rPr>
                <w:noProof/>
                <w:webHidden/>
              </w:rPr>
              <w:t>18</w:t>
            </w:r>
            <w:r w:rsidR="0005659C">
              <w:rPr>
                <w:noProof/>
                <w:webHidden/>
              </w:rPr>
              <w:fldChar w:fldCharType="end"/>
            </w:r>
          </w:hyperlink>
        </w:p>
        <w:p w14:paraId="1D47E1AD" w14:textId="1F5CE326" w:rsidR="0005659C" w:rsidRDefault="00000000">
          <w:pPr>
            <w:pStyle w:val="TOC3"/>
            <w:tabs>
              <w:tab w:val="right" w:leader="dot" w:pos="9350"/>
            </w:tabs>
            <w:rPr>
              <w:noProof/>
            </w:rPr>
          </w:pPr>
          <w:hyperlink w:anchor="_Toc120639940" w:history="1">
            <w:r w:rsidR="0005659C" w:rsidRPr="002704FD">
              <w:rPr>
                <w:rStyle w:val="Hyperlink"/>
                <w:noProof/>
              </w:rPr>
              <w:t>HSL COLOR RANGE SPACE</w:t>
            </w:r>
            <w:r w:rsidR="0005659C">
              <w:rPr>
                <w:noProof/>
                <w:webHidden/>
              </w:rPr>
              <w:tab/>
            </w:r>
            <w:r w:rsidR="0005659C">
              <w:rPr>
                <w:noProof/>
                <w:webHidden/>
              </w:rPr>
              <w:fldChar w:fldCharType="begin"/>
            </w:r>
            <w:r w:rsidR="0005659C">
              <w:rPr>
                <w:noProof/>
                <w:webHidden/>
              </w:rPr>
              <w:instrText xml:space="preserve"> PAGEREF _Toc120639940 \h </w:instrText>
            </w:r>
            <w:r w:rsidR="0005659C">
              <w:rPr>
                <w:noProof/>
                <w:webHidden/>
              </w:rPr>
            </w:r>
            <w:r w:rsidR="0005659C">
              <w:rPr>
                <w:noProof/>
                <w:webHidden/>
              </w:rPr>
              <w:fldChar w:fldCharType="separate"/>
            </w:r>
            <w:r w:rsidR="00480A04">
              <w:rPr>
                <w:noProof/>
                <w:webHidden/>
              </w:rPr>
              <w:t>21</w:t>
            </w:r>
            <w:r w:rsidR="0005659C">
              <w:rPr>
                <w:noProof/>
                <w:webHidden/>
              </w:rPr>
              <w:fldChar w:fldCharType="end"/>
            </w:r>
          </w:hyperlink>
        </w:p>
        <w:p w14:paraId="69A96AF6" w14:textId="3CFBBFCF" w:rsidR="0005659C" w:rsidRDefault="00000000">
          <w:pPr>
            <w:pStyle w:val="TOC3"/>
            <w:tabs>
              <w:tab w:val="right" w:leader="dot" w:pos="9350"/>
            </w:tabs>
            <w:rPr>
              <w:noProof/>
            </w:rPr>
          </w:pPr>
          <w:hyperlink w:anchor="_Toc120639941" w:history="1">
            <w:r w:rsidR="0005659C" w:rsidRPr="002704FD">
              <w:rPr>
                <w:rStyle w:val="Hyperlink"/>
                <w:noProof/>
              </w:rPr>
              <w:t>cmyk COLOR SPACE</w:t>
            </w:r>
            <w:r w:rsidR="0005659C">
              <w:rPr>
                <w:noProof/>
                <w:webHidden/>
              </w:rPr>
              <w:tab/>
            </w:r>
            <w:r w:rsidR="0005659C">
              <w:rPr>
                <w:noProof/>
                <w:webHidden/>
              </w:rPr>
              <w:fldChar w:fldCharType="begin"/>
            </w:r>
            <w:r w:rsidR="0005659C">
              <w:rPr>
                <w:noProof/>
                <w:webHidden/>
              </w:rPr>
              <w:instrText xml:space="preserve"> PAGEREF _Toc120639941 \h </w:instrText>
            </w:r>
            <w:r w:rsidR="0005659C">
              <w:rPr>
                <w:noProof/>
                <w:webHidden/>
              </w:rPr>
            </w:r>
            <w:r w:rsidR="0005659C">
              <w:rPr>
                <w:noProof/>
                <w:webHidden/>
              </w:rPr>
              <w:fldChar w:fldCharType="separate"/>
            </w:r>
            <w:r w:rsidR="00480A04">
              <w:rPr>
                <w:noProof/>
                <w:webHidden/>
              </w:rPr>
              <w:t>25</w:t>
            </w:r>
            <w:r w:rsidR="0005659C">
              <w:rPr>
                <w:noProof/>
                <w:webHidden/>
              </w:rPr>
              <w:fldChar w:fldCharType="end"/>
            </w:r>
          </w:hyperlink>
        </w:p>
        <w:p w14:paraId="23794A4B" w14:textId="3DA73594" w:rsidR="0005659C" w:rsidRDefault="00000000">
          <w:pPr>
            <w:pStyle w:val="TOC3"/>
            <w:tabs>
              <w:tab w:val="right" w:leader="dot" w:pos="9350"/>
            </w:tabs>
            <w:rPr>
              <w:noProof/>
            </w:rPr>
          </w:pPr>
          <w:hyperlink w:anchor="_Toc120639942" w:history="1">
            <w:r w:rsidR="0005659C" w:rsidRPr="002704FD">
              <w:rPr>
                <w:rStyle w:val="Hyperlink"/>
                <w:noProof/>
              </w:rPr>
              <w:t>yd</w:t>
            </w:r>
            <w:r w:rsidR="0005659C" w:rsidRPr="002704FD">
              <w:rPr>
                <w:rStyle w:val="Hyperlink"/>
                <w:noProof/>
                <w:vertAlign w:val="subscript"/>
              </w:rPr>
              <w:t>B</w:t>
            </w:r>
            <w:r w:rsidR="0005659C" w:rsidRPr="002704FD">
              <w:rPr>
                <w:rStyle w:val="Hyperlink"/>
                <w:noProof/>
              </w:rPr>
              <w:t>d</w:t>
            </w:r>
            <w:r w:rsidR="0005659C" w:rsidRPr="002704FD">
              <w:rPr>
                <w:rStyle w:val="Hyperlink"/>
                <w:noProof/>
                <w:vertAlign w:val="subscript"/>
              </w:rPr>
              <w:t>R</w:t>
            </w:r>
            <w:r w:rsidR="0005659C" w:rsidRPr="002704FD">
              <w:rPr>
                <w:rStyle w:val="Hyperlink"/>
                <w:noProof/>
              </w:rPr>
              <w:t xml:space="preserve"> COLOR SPACE</w:t>
            </w:r>
            <w:r w:rsidR="0005659C">
              <w:rPr>
                <w:noProof/>
                <w:webHidden/>
              </w:rPr>
              <w:tab/>
            </w:r>
            <w:r w:rsidR="0005659C">
              <w:rPr>
                <w:noProof/>
                <w:webHidden/>
              </w:rPr>
              <w:fldChar w:fldCharType="begin"/>
            </w:r>
            <w:r w:rsidR="0005659C">
              <w:rPr>
                <w:noProof/>
                <w:webHidden/>
              </w:rPr>
              <w:instrText xml:space="preserve"> PAGEREF _Toc120639942 \h </w:instrText>
            </w:r>
            <w:r w:rsidR="0005659C">
              <w:rPr>
                <w:noProof/>
                <w:webHidden/>
              </w:rPr>
            </w:r>
            <w:r w:rsidR="0005659C">
              <w:rPr>
                <w:noProof/>
                <w:webHidden/>
              </w:rPr>
              <w:fldChar w:fldCharType="separate"/>
            </w:r>
            <w:r w:rsidR="00480A04">
              <w:rPr>
                <w:noProof/>
                <w:webHidden/>
              </w:rPr>
              <w:t>27</w:t>
            </w:r>
            <w:r w:rsidR="0005659C">
              <w:rPr>
                <w:noProof/>
                <w:webHidden/>
              </w:rPr>
              <w:fldChar w:fldCharType="end"/>
            </w:r>
          </w:hyperlink>
        </w:p>
        <w:p w14:paraId="7F23DA70" w14:textId="0EFAF7DD" w:rsidR="0005659C" w:rsidRDefault="00000000">
          <w:pPr>
            <w:pStyle w:val="TOC3"/>
            <w:tabs>
              <w:tab w:val="right" w:leader="dot" w:pos="9350"/>
            </w:tabs>
            <w:rPr>
              <w:noProof/>
            </w:rPr>
          </w:pPr>
          <w:hyperlink w:anchor="_Toc120639943" w:history="1">
            <w:r w:rsidR="0005659C" w:rsidRPr="002704FD">
              <w:rPr>
                <w:rStyle w:val="Hyperlink"/>
                <w:noProof/>
              </w:rPr>
              <w:t>CIEXYZ COLOR SPACE</w:t>
            </w:r>
            <w:r w:rsidR="0005659C">
              <w:rPr>
                <w:noProof/>
                <w:webHidden/>
              </w:rPr>
              <w:tab/>
            </w:r>
            <w:r w:rsidR="0005659C">
              <w:rPr>
                <w:noProof/>
                <w:webHidden/>
              </w:rPr>
              <w:fldChar w:fldCharType="begin"/>
            </w:r>
            <w:r w:rsidR="0005659C">
              <w:rPr>
                <w:noProof/>
                <w:webHidden/>
              </w:rPr>
              <w:instrText xml:space="preserve"> PAGEREF _Toc120639943 \h </w:instrText>
            </w:r>
            <w:r w:rsidR="0005659C">
              <w:rPr>
                <w:noProof/>
                <w:webHidden/>
              </w:rPr>
            </w:r>
            <w:r w:rsidR="0005659C">
              <w:rPr>
                <w:noProof/>
                <w:webHidden/>
              </w:rPr>
              <w:fldChar w:fldCharType="separate"/>
            </w:r>
            <w:r w:rsidR="00480A04">
              <w:rPr>
                <w:noProof/>
                <w:webHidden/>
              </w:rPr>
              <w:t>28</w:t>
            </w:r>
            <w:r w:rsidR="0005659C">
              <w:rPr>
                <w:noProof/>
                <w:webHidden/>
              </w:rPr>
              <w:fldChar w:fldCharType="end"/>
            </w:r>
          </w:hyperlink>
        </w:p>
        <w:p w14:paraId="1D7FE790" w14:textId="1D72588C" w:rsidR="0005659C" w:rsidRDefault="00000000">
          <w:pPr>
            <w:pStyle w:val="TOC3"/>
            <w:tabs>
              <w:tab w:val="right" w:leader="dot" w:pos="9350"/>
            </w:tabs>
            <w:rPr>
              <w:noProof/>
            </w:rPr>
          </w:pPr>
          <w:hyperlink w:anchor="_Toc120639944" w:history="1">
            <w:r w:rsidR="0005659C" w:rsidRPr="002704FD">
              <w:rPr>
                <w:rStyle w:val="Hyperlink"/>
                <w:noProof/>
              </w:rPr>
              <w:t>CIEYUV COLOR SPACE</w:t>
            </w:r>
            <w:r w:rsidR="0005659C">
              <w:rPr>
                <w:noProof/>
                <w:webHidden/>
              </w:rPr>
              <w:tab/>
            </w:r>
            <w:r w:rsidR="0005659C">
              <w:rPr>
                <w:noProof/>
                <w:webHidden/>
              </w:rPr>
              <w:fldChar w:fldCharType="begin"/>
            </w:r>
            <w:r w:rsidR="0005659C">
              <w:rPr>
                <w:noProof/>
                <w:webHidden/>
              </w:rPr>
              <w:instrText xml:space="preserve"> PAGEREF _Toc120639944 \h </w:instrText>
            </w:r>
            <w:r w:rsidR="0005659C">
              <w:rPr>
                <w:noProof/>
                <w:webHidden/>
              </w:rPr>
            </w:r>
            <w:r w:rsidR="0005659C">
              <w:rPr>
                <w:noProof/>
                <w:webHidden/>
              </w:rPr>
              <w:fldChar w:fldCharType="separate"/>
            </w:r>
            <w:r w:rsidR="00480A04">
              <w:rPr>
                <w:noProof/>
                <w:webHidden/>
              </w:rPr>
              <w:t>29</w:t>
            </w:r>
            <w:r w:rsidR="0005659C">
              <w:rPr>
                <w:noProof/>
                <w:webHidden/>
              </w:rPr>
              <w:fldChar w:fldCharType="end"/>
            </w:r>
          </w:hyperlink>
        </w:p>
        <w:p w14:paraId="4EE32FF1" w14:textId="2A22294F" w:rsidR="0005659C" w:rsidRDefault="00000000">
          <w:pPr>
            <w:pStyle w:val="TOC3"/>
            <w:tabs>
              <w:tab w:val="right" w:leader="dot" w:pos="9350"/>
            </w:tabs>
            <w:rPr>
              <w:noProof/>
            </w:rPr>
          </w:pPr>
          <w:hyperlink w:anchor="_Toc120639945" w:history="1">
            <w:r w:rsidR="0005659C" w:rsidRPr="002704FD">
              <w:rPr>
                <w:rStyle w:val="Hyperlink"/>
                <w:noProof/>
              </w:rPr>
              <w:t>Yiq COLOR SPACE</w:t>
            </w:r>
            <w:r w:rsidR="0005659C">
              <w:rPr>
                <w:noProof/>
                <w:webHidden/>
              </w:rPr>
              <w:tab/>
            </w:r>
            <w:r w:rsidR="0005659C">
              <w:rPr>
                <w:noProof/>
                <w:webHidden/>
              </w:rPr>
              <w:fldChar w:fldCharType="begin"/>
            </w:r>
            <w:r w:rsidR="0005659C">
              <w:rPr>
                <w:noProof/>
                <w:webHidden/>
              </w:rPr>
              <w:instrText xml:space="preserve"> PAGEREF _Toc120639945 \h </w:instrText>
            </w:r>
            <w:r w:rsidR="0005659C">
              <w:rPr>
                <w:noProof/>
                <w:webHidden/>
              </w:rPr>
            </w:r>
            <w:r w:rsidR="0005659C">
              <w:rPr>
                <w:noProof/>
                <w:webHidden/>
              </w:rPr>
              <w:fldChar w:fldCharType="separate"/>
            </w:r>
            <w:r w:rsidR="00480A04">
              <w:rPr>
                <w:noProof/>
                <w:webHidden/>
              </w:rPr>
              <w:t>30</w:t>
            </w:r>
            <w:r w:rsidR="0005659C">
              <w:rPr>
                <w:noProof/>
                <w:webHidden/>
              </w:rPr>
              <w:fldChar w:fldCharType="end"/>
            </w:r>
          </w:hyperlink>
        </w:p>
        <w:p w14:paraId="7CB305F7" w14:textId="7FB2B36D" w:rsidR="0005659C" w:rsidRDefault="00000000">
          <w:pPr>
            <w:pStyle w:val="TOC3"/>
            <w:tabs>
              <w:tab w:val="right" w:leader="dot" w:pos="9350"/>
            </w:tabs>
            <w:rPr>
              <w:noProof/>
            </w:rPr>
          </w:pPr>
          <w:hyperlink w:anchor="_Toc120639946" w:history="1">
            <w:r w:rsidR="0005659C" w:rsidRPr="002704FD">
              <w:rPr>
                <w:rStyle w:val="Hyperlink"/>
                <w:noProof/>
              </w:rPr>
              <w:t>YPBPR COLOR SPACE</w:t>
            </w:r>
            <w:r w:rsidR="0005659C">
              <w:rPr>
                <w:noProof/>
                <w:webHidden/>
              </w:rPr>
              <w:tab/>
            </w:r>
            <w:r w:rsidR="0005659C">
              <w:rPr>
                <w:noProof/>
                <w:webHidden/>
              </w:rPr>
              <w:fldChar w:fldCharType="begin"/>
            </w:r>
            <w:r w:rsidR="0005659C">
              <w:rPr>
                <w:noProof/>
                <w:webHidden/>
              </w:rPr>
              <w:instrText xml:space="preserve"> PAGEREF _Toc120639946 \h </w:instrText>
            </w:r>
            <w:r w:rsidR="0005659C">
              <w:rPr>
                <w:noProof/>
                <w:webHidden/>
              </w:rPr>
            </w:r>
            <w:r w:rsidR="0005659C">
              <w:rPr>
                <w:noProof/>
                <w:webHidden/>
              </w:rPr>
              <w:fldChar w:fldCharType="separate"/>
            </w:r>
            <w:r w:rsidR="00480A04">
              <w:rPr>
                <w:noProof/>
                <w:webHidden/>
              </w:rPr>
              <w:t>31</w:t>
            </w:r>
            <w:r w:rsidR="0005659C">
              <w:rPr>
                <w:noProof/>
                <w:webHidden/>
              </w:rPr>
              <w:fldChar w:fldCharType="end"/>
            </w:r>
          </w:hyperlink>
        </w:p>
        <w:p w14:paraId="7AF8D7A0" w14:textId="0ACD99EB" w:rsidR="0005659C" w:rsidRDefault="00000000">
          <w:pPr>
            <w:pStyle w:val="TOC3"/>
            <w:tabs>
              <w:tab w:val="right" w:leader="dot" w:pos="9350"/>
            </w:tabs>
            <w:rPr>
              <w:noProof/>
            </w:rPr>
          </w:pPr>
          <w:hyperlink w:anchor="_Toc120639947" w:history="1">
            <w:r w:rsidR="0005659C" w:rsidRPr="002704FD">
              <w:rPr>
                <w:rStyle w:val="Hyperlink"/>
                <w:noProof/>
              </w:rPr>
              <w:t>I1I2I3 OHTA COLOR INTENSITIES</w:t>
            </w:r>
            <w:r w:rsidR="0005659C">
              <w:rPr>
                <w:noProof/>
                <w:webHidden/>
              </w:rPr>
              <w:tab/>
            </w:r>
            <w:r w:rsidR="0005659C">
              <w:rPr>
                <w:noProof/>
                <w:webHidden/>
              </w:rPr>
              <w:fldChar w:fldCharType="begin"/>
            </w:r>
            <w:r w:rsidR="0005659C">
              <w:rPr>
                <w:noProof/>
                <w:webHidden/>
              </w:rPr>
              <w:instrText xml:space="preserve"> PAGEREF _Toc120639947 \h </w:instrText>
            </w:r>
            <w:r w:rsidR="0005659C">
              <w:rPr>
                <w:noProof/>
                <w:webHidden/>
              </w:rPr>
            </w:r>
            <w:r w:rsidR="0005659C">
              <w:rPr>
                <w:noProof/>
                <w:webHidden/>
              </w:rPr>
              <w:fldChar w:fldCharType="separate"/>
            </w:r>
            <w:r w:rsidR="00480A04">
              <w:rPr>
                <w:noProof/>
                <w:webHidden/>
              </w:rPr>
              <w:t>32</w:t>
            </w:r>
            <w:r w:rsidR="0005659C">
              <w:rPr>
                <w:noProof/>
                <w:webHidden/>
              </w:rPr>
              <w:fldChar w:fldCharType="end"/>
            </w:r>
          </w:hyperlink>
        </w:p>
        <w:p w14:paraId="377521EB" w14:textId="03A82589" w:rsidR="0005659C" w:rsidRDefault="00000000">
          <w:pPr>
            <w:pStyle w:val="TOC3"/>
            <w:tabs>
              <w:tab w:val="right" w:leader="dot" w:pos="9350"/>
            </w:tabs>
            <w:rPr>
              <w:noProof/>
            </w:rPr>
          </w:pPr>
          <w:hyperlink w:anchor="_Toc120639948" w:history="1">
            <w:r w:rsidR="0005659C" w:rsidRPr="002704FD">
              <w:rPr>
                <w:rStyle w:val="Hyperlink"/>
                <w:noProof/>
              </w:rPr>
              <w:t>lms COLOR SPACE</w:t>
            </w:r>
            <w:r w:rsidR="0005659C">
              <w:rPr>
                <w:noProof/>
                <w:webHidden/>
              </w:rPr>
              <w:tab/>
            </w:r>
            <w:r w:rsidR="0005659C">
              <w:rPr>
                <w:noProof/>
                <w:webHidden/>
              </w:rPr>
              <w:fldChar w:fldCharType="begin"/>
            </w:r>
            <w:r w:rsidR="0005659C">
              <w:rPr>
                <w:noProof/>
                <w:webHidden/>
              </w:rPr>
              <w:instrText xml:space="preserve"> PAGEREF _Toc120639948 \h </w:instrText>
            </w:r>
            <w:r w:rsidR="0005659C">
              <w:rPr>
                <w:noProof/>
                <w:webHidden/>
              </w:rPr>
            </w:r>
            <w:r w:rsidR="0005659C">
              <w:rPr>
                <w:noProof/>
                <w:webHidden/>
              </w:rPr>
              <w:fldChar w:fldCharType="separate"/>
            </w:r>
            <w:r w:rsidR="00480A04">
              <w:rPr>
                <w:noProof/>
                <w:webHidden/>
              </w:rPr>
              <w:t>33</w:t>
            </w:r>
            <w:r w:rsidR="0005659C">
              <w:rPr>
                <w:noProof/>
                <w:webHidden/>
              </w:rPr>
              <w:fldChar w:fldCharType="end"/>
            </w:r>
          </w:hyperlink>
        </w:p>
        <w:p w14:paraId="23A2F38A" w14:textId="02211FFC" w:rsidR="0005659C" w:rsidRDefault="00000000">
          <w:pPr>
            <w:pStyle w:val="TOC3"/>
            <w:tabs>
              <w:tab w:val="right" w:leader="dot" w:pos="9350"/>
            </w:tabs>
            <w:rPr>
              <w:noProof/>
            </w:rPr>
          </w:pPr>
          <w:hyperlink w:anchor="_Toc120639949" w:history="1">
            <w:r w:rsidR="0005659C" w:rsidRPr="002704FD">
              <w:rPr>
                <w:rStyle w:val="Hyperlink"/>
                <w:noProof/>
              </w:rPr>
              <w:t>ic</w:t>
            </w:r>
            <w:r w:rsidR="0005659C" w:rsidRPr="002704FD">
              <w:rPr>
                <w:rStyle w:val="Hyperlink"/>
                <w:noProof/>
                <w:vertAlign w:val="subscript"/>
              </w:rPr>
              <w:t>t</w:t>
            </w:r>
            <w:r w:rsidR="0005659C" w:rsidRPr="002704FD">
              <w:rPr>
                <w:rStyle w:val="Hyperlink"/>
                <w:noProof/>
              </w:rPr>
              <w:t>c</w:t>
            </w:r>
            <w:r w:rsidR="0005659C" w:rsidRPr="002704FD">
              <w:rPr>
                <w:rStyle w:val="Hyperlink"/>
                <w:noProof/>
                <w:vertAlign w:val="subscript"/>
              </w:rPr>
              <w:t>p</w:t>
            </w:r>
            <w:r w:rsidR="0005659C" w:rsidRPr="002704FD">
              <w:rPr>
                <w:rStyle w:val="Hyperlink"/>
                <w:noProof/>
              </w:rPr>
              <w:t xml:space="preserve"> COLOR SPACE</w:t>
            </w:r>
            <w:r w:rsidR="0005659C">
              <w:rPr>
                <w:noProof/>
                <w:webHidden/>
              </w:rPr>
              <w:tab/>
            </w:r>
            <w:r w:rsidR="0005659C">
              <w:rPr>
                <w:noProof/>
                <w:webHidden/>
              </w:rPr>
              <w:fldChar w:fldCharType="begin"/>
            </w:r>
            <w:r w:rsidR="0005659C">
              <w:rPr>
                <w:noProof/>
                <w:webHidden/>
              </w:rPr>
              <w:instrText xml:space="preserve"> PAGEREF _Toc120639949 \h </w:instrText>
            </w:r>
            <w:r w:rsidR="0005659C">
              <w:rPr>
                <w:noProof/>
                <w:webHidden/>
              </w:rPr>
            </w:r>
            <w:r w:rsidR="0005659C">
              <w:rPr>
                <w:noProof/>
                <w:webHidden/>
              </w:rPr>
              <w:fldChar w:fldCharType="separate"/>
            </w:r>
            <w:r w:rsidR="00480A04">
              <w:rPr>
                <w:noProof/>
                <w:webHidden/>
              </w:rPr>
              <w:t>34</w:t>
            </w:r>
            <w:r w:rsidR="0005659C">
              <w:rPr>
                <w:noProof/>
                <w:webHidden/>
              </w:rPr>
              <w:fldChar w:fldCharType="end"/>
            </w:r>
          </w:hyperlink>
        </w:p>
        <w:p w14:paraId="3D65AD54" w14:textId="3BEB5E9A" w:rsidR="0005659C" w:rsidRDefault="00000000">
          <w:pPr>
            <w:pStyle w:val="TOC3"/>
            <w:tabs>
              <w:tab w:val="right" w:leader="dot" w:pos="9350"/>
            </w:tabs>
            <w:rPr>
              <w:noProof/>
            </w:rPr>
          </w:pPr>
          <w:hyperlink w:anchor="_Toc120639950" w:history="1">
            <w:r w:rsidR="0005659C" w:rsidRPr="002704FD">
              <w:rPr>
                <w:rStyle w:val="Hyperlink"/>
                <w:noProof/>
              </w:rPr>
              <w:t>HED COLOR SPACE</w:t>
            </w:r>
            <w:r w:rsidR="0005659C">
              <w:rPr>
                <w:noProof/>
                <w:webHidden/>
              </w:rPr>
              <w:tab/>
            </w:r>
            <w:r w:rsidR="0005659C">
              <w:rPr>
                <w:noProof/>
                <w:webHidden/>
              </w:rPr>
              <w:fldChar w:fldCharType="begin"/>
            </w:r>
            <w:r w:rsidR="0005659C">
              <w:rPr>
                <w:noProof/>
                <w:webHidden/>
              </w:rPr>
              <w:instrText xml:space="preserve"> PAGEREF _Toc120639950 \h </w:instrText>
            </w:r>
            <w:r w:rsidR="0005659C">
              <w:rPr>
                <w:noProof/>
                <w:webHidden/>
              </w:rPr>
            </w:r>
            <w:r w:rsidR="0005659C">
              <w:rPr>
                <w:noProof/>
                <w:webHidden/>
              </w:rPr>
              <w:fldChar w:fldCharType="separate"/>
            </w:r>
            <w:r w:rsidR="00480A04">
              <w:rPr>
                <w:noProof/>
                <w:webHidden/>
              </w:rPr>
              <w:t>35</w:t>
            </w:r>
            <w:r w:rsidR="0005659C">
              <w:rPr>
                <w:noProof/>
                <w:webHidden/>
              </w:rPr>
              <w:fldChar w:fldCharType="end"/>
            </w:r>
          </w:hyperlink>
        </w:p>
        <w:p w14:paraId="00B75233" w14:textId="3FFD47A8" w:rsidR="0005659C" w:rsidRDefault="00000000">
          <w:pPr>
            <w:pStyle w:val="TOC3"/>
            <w:tabs>
              <w:tab w:val="right" w:leader="dot" w:pos="9350"/>
            </w:tabs>
            <w:rPr>
              <w:noProof/>
            </w:rPr>
          </w:pPr>
          <w:hyperlink w:anchor="_Toc120639951" w:history="1">
            <w:r w:rsidR="0005659C" w:rsidRPr="002704FD">
              <w:rPr>
                <w:rStyle w:val="Hyperlink"/>
                <w:noProof/>
              </w:rPr>
              <w:t>YC1C2 COLOR SPACE</w:t>
            </w:r>
            <w:r w:rsidR="0005659C">
              <w:rPr>
                <w:noProof/>
                <w:webHidden/>
              </w:rPr>
              <w:tab/>
            </w:r>
            <w:r w:rsidR="0005659C">
              <w:rPr>
                <w:noProof/>
                <w:webHidden/>
              </w:rPr>
              <w:fldChar w:fldCharType="begin"/>
            </w:r>
            <w:r w:rsidR="0005659C">
              <w:rPr>
                <w:noProof/>
                <w:webHidden/>
              </w:rPr>
              <w:instrText xml:space="preserve"> PAGEREF _Toc120639951 \h </w:instrText>
            </w:r>
            <w:r w:rsidR="0005659C">
              <w:rPr>
                <w:noProof/>
                <w:webHidden/>
              </w:rPr>
            </w:r>
            <w:r w:rsidR="0005659C">
              <w:rPr>
                <w:noProof/>
                <w:webHidden/>
              </w:rPr>
              <w:fldChar w:fldCharType="separate"/>
            </w:r>
            <w:r w:rsidR="00480A04">
              <w:rPr>
                <w:noProof/>
                <w:webHidden/>
              </w:rPr>
              <w:t>36</w:t>
            </w:r>
            <w:r w:rsidR="0005659C">
              <w:rPr>
                <w:noProof/>
                <w:webHidden/>
              </w:rPr>
              <w:fldChar w:fldCharType="end"/>
            </w:r>
          </w:hyperlink>
        </w:p>
        <w:p w14:paraId="13D92A79" w14:textId="4F417FAB" w:rsidR="0005659C" w:rsidRDefault="00000000">
          <w:pPr>
            <w:pStyle w:val="TOC3"/>
            <w:tabs>
              <w:tab w:val="right" w:leader="dot" w:pos="9350"/>
            </w:tabs>
            <w:rPr>
              <w:noProof/>
            </w:rPr>
          </w:pPr>
          <w:hyperlink w:anchor="_Toc120639952" w:history="1">
            <w:r w:rsidR="0005659C" w:rsidRPr="002704FD">
              <w:rPr>
                <w:rStyle w:val="Hyperlink"/>
                <w:noProof/>
              </w:rPr>
              <w:t>Sharp Filter</w:t>
            </w:r>
            <w:r w:rsidR="0005659C">
              <w:rPr>
                <w:noProof/>
                <w:webHidden/>
              </w:rPr>
              <w:tab/>
            </w:r>
            <w:r w:rsidR="0005659C">
              <w:rPr>
                <w:noProof/>
                <w:webHidden/>
              </w:rPr>
              <w:fldChar w:fldCharType="begin"/>
            </w:r>
            <w:r w:rsidR="0005659C">
              <w:rPr>
                <w:noProof/>
                <w:webHidden/>
              </w:rPr>
              <w:instrText xml:space="preserve"> PAGEREF _Toc120639952 \h </w:instrText>
            </w:r>
            <w:r w:rsidR="0005659C">
              <w:rPr>
                <w:noProof/>
                <w:webHidden/>
              </w:rPr>
            </w:r>
            <w:r w:rsidR="0005659C">
              <w:rPr>
                <w:noProof/>
                <w:webHidden/>
              </w:rPr>
              <w:fldChar w:fldCharType="separate"/>
            </w:r>
            <w:r w:rsidR="00480A04">
              <w:rPr>
                <w:noProof/>
                <w:webHidden/>
              </w:rPr>
              <w:t>37</w:t>
            </w:r>
            <w:r w:rsidR="0005659C">
              <w:rPr>
                <w:noProof/>
                <w:webHidden/>
              </w:rPr>
              <w:fldChar w:fldCharType="end"/>
            </w:r>
          </w:hyperlink>
        </w:p>
        <w:p w14:paraId="0D3F236D" w14:textId="05C14A7D" w:rsidR="0005659C" w:rsidRDefault="00000000">
          <w:pPr>
            <w:pStyle w:val="TOC3"/>
            <w:tabs>
              <w:tab w:val="right" w:leader="dot" w:pos="9350"/>
            </w:tabs>
            <w:rPr>
              <w:noProof/>
            </w:rPr>
          </w:pPr>
          <w:hyperlink w:anchor="_Toc120639953" w:history="1">
            <w:r w:rsidR="0005659C" w:rsidRPr="002704FD">
              <w:rPr>
                <w:rStyle w:val="Hyperlink"/>
                <w:noProof/>
              </w:rPr>
              <w:t>Blur Filter</w:t>
            </w:r>
            <w:r w:rsidR="0005659C">
              <w:rPr>
                <w:noProof/>
                <w:webHidden/>
              </w:rPr>
              <w:tab/>
            </w:r>
            <w:r w:rsidR="0005659C">
              <w:rPr>
                <w:noProof/>
                <w:webHidden/>
              </w:rPr>
              <w:fldChar w:fldCharType="begin"/>
            </w:r>
            <w:r w:rsidR="0005659C">
              <w:rPr>
                <w:noProof/>
                <w:webHidden/>
              </w:rPr>
              <w:instrText xml:space="preserve"> PAGEREF _Toc120639953 \h </w:instrText>
            </w:r>
            <w:r w:rsidR="0005659C">
              <w:rPr>
                <w:noProof/>
                <w:webHidden/>
              </w:rPr>
            </w:r>
            <w:r w:rsidR="0005659C">
              <w:rPr>
                <w:noProof/>
                <w:webHidden/>
              </w:rPr>
              <w:fldChar w:fldCharType="separate"/>
            </w:r>
            <w:r w:rsidR="00480A04">
              <w:rPr>
                <w:noProof/>
                <w:webHidden/>
              </w:rPr>
              <w:t>38</w:t>
            </w:r>
            <w:r w:rsidR="0005659C">
              <w:rPr>
                <w:noProof/>
                <w:webHidden/>
              </w:rPr>
              <w:fldChar w:fldCharType="end"/>
            </w:r>
          </w:hyperlink>
        </w:p>
        <w:p w14:paraId="4A3EC5CE" w14:textId="0FB1965D" w:rsidR="0005659C" w:rsidRDefault="00000000">
          <w:pPr>
            <w:pStyle w:val="TOC3"/>
            <w:tabs>
              <w:tab w:val="right" w:leader="dot" w:pos="9350"/>
            </w:tabs>
            <w:rPr>
              <w:noProof/>
            </w:rPr>
          </w:pPr>
          <w:hyperlink w:anchor="_Toc120639954" w:history="1">
            <w:r w:rsidR="0005659C" w:rsidRPr="002704FD">
              <w:rPr>
                <w:rStyle w:val="Hyperlink"/>
                <w:noProof/>
              </w:rPr>
              <w:t>Emboss Filter</w:t>
            </w:r>
            <w:r w:rsidR="0005659C">
              <w:rPr>
                <w:noProof/>
                <w:webHidden/>
              </w:rPr>
              <w:tab/>
            </w:r>
            <w:r w:rsidR="0005659C">
              <w:rPr>
                <w:noProof/>
                <w:webHidden/>
              </w:rPr>
              <w:fldChar w:fldCharType="begin"/>
            </w:r>
            <w:r w:rsidR="0005659C">
              <w:rPr>
                <w:noProof/>
                <w:webHidden/>
              </w:rPr>
              <w:instrText xml:space="preserve"> PAGEREF _Toc120639954 \h </w:instrText>
            </w:r>
            <w:r w:rsidR="0005659C">
              <w:rPr>
                <w:noProof/>
                <w:webHidden/>
              </w:rPr>
            </w:r>
            <w:r w:rsidR="0005659C">
              <w:rPr>
                <w:noProof/>
                <w:webHidden/>
              </w:rPr>
              <w:fldChar w:fldCharType="separate"/>
            </w:r>
            <w:r w:rsidR="00480A04">
              <w:rPr>
                <w:noProof/>
                <w:webHidden/>
              </w:rPr>
              <w:t>39</w:t>
            </w:r>
            <w:r w:rsidR="0005659C">
              <w:rPr>
                <w:noProof/>
                <w:webHidden/>
              </w:rPr>
              <w:fldChar w:fldCharType="end"/>
            </w:r>
          </w:hyperlink>
        </w:p>
        <w:p w14:paraId="653750AE" w14:textId="3F7660C6" w:rsidR="0005659C" w:rsidRDefault="00000000">
          <w:pPr>
            <w:pStyle w:val="TOC3"/>
            <w:tabs>
              <w:tab w:val="right" w:leader="dot" w:pos="9350"/>
            </w:tabs>
            <w:rPr>
              <w:noProof/>
            </w:rPr>
          </w:pPr>
          <w:hyperlink w:anchor="_Toc120639955" w:history="1">
            <w:r w:rsidR="0005659C" w:rsidRPr="002704FD">
              <w:rPr>
                <w:rStyle w:val="Hyperlink"/>
                <w:noProof/>
              </w:rPr>
              <w:t>Sobel Filter</w:t>
            </w:r>
            <w:r w:rsidR="0005659C">
              <w:rPr>
                <w:noProof/>
                <w:webHidden/>
              </w:rPr>
              <w:tab/>
            </w:r>
            <w:r w:rsidR="0005659C">
              <w:rPr>
                <w:noProof/>
                <w:webHidden/>
              </w:rPr>
              <w:fldChar w:fldCharType="begin"/>
            </w:r>
            <w:r w:rsidR="0005659C">
              <w:rPr>
                <w:noProof/>
                <w:webHidden/>
              </w:rPr>
              <w:instrText xml:space="preserve"> PAGEREF _Toc120639955 \h </w:instrText>
            </w:r>
            <w:r w:rsidR="0005659C">
              <w:rPr>
                <w:noProof/>
                <w:webHidden/>
              </w:rPr>
            </w:r>
            <w:r w:rsidR="0005659C">
              <w:rPr>
                <w:noProof/>
                <w:webHidden/>
              </w:rPr>
              <w:fldChar w:fldCharType="separate"/>
            </w:r>
            <w:r w:rsidR="00480A04">
              <w:rPr>
                <w:noProof/>
                <w:webHidden/>
              </w:rPr>
              <w:t>40</w:t>
            </w:r>
            <w:r w:rsidR="0005659C">
              <w:rPr>
                <w:noProof/>
                <w:webHidden/>
              </w:rPr>
              <w:fldChar w:fldCharType="end"/>
            </w:r>
          </w:hyperlink>
        </w:p>
        <w:p w14:paraId="161F0778" w14:textId="1EEA6DBF" w:rsidR="0005659C" w:rsidRDefault="00000000">
          <w:pPr>
            <w:pStyle w:val="TOC3"/>
            <w:tabs>
              <w:tab w:val="right" w:leader="dot" w:pos="9350"/>
            </w:tabs>
            <w:rPr>
              <w:noProof/>
            </w:rPr>
          </w:pPr>
          <w:hyperlink w:anchor="_Toc120639956" w:history="1">
            <w:r w:rsidR="0005659C" w:rsidRPr="002704FD">
              <w:rPr>
                <w:rStyle w:val="Hyperlink"/>
                <w:noProof/>
              </w:rPr>
              <w:t>YCbCr Color Space</w:t>
            </w:r>
            <w:r w:rsidR="0005659C">
              <w:rPr>
                <w:noProof/>
                <w:webHidden/>
              </w:rPr>
              <w:tab/>
            </w:r>
            <w:r w:rsidR="0005659C">
              <w:rPr>
                <w:noProof/>
                <w:webHidden/>
              </w:rPr>
              <w:fldChar w:fldCharType="begin"/>
            </w:r>
            <w:r w:rsidR="0005659C">
              <w:rPr>
                <w:noProof/>
                <w:webHidden/>
              </w:rPr>
              <w:instrText xml:space="preserve"> PAGEREF _Toc120639956 \h </w:instrText>
            </w:r>
            <w:r w:rsidR="0005659C">
              <w:rPr>
                <w:noProof/>
                <w:webHidden/>
              </w:rPr>
            </w:r>
            <w:r w:rsidR="0005659C">
              <w:rPr>
                <w:noProof/>
                <w:webHidden/>
              </w:rPr>
              <w:fldChar w:fldCharType="separate"/>
            </w:r>
            <w:r w:rsidR="00480A04">
              <w:rPr>
                <w:noProof/>
                <w:webHidden/>
              </w:rPr>
              <w:t>42</w:t>
            </w:r>
            <w:r w:rsidR="0005659C">
              <w:rPr>
                <w:noProof/>
                <w:webHidden/>
              </w:rPr>
              <w:fldChar w:fldCharType="end"/>
            </w:r>
          </w:hyperlink>
        </w:p>
        <w:p w14:paraId="3F6E3B6B" w14:textId="47B445A5" w:rsidR="0005659C" w:rsidRDefault="00000000">
          <w:pPr>
            <w:pStyle w:val="TOC3"/>
            <w:tabs>
              <w:tab w:val="right" w:leader="dot" w:pos="9350"/>
            </w:tabs>
            <w:rPr>
              <w:noProof/>
            </w:rPr>
          </w:pPr>
          <w:hyperlink w:anchor="_Toc120639957" w:history="1">
            <w:r w:rsidR="0005659C" w:rsidRPr="002704FD">
              <w:rPr>
                <w:rStyle w:val="Hyperlink"/>
                <w:noProof/>
              </w:rPr>
              <w:t>Color Adjust Matrix</w:t>
            </w:r>
            <w:r w:rsidR="0005659C">
              <w:rPr>
                <w:noProof/>
                <w:webHidden/>
              </w:rPr>
              <w:tab/>
            </w:r>
            <w:r w:rsidR="0005659C">
              <w:rPr>
                <w:noProof/>
                <w:webHidden/>
              </w:rPr>
              <w:fldChar w:fldCharType="begin"/>
            </w:r>
            <w:r w:rsidR="0005659C">
              <w:rPr>
                <w:noProof/>
                <w:webHidden/>
              </w:rPr>
              <w:instrText xml:space="preserve"> PAGEREF _Toc120639957 \h </w:instrText>
            </w:r>
            <w:r w:rsidR="0005659C">
              <w:rPr>
                <w:noProof/>
                <w:webHidden/>
              </w:rPr>
            </w:r>
            <w:r w:rsidR="0005659C">
              <w:rPr>
                <w:noProof/>
                <w:webHidden/>
              </w:rPr>
              <w:fldChar w:fldCharType="separate"/>
            </w:r>
            <w:r w:rsidR="00480A04">
              <w:rPr>
                <w:noProof/>
                <w:webHidden/>
              </w:rPr>
              <w:t>43</w:t>
            </w:r>
            <w:r w:rsidR="0005659C">
              <w:rPr>
                <w:noProof/>
                <w:webHidden/>
              </w:rPr>
              <w:fldChar w:fldCharType="end"/>
            </w:r>
          </w:hyperlink>
        </w:p>
        <w:p w14:paraId="02EA53E3" w14:textId="6B940D83" w:rsidR="0005659C" w:rsidRDefault="00000000">
          <w:pPr>
            <w:pStyle w:val="TOC3"/>
            <w:tabs>
              <w:tab w:val="right" w:leader="dot" w:pos="9350"/>
            </w:tabs>
            <w:rPr>
              <w:noProof/>
            </w:rPr>
          </w:pPr>
          <w:hyperlink w:anchor="_Toc120639958" w:history="1">
            <w:r w:rsidR="0005659C" w:rsidRPr="002704FD">
              <w:rPr>
                <w:rStyle w:val="Hyperlink"/>
                <w:noProof/>
              </w:rPr>
              <w:t>COLOR K-MEANS CLUSTERING</w:t>
            </w:r>
            <w:r w:rsidR="0005659C">
              <w:rPr>
                <w:noProof/>
                <w:webHidden/>
              </w:rPr>
              <w:tab/>
            </w:r>
            <w:r w:rsidR="0005659C">
              <w:rPr>
                <w:noProof/>
                <w:webHidden/>
              </w:rPr>
              <w:fldChar w:fldCharType="begin"/>
            </w:r>
            <w:r w:rsidR="0005659C">
              <w:rPr>
                <w:noProof/>
                <w:webHidden/>
              </w:rPr>
              <w:instrText xml:space="preserve"> PAGEREF _Toc120639958 \h </w:instrText>
            </w:r>
            <w:r w:rsidR="0005659C">
              <w:rPr>
                <w:noProof/>
                <w:webHidden/>
              </w:rPr>
            </w:r>
            <w:r w:rsidR="0005659C">
              <w:rPr>
                <w:noProof/>
                <w:webHidden/>
              </w:rPr>
              <w:fldChar w:fldCharType="separate"/>
            </w:r>
            <w:r w:rsidR="00480A04">
              <w:rPr>
                <w:noProof/>
                <w:webHidden/>
              </w:rPr>
              <w:t>60</w:t>
            </w:r>
            <w:r w:rsidR="0005659C">
              <w:rPr>
                <w:noProof/>
                <w:webHidden/>
              </w:rPr>
              <w:fldChar w:fldCharType="end"/>
            </w:r>
          </w:hyperlink>
        </w:p>
        <w:p w14:paraId="72A0E109" w14:textId="45E56DF1" w:rsidR="0005659C" w:rsidRDefault="00000000">
          <w:pPr>
            <w:pStyle w:val="TOC3"/>
            <w:tabs>
              <w:tab w:val="right" w:leader="dot" w:pos="9350"/>
            </w:tabs>
            <w:rPr>
              <w:noProof/>
            </w:rPr>
          </w:pPr>
          <w:hyperlink w:anchor="_Toc120639959" w:history="1">
            <w:r w:rsidR="0005659C" w:rsidRPr="002704FD">
              <w:rPr>
                <w:rStyle w:val="Hyperlink"/>
                <w:noProof/>
              </w:rPr>
              <w:t>Local Dynamic Threshold Segmentation</w:t>
            </w:r>
            <w:r w:rsidR="0005659C">
              <w:rPr>
                <w:noProof/>
                <w:webHidden/>
              </w:rPr>
              <w:tab/>
            </w:r>
            <w:r w:rsidR="0005659C">
              <w:rPr>
                <w:noProof/>
                <w:webHidden/>
              </w:rPr>
              <w:fldChar w:fldCharType="begin"/>
            </w:r>
            <w:r w:rsidR="0005659C">
              <w:rPr>
                <w:noProof/>
                <w:webHidden/>
              </w:rPr>
              <w:instrText xml:space="preserve"> PAGEREF _Toc120639959 \h </w:instrText>
            </w:r>
            <w:r w:rsidR="0005659C">
              <w:rPr>
                <w:noProof/>
                <w:webHidden/>
              </w:rPr>
            </w:r>
            <w:r w:rsidR="0005659C">
              <w:rPr>
                <w:noProof/>
                <w:webHidden/>
              </w:rPr>
              <w:fldChar w:fldCharType="separate"/>
            </w:r>
            <w:r w:rsidR="00480A04">
              <w:rPr>
                <w:noProof/>
                <w:webHidden/>
              </w:rPr>
              <w:t>70</w:t>
            </w:r>
            <w:r w:rsidR="0005659C">
              <w:rPr>
                <w:noProof/>
                <w:webHidden/>
              </w:rPr>
              <w:fldChar w:fldCharType="end"/>
            </w:r>
          </w:hyperlink>
        </w:p>
        <w:p w14:paraId="20E6119B" w14:textId="557BC5E3" w:rsidR="0005659C" w:rsidRDefault="00000000">
          <w:pPr>
            <w:pStyle w:val="TOC3"/>
            <w:tabs>
              <w:tab w:val="right" w:leader="dot" w:pos="9350"/>
            </w:tabs>
            <w:rPr>
              <w:noProof/>
            </w:rPr>
          </w:pPr>
          <w:hyperlink w:anchor="_Toc120639960" w:history="1">
            <w:r w:rsidR="0005659C" w:rsidRPr="002704FD">
              <w:rPr>
                <w:rStyle w:val="Hyperlink"/>
                <w:noProof/>
              </w:rPr>
              <w:t>IMAGE CONTRAST AND BRIGHTNESS</w:t>
            </w:r>
            <w:r w:rsidR="0005659C">
              <w:rPr>
                <w:noProof/>
                <w:webHidden/>
              </w:rPr>
              <w:tab/>
            </w:r>
            <w:r w:rsidR="0005659C">
              <w:rPr>
                <w:noProof/>
                <w:webHidden/>
              </w:rPr>
              <w:fldChar w:fldCharType="begin"/>
            </w:r>
            <w:r w:rsidR="0005659C">
              <w:rPr>
                <w:noProof/>
                <w:webHidden/>
              </w:rPr>
              <w:instrText xml:space="preserve"> PAGEREF _Toc120639960 \h </w:instrText>
            </w:r>
            <w:r w:rsidR="0005659C">
              <w:rPr>
                <w:noProof/>
                <w:webHidden/>
              </w:rPr>
            </w:r>
            <w:r w:rsidR="0005659C">
              <w:rPr>
                <w:noProof/>
                <w:webHidden/>
              </w:rPr>
              <w:fldChar w:fldCharType="separate"/>
            </w:r>
            <w:r w:rsidR="00480A04">
              <w:rPr>
                <w:noProof/>
                <w:webHidden/>
              </w:rPr>
              <w:t>71</w:t>
            </w:r>
            <w:r w:rsidR="0005659C">
              <w:rPr>
                <w:noProof/>
                <w:webHidden/>
              </w:rPr>
              <w:fldChar w:fldCharType="end"/>
            </w:r>
          </w:hyperlink>
        </w:p>
        <w:p w14:paraId="353E311D" w14:textId="6CCE112F" w:rsidR="0005659C" w:rsidRDefault="00000000">
          <w:pPr>
            <w:pStyle w:val="TOC3"/>
            <w:tabs>
              <w:tab w:val="right" w:leader="dot" w:pos="9350"/>
            </w:tabs>
            <w:rPr>
              <w:noProof/>
            </w:rPr>
          </w:pPr>
          <w:hyperlink w:anchor="_Toc120639961" w:history="1">
            <w:r w:rsidR="0005659C" w:rsidRPr="002704FD">
              <w:rPr>
                <w:rStyle w:val="Hyperlink"/>
                <w:noProof/>
              </w:rPr>
              <w:t>CAMERA RAW DATA</w:t>
            </w:r>
            <w:r w:rsidR="0005659C">
              <w:rPr>
                <w:noProof/>
                <w:webHidden/>
              </w:rPr>
              <w:tab/>
            </w:r>
            <w:r w:rsidR="0005659C">
              <w:rPr>
                <w:noProof/>
                <w:webHidden/>
              </w:rPr>
              <w:fldChar w:fldCharType="begin"/>
            </w:r>
            <w:r w:rsidR="0005659C">
              <w:rPr>
                <w:noProof/>
                <w:webHidden/>
              </w:rPr>
              <w:instrText xml:space="preserve"> PAGEREF _Toc120639961 \h </w:instrText>
            </w:r>
            <w:r w:rsidR="0005659C">
              <w:rPr>
                <w:noProof/>
                <w:webHidden/>
              </w:rPr>
            </w:r>
            <w:r w:rsidR="0005659C">
              <w:rPr>
                <w:noProof/>
                <w:webHidden/>
              </w:rPr>
              <w:fldChar w:fldCharType="separate"/>
            </w:r>
            <w:r w:rsidR="00480A04">
              <w:rPr>
                <w:noProof/>
                <w:webHidden/>
              </w:rPr>
              <w:t>72</w:t>
            </w:r>
            <w:r w:rsidR="0005659C">
              <w:rPr>
                <w:noProof/>
                <w:webHidden/>
              </w:rPr>
              <w:fldChar w:fldCharType="end"/>
            </w:r>
          </w:hyperlink>
        </w:p>
        <w:p w14:paraId="2DEEFC27" w14:textId="25F02071" w:rsidR="0005659C" w:rsidRDefault="00000000">
          <w:pPr>
            <w:pStyle w:val="TOC3"/>
            <w:tabs>
              <w:tab w:val="right" w:leader="dot" w:pos="9350"/>
            </w:tabs>
            <w:rPr>
              <w:noProof/>
            </w:rPr>
          </w:pPr>
          <w:hyperlink w:anchor="_Toc120639962" w:history="1">
            <w:r w:rsidR="0005659C" w:rsidRPr="002704FD">
              <w:rPr>
                <w:rStyle w:val="Hyperlink"/>
                <w:noProof/>
              </w:rPr>
              <w:t>Three Taps data</w:t>
            </w:r>
            <w:r w:rsidR="0005659C">
              <w:rPr>
                <w:noProof/>
                <w:webHidden/>
              </w:rPr>
              <w:tab/>
            </w:r>
            <w:r w:rsidR="0005659C">
              <w:rPr>
                <w:noProof/>
                <w:webHidden/>
              </w:rPr>
              <w:fldChar w:fldCharType="begin"/>
            </w:r>
            <w:r w:rsidR="0005659C">
              <w:rPr>
                <w:noProof/>
                <w:webHidden/>
              </w:rPr>
              <w:instrText xml:space="preserve"> PAGEREF _Toc120639962 \h </w:instrText>
            </w:r>
            <w:r w:rsidR="0005659C">
              <w:rPr>
                <w:noProof/>
                <w:webHidden/>
              </w:rPr>
            </w:r>
            <w:r w:rsidR="0005659C">
              <w:rPr>
                <w:noProof/>
                <w:webHidden/>
              </w:rPr>
              <w:fldChar w:fldCharType="separate"/>
            </w:r>
            <w:r w:rsidR="00480A04">
              <w:rPr>
                <w:noProof/>
                <w:webHidden/>
              </w:rPr>
              <w:t>73</w:t>
            </w:r>
            <w:r w:rsidR="0005659C">
              <w:rPr>
                <w:noProof/>
                <w:webHidden/>
              </w:rPr>
              <w:fldChar w:fldCharType="end"/>
            </w:r>
          </w:hyperlink>
        </w:p>
        <w:p w14:paraId="444C3D1C" w14:textId="4F5E8115" w:rsidR="0005659C" w:rsidRDefault="00000000">
          <w:pPr>
            <w:pStyle w:val="TOC3"/>
            <w:tabs>
              <w:tab w:val="right" w:leader="dot" w:pos="9350"/>
            </w:tabs>
            <w:rPr>
              <w:noProof/>
            </w:rPr>
          </w:pPr>
          <w:hyperlink w:anchor="_Toc120639963" w:history="1">
            <w:r w:rsidR="0005659C" w:rsidRPr="002704FD">
              <w:rPr>
                <w:rStyle w:val="Hyperlink"/>
                <w:noProof/>
              </w:rPr>
              <w:t>Four Taps data</w:t>
            </w:r>
            <w:r w:rsidR="0005659C">
              <w:rPr>
                <w:noProof/>
                <w:webHidden/>
              </w:rPr>
              <w:tab/>
            </w:r>
            <w:r w:rsidR="0005659C">
              <w:rPr>
                <w:noProof/>
                <w:webHidden/>
              </w:rPr>
              <w:fldChar w:fldCharType="begin"/>
            </w:r>
            <w:r w:rsidR="0005659C">
              <w:rPr>
                <w:noProof/>
                <w:webHidden/>
              </w:rPr>
              <w:instrText xml:space="preserve"> PAGEREF _Toc120639963 \h </w:instrText>
            </w:r>
            <w:r w:rsidR="0005659C">
              <w:rPr>
                <w:noProof/>
                <w:webHidden/>
              </w:rPr>
            </w:r>
            <w:r w:rsidR="0005659C">
              <w:rPr>
                <w:noProof/>
                <w:webHidden/>
              </w:rPr>
              <w:fldChar w:fldCharType="separate"/>
            </w:r>
            <w:r w:rsidR="00480A04">
              <w:rPr>
                <w:noProof/>
                <w:webHidden/>
              </w:rPr>
              <w:t>73</w:t>
            </w:r>
            <w:r w:rsidR="0005659C">
              <w:rPr>
                <w:noProof/>
                <w:webHidden/>
              </w:rPr>
              <w:fldChar w:fldCharType="end"/>
            </w:r>
          </w:hyperlink>
        </w:p>
        <w:p w14:paraId="3BD125F3" w14:textId="23A92B3E" w:rsidR="0005659C" w:rsidRDefault="00000000">
          <w:pPr>
            <w:pStyle w:val="TOC3"/>
            <w:tabs>
              <w:tab w:val="right" w:leader="dot" w:pos="9350"/>
            </w:tabs>
            <w:rPr>
              <w:noProof/>
            </w:rPr>
          </w:pPr>
          <w:hyperlink w:anchor="_Toc120639964" w:history="1">
            <w:r w:rsidR="0005659C" w:rsidRPr="002704FD">
              <w:rPr>
                <w:rStyle w:val="Hyperlink"/>
                <w:noProof/>
              </w:rPr>
              <w:t>Pixel Coordinates</w:t>
            </w:r>
            <w:r w:rsidR="0005659C">
              <w:rPr>
                <w:noProof/>
                <w:webHidden/>
              </w:rPr>
              <w:tab/>
            </w:r>
            <w:r w:rsidR="0005659C">
              <w:rPr>
                <w:noProof/>
                <w:webHidden/>
              </w:rPr>
              <w:fldChar w:fldCharType="begin"/>
            </w:r>
            <w:r w:rsidR="0005659C">
              <w:rPr>
                <w:noProof/>
                <w:webHidden/>
              </w:rPr>
              <w:instrText xml:space="preserve"> PAGEREF _Toc120639964 \h </w:instrText>
            </w:r>
            <w:r w:rsidR="0005659C">
              <w:rPr>
                <w:noProof/>
                <w:webHidden/>
              </w:rPr>
            </w:r>
            <w:r w:rsidR="0005659C">
              <w:rPr>
                <w:noProof/>
                <w:webHidden/>
              </w:rPr>
              <w:fldChar w:fldCharType="separate"/>
            </w:r>
            <w:r w:rsidR="00480A04">
              <w:rPr>
                <w:noProof/>
                <w:webHidden/>
              </w:rPr>
              <w:t>73</w:t>
            </w:r>
            <w:r w:rsidR="0005659C">
              <w:rPr>
                <w:noProof/>
                <w:webHidden/>
              </w:rPr>
              <w:fldChar w:fldCharType="end"/>
            </w:r>
          </w:hyperlink>
        </w:p>
        <w:p w14:paraId="61A9BFC1" w14:textId="349C9DA2" w:rsidR="0005659C" w:rsidRDefault="00000000">
          <w:pPr>
            <w:pStyle w:val="TOC3"/>
            <w:tabs>
              <w:tab w:val="right" w:leader="dot" w:pos="9350"/>
            </w:tabs>
            <w:rPr>
              <w:noProof/>
            </w:rPr>
          </w:pPr>
          <w:hyperlink w:anchor="_Toc120639965" w:history="1">
            <w:r w:rsidR="0005659C" w:rsidRPr="002704FD">
              <w:rPr>
                <w:rStyle w:val="Hyperlink"/>
                <w:noProof/>
              </w:rPr>
              <w:t>CAMERA RAW DATA</w:t>
            </w:r>
            <w:r w:rsidR="0005659C">
              <w:rPr>
                <w:noProof/>
                <w:webHidden/>
              </w:rPr>
              <w:tab/>
            </w:r>
            <w:r w:rsidR="0005659C">
              <w:rPr>
                <w:noProof/>
                <w:webHidden/>
              </w:rPr>
              <w:fldChar w:fldCharType="begin"/>
            </w:r>
            <w:r w:rsidR="0005659C">
              <w:rPr>
                <w:noProof/>
                <w:webHidden/>
              </w:rPr>
              <w:instrText xml:space="preserve"> PAGEREF _Toc120639965 \h </w:instrText>
            </w:r>
            <w:r w:rsidR="0005659C">
              <w:rPr>
                <w:noProof/>
                <w:webHidden/>
              </w:rPr>
            </w:r>
            <w:r w:rsidR="0005659C">
              <w:rPr>
                <w:noProof/>
                <w:webHidden/>
              </w:rPr>
              <w:fldChar w:fldCharType="separate"/>
            </w:r>
            <w:r w:rsidR="00480A04">
              <w:rPr>
                <w:noProof/>
                <w:webHidden/>
              </w:rPr>
              <w:t>75</w:t>
            </w:r>
            <w:r w:rsidR="0005659C">
              <w:rPr>
                <w:noProof/>
                <w:webHidden/>
              </w:rPr>
              <w:fldChar w:fldCharType="end"/>
            </w:r>
          </w:hyperlink>
        </w:p>
        <w:p w14:paraId="482E3F35" w14:textId="08282C4F" w:rsidR="0005659C" w:rsidRDefault="00000000">
          <w:pPr>
            <w:pStyle w:val="TOC3"/>
            <w:tabs>
              <w:tab w:val="right" w:leader="dot" w:pos="9350"/>
            </w:tabs>
            <w:rPr>
              <w:noProof/>
            </w:rPr>
          </w:pPr>
          <w:hyperlink w:anchor="_Toc120639966" w:history="1">
            <w:r w:rsidR="0005659C" w:rsidRPr="002704FD">
              <w:rPr>
                <w:rStyle w:val="Hyperlink"/>
                <w:noProof/>
              </w:rPr>
              <w:t>HISTOGRAM</w:t>
            </w:r>
            <w:r w:rsidR="0005659C">
              <w:rPr>
                <w:noProof/>
                <w:webHidden/>
              </w:rPr>
              <w:tab/>
            </w:r>
            <w:r w:rsidR="0005659C">
              <w:rPr>
                <w:noProof/>
                <w:webHidden/>
              </w:rPr>
              <w:fldChar w:fldCharType="begin"/>
            </w:r>
            <w:r w:rsidR="0005659C">
              <w:rPr>
                <w:noProof/>
                <w:webHidden/>
              </w:rPr>
              <w:instrText xml:space="preserve"> PAGEREF _Toc120639966 \h </w:instrText>
            </w:r>
            <w:r w:rsidR="0005659C">
              <w:rPr>
                <w:noProof/>
                <w:webHidden/>
              </w:rPr>
            </w:r>
            <w:r w:rsidR="0005659C">
              <w:rPr>
                <w:noProof/>
                <w:webHidden/>
              </w:rPr>
              <w:fldChar w:fldCharType="separate"/>
            </w:r>
            <w:r w:rsidR="00480A04">
              <w:rPr>
                <w:noProof/>
                <w:webHidden/>
              </w:rPr>
              <w:t>78</w:t>
            </w:r>
            <w:r w:rsidR="0005659C">
              <w:rPr>
                <w:noProof/>
                <w:webHidden/>
              </w:rPr>
              <w:fldChar w:fldCharType="end"/>
            </w:r>
          </w:hyperlink>
        </w:p>
        <w:p w14:paraId="313BA3E7" w14:textId="7D40A9D7" w:rsidR="0005659C" w:rsidRDefault="00000000">
          <w:pPr>
            <w:pStyle w:val="TOC3"/>
            <w:tabs>
              <w:tab w:val="right" w:leader="dot" w:pos="9350"/>
            </w:tabs>
            <w:rPr>
              <w:noProof/>
            </w:rPr>
          </w:pPr>
          <w:hyperlink w:anchor="_Toc120639967" w:history="1">
            <w:r w:rsidR="0005659C" w:rsidRPr="002704FD">
              <w:rPr>
                <w:rStyle w:val="Hyperlink"/>
                <w:noProof/>
              </w:rPr>
              <w:t>TESTBENCH</w:t>
            </w:r>
            <w:r w:rsidR="0005659C">
              <w:rPr>
                <w:noProof/>
                <w:webHidden/>
              </w:rPr>
              <w:tab/>
            </w:r>
            <w:r w:rsidR="0005659C">
              <w:rPr>
                <w:noProof/>
                <w:webHidden/>
              </w:rPr>
              <w:fldChar w:fldCharType="begin"/>
            </w:r>
            <w:r w:rsidR="0005659C">
              <w:rPr>
                <w:noProof/>
                <w:webHidden/>
              </w:rPr>
              <w:instrText xml:space="preserve"> PAGEREF _Toc120639967 \h </w:instrText>
            </w:r>
            <w:r w:rsidR="0005659C">
              <w:rPr>
                <w:noProof/>
                <w:webHidden/>
              </w:rPr>
            </w:r>
            <w:r w:rsidR="0005659C">
              <w:rPr>
                <w:noProof/>
                <w:webHidden/>
              </w:rPr>
              <w:fldChar w:fldCharType="separate"/>
            </w:r>
            <w:r w:rsidR="00480A04">
              <w:rPr>
                <w:noProof/>
                <w:webHidden/>
              </w:rPr>
              <w:t>80</w:t>
            </w:r>
            <w:r w:rsidR="0005659C">
              <w:rPr>
                <w:noProof/>
                <w:webHidden/>
              </w:rPr>
              <w:fldChar w:fldCharType="end"/>
            </w:r>
          </w:hyperlink>
        </w:p>
        <w:p w14:paraId="580BB1FA" w14:textId="5DB2E22F" w:rsidR="0005659C" w:rsidRDefault="00000000">
          <w:pPr>
            <w:pStyle w:val="TOC3"/>
            <w:tabs>
              <w:tab w:val="right" w:leader="dot" w:pos="9350"/>
            </w:tabs>
            <w:rPr>
              <w:noProof/>
            </w:rPr>
          </w:pPr>
          <w:hyperlink w:anchor="_Toc120639968" w:history="1">
            <w:r w:rsidR="0005659C" w:rsidRPr="002704FD">
              <w:rPr>
                <w:rStyle w:val="Hyperlink"/>
                <w:noProof/>
              </w:rPr>
              <w:t>TESTBENCH COMPONENTS/OBJECTS</w:t>
            </w:r>
            <w:r w:rsidR="0005659C">
              <w:rPr>
                <w:noProof/>
                <w:webHidden/>
              </w:rPr>
              <w:tab/>
            </w:r>
            <w:r w:rsidR="0005659C">
              <w:rPr>
                <w:noProof/>
                <w:webHidden/>
              </w:rPr>
              <w:fldChar w:fldCharType="begin"/>
            </w:r>
            <w:r w:rsidR="0005659C">
              <w:rPr>
                <w:noProof/>
                <w:webHidden/>
              </w:rPr>
              <w:instrText xml:space="preserve"> PAGEREF _Toc120639968 \h </w:instrText>
            </w:r>
            <w:r w:rsidR="0005659C">
              <w:rPr>
                <w:noProof/>
                <w:webHidden/>
              </w:rPr>
            </w:r>
            <w:r w:rsidR="0005659C">
              <w:rPr>
                <w:noProof/>
                <w:webHidden/>
              </w:rPr>
              <w:fldChar w:fldCharType="separate"/>
            </w:r>
            <w:r w:rsidR="00480A04">
              <w:rPr>
                <w:noProof/>
                <w:webHidden/>
              </w:rPr>
              <w:t>80</w:t>
            </w:r>
            <w:r w:rsidR="0005659C">
              <w:rPr>
                <w:noProof/>
                <w:webHidden/>
              </w:rPr>
              <w:fldChar w:fldCharType="end"/>
            </w:r>
          </w:hyperlink>
        </w:p>
        <w:p w14:paraId="53B7B496" w14:textId="286667F6" w:rsidR="0005659C" w:rsidRDefault="00000000">
          <w:pPr>
            <w:pStyle w:val="TOC3"/>
            <w:tabs>
              <w:tab w:val="right" w:leader="dot" w:pos="9350"/>
            </w:tabs>
            <w:rPr>
              <w:noProof/>
            </w:rPr>
          </w:pPr>
          <w:hyperlink w:anchor="_Toc120639969" w:history="1">
            <w:r w:rsidR="0005659C" w:rsidRPr="002704FD">
              <w:rPr>
                <w:rStyle w:val="Hyperlink"/>
                <w:noProof/>
              </w:rPr>
              <w:t>DUT CONNECTIONS</w:t>
            </w:r>
            <w:r w:rsidR="0005659C">
              <w:rPr>
                <w:noProof/>
                <w:webHidden/>
              </w:rPr>
              <w:tab/>
            </w:r>
            <w:r w:rsidR="0005659C">
              <w:rPr>
                <w:noProof/>
                <w:webHidden/>
              </w:rPr>
              <w:fldChar w:fldCharType="begin"/>
            </w:r>
            <w:r w:rsidR="0005659C">
              <w:rPr>
                <w:noProof/>
                <w:webHidden/>
              </w:rPr>
              <w:instrText xml:space="preserve"> PAGEREF _Toc120639969 \h </w:instrText>
            </w:r>
            <w:r w:rsidR="0005659C">
              <w:rPr>
                <w:noProof/>
                <w:webHidden/>
              </w:rPr>
            </w:r>
            <w:r w:rsidR="0005659C">
              <w:rPr>
                <w:noProof/>
                <w:webHidden/>
              </w:rPr>
              <w:fldChar w:fldCharType="separate"/>
            </w:r>
            <w:r w:rsidR="00480A04">
              <w:rPr>
                <w:noProof/>
                <w:webHidden/>
              </w:rPr>
              <w:t>84</w:t>
            </w:r>
            <w:r w:rsidR="0005659C">
              <w:rPr>
                <w:noProof/>
                <w:webHidden/>
              </w:rPr>
              <w:fldChar w:fldCharType="end"/>
            </w:r>
          </w:hyperlink>
        </w:p>
        <w:p w14:paraId="4997C67E" w14:textId="07A94979" w:rsidR="0005659C" w:rsidRDefault="00000000">
          <w:pPr>
            <w:pStyle w:val="TOC3"/>
            <w:tabs>
              <w:tab w:val="right" w:leader="dot" w:pos="9350"/>
            </w:tabs>
            <w:rPr>
              <w:noProof/>
            </w:rPr>
          </w:pPr>
          <w:hyperlink w:anchor="_Toc120639970" w:history="1">
            <w:r w:rsidR="0005659C" w:rsidRPr="002704FD">
              <w:rPr>
                <w:rStyle w:val="Hyperlink"/>
                <w:noProof/>
              </w:rPr>
              <w:t>SEQUENCE ITEM</w:t>
            </w:r>
            <w:r w:rsidR="0005659C">
              <w:rPr>
                <w:noProof/>
                <w:webHidden/>
              </w:rPr>
              <w:tab/>
            </w:r>
            <w:r w:rsidR="0005659C">
              <w:rPr>
                <w:noProof/>
                <w:webHidden/>
              </w:rPr>
              <w:fldChar w:fldCharType="begin"/>
            </w:r>
            <w:r w:rsidR="0005659C">
              <w:rPr>
                <w:noProof/>
                <w:webHidden/>
              </w:rPr>
              <w:instrText xml:space="preserve"> PAGEREF _Toc120639970 \h </w:instrText>
            </w:r>
            <w:r w:rsidR="0005659C">
              <w:rPr>
                <w:noProof/>
                <w:webHidden/>
              </w:rPr>
            </w:r>
            <w:r w:rsidR="0005659C">
              <w:rPr>
                <w:noProof/>
                <w:webHidden/>
              </w:rPr>
              <w:fldChar w:fldCharType="separate"/>
            </w:r>
            <w:r w:rsidR="00480A04">
              <w:rPr>
                <w:noProof/>
                <w:webHidden/>
              </w:rPr>
              <w:t>85</w:t>
            </w:r>
            <w:r w:rsidR="0005659C">
              <w:rPr>
                <w:noProof/>
                <w:webHidden/>
              </w:rPr>
              <w:fldChar w:fldCharType="end"/>
            </w:r>
          </w:hyperlink>
        </w:p>
        <w:p w14:paraId="5EA6AE1B" w14:textId="0119CAD7" w:rsidR="0005659C" w:rsidRDefault="00000000">
          <w:pPr>
            <w:pStyle w:val="TOC3"/>
            <w:tabs>
              <w:tab w:val="right" w:leader="dot" w:pos="9350"/>
            </w:tabs>
            <w:rPr>
              <w:noProof/>
            </w:rPr>
          </w:pPr>
          <w:hyperlink w:anchor="_Toc120639971" w:history="1">
            <w:r w:rsidR="0005659C" w:rsidRPr="002704FD">
              <w:rPr>
                <w:rStyle w:val="Hyperlink"/>
                <w:noProof/>
              </w:rPr>
              <w:t>SEQUENCE</w:t>
            </w:r>
            <w:r w:rsidR="0005659C">
              <w:rPr>
                <w:noProof/>
                <w:webHidden/>
              </w:rPr>
              <w:tab/>
            </w:r>
            <w:r w:rsidR="0005659C">
              <w:rPr>
                <w:noProof/>
                <w:webHidden/>
              </w:rPr>
              <w:fldChar w:fldCharType="begin"/>
            </w:r>
            <w:r w:rsidR="0005659C">
              <w:rPr>
                <w:noProof/>
                <w:webHidden/>
              </w:rPr>
              <w:instrText xml:space="preserve"> PAGEREF _Toc120639971 \h </w:instrText>
            </w:r>
            <w:r w:rsidR="0005659C">
              <w:rPr>
                <w:noProof/>
                <w:webHidden/>
              </w:rPr>
            </w:r>
            <w:r w:rsidR="0005659C">
              <w:rPr>
                <w:noProof/>
                <w:webHidden/>
              </w:rPr>
              <w:fldChar w:fldCharType="separate"/>
            </w:r>
            <w:r w:rsidR="00480A04">
              <w:rPr>
                <w:noProof/>
                <w:webHidden/>
              </w:rPr>
              <w:t>86</w:t>
            </w:r>
            <w:r w:rsidR="0005659C">
              <w:rPr>
                <w:noProof/>
                <w:webHidden/>
              </w:rPr>
              <w:fldChar w:fldCharType="end"/>
            </w:r>
          </w:hyperlink>
        </w:p>
        <w:p w14:paraId="3B7235F3" w14:textId="4530825A" w:rsidR="0005659C" w:rsidRDefault="00000000">
          <w:pPr>
            <w:pStyle w:val="TOC3"/>
            <w:tabs>
              <w:tab w:val="right" w:leader="dot" w:pos="9350"/>
            </w:tabs>
            <w:rPr>
              <w:noProof/>
            </w:rPr>
          </w:pPr>
          <w:hyperlink w:anchor="_Toc120639972" w:history="1">
            <w:r w:rsidR="0005659C" w:rsidRPr="002704FD">
              <w:rPr>
                <w:rStyle w:val="Hyperlink"/>
                <w:noProof/>
              </w:rPr>
              <w:t>SEQUENCER</w:t>
            </w:r>
            <w:r w:rsidR="0005659C">
              <w:rPr>
                <w:noProof/>
                <w:webHidden/>
              </w:rPr>
              <w:tab/>
            </w:r>
            <w:r w:rsidR="0005659C">
              <w:rPr>
                <w:noProof/>
                <w:webHidden/>
              </w:rPr>
              <w:fldChar w:fldCharType="begin"/>
            </w:r>
            <w:r w:rsidR="0005659C">
              <w:rPr>
                <w:noProof/>
                <w:webHidden/>
              </w:rPr>
              <w:instrText xml:space="preserve"> PAGEREF _Toc120639972 \h </w:instrText>
            </w:r>
            <w:r w:rsidR="0005659C">
              <w:rPr>
                <w:noProof/>
                <w:webHidden/>
              </w:rPr>
            </w:r>
            <w:r w:rsidR="0005659C">
              <w:rPr>
                <w:noProof/>
                <w:webHidden/>
              </w:rPr>
              <w:fldChar w:fldCharType="separate"/>
            </w:r>
            <w:r w:rsidR="00480A04">
              <w:rPr>
                <w:noProof/>
                <w:webHidden/>
              </w:rPr>
              <w:t>87</w:t>
            </w:r>
            <w:r w:rsidR="0005659C">
              <w:rPr>
                <w:noProof/>
                <w:webHidden/>
              </w:rPr>
              <w:fldChar w:fldCharType="end"/>
            </w:r>
          </w:hyperlink>
        </w:p>
        <w:p w14:paraId="278C7396" w14:textId="7B89E054" w:rsidR="0005659C" w:rsidRDefault="00000000">
          <w:pPr>
            <w:pStyle w:val="TOC3"/>
            <w:tabs>
              <w:tab w:val="right" w:leader="dot" w:pos="9350"/>
            </w:tabs>
            <w:rPr>
              <w:noProof/>
            </w:rPr>
          </w:pPr>
          <w:hyperlink w:anchor="_Toc120639973" w:history="1">
            <w:r w:rsidR="0005659C" w:rsidRPr="002704FD">
              <w:rPr>
                <w:rStyle w:val="Hyperlink"/>
                <w:noProof/>
              </w:rPr>
              <w:t>DRIVER</w:t>
            </w:r>
            <w:r w:rsidR="0005659C">
              <w:rPr>
                <w:noProof/>
                <w:webHidden/>
              </w:rPr>
              <w:tab/>
            </w:r>
            <w:r w:rsidR="0005659C">
              <w:rPr>
                <w:noProof/>
                <w:webHidden/>
              </w:rPr>
              <w:fldChar w:fldCharType="begin"/>
            </w:r>
            <w:r w:rsidR="0005659C">
              <w:rPr>
                <w:noProof/>
                <w:webHidden/>
              </w:rPr>
              <w:instrText xml:space="preserve"> PAGEREF _Toc120639973 \h </w:instrText>
            </w:r>
            <w:r w:rsidR="0005659C">
              <w:rPr>
                <w:noProof/>
                <w:webHidden/>
              </w:rPr>
            </w:r>
            <w:r w:rsidR="0005659C">
              <w:rPr>
                <w:noProof/>
                <w:webHidden/>
              </w:rPr>
              <w:fldChar w:fldCharType="separate"/>
            </w:r>
            <w:r w:rsidR="00480A04">
              <w:rPr>
                <w:noProof/>
                <w:webHidden/>
              </w:rPr>
              <w:t>88</w:t>
            </w:r>
            <w:r w:rsidR="0005659C">
              <w:rPr>
                <w:noProof/>
                <w:webHidden/>
              </w:rPr>
              <w:fldChar w:fldCharType="end"/>
            </w:r>
          </w:hyperlink>
        </w:p>
        <w:p w14:paraId="523AFFD5" w14:textId="295E8255" w:rsidR="0005659C" w:rsidRDefault="00000000">
          <w:pPr>
            <w:pStyle w:val="TOC3"/>
            <w:tabs>
              <w:tab w:val="right" w:leader="dot" w:pos="9350"/>
            </w:tabs>
            <w:rPr>
              <w:noProof/>
            </w:rPr>
          </w:pPr>
          <w:hyperlink w:anchor="_Toc120639974" w:history="1">
            <w:r w:rsidR="0005659C" w:rsidRPr="002704FD">
              <w:rPr>
                <w:rStyle w:val="Hyperlink"/>
                <w:noProof/>
              </w:rPr>
              <w:t>MONITOR</w:t>
            </w:r>
            <w:r w:rsidR="0005659C">
              <w:rPr>
                <w:noProof/>
                <w:webHidden/>
              </w:rPr>
              <w:tab/>
            </w:r>
            <w:r w:rsidR="0005659C">
              <w:rPr>
                <w:noProof/>
                <w:webHidden/>
              </w:rPr>
              <w:fldChar w:fldCharType="begin"/>
            </w:r>
            <w:r w:rsidR="0005659C">
              <w:rPr>
                <w:noProof/>
                <w:webHidden/>
              </w:rPr>
              <w:instrText xml:space="preserve"> PAGEREF _Toc120639974 \h </w:instrText>
            </w:r>
            <w:r w:rsidR="0005659C">
              <w:rPr>
                <w:noProof/>
                <w:webHidden/>
              </w:rPr>
            </w:r>
            <w:r w:rsidR="0005659C">
              <w:rPr>
                <w:noProof/>
                <w:webHidden/>
              </w:rPr>
              <w:fldChar w:fldCharType="separate"/>
            </w:r>
            <w:r w:rsidR="00480A04">
              <w:rPr>
                <w:noProof/>
                <w:webHidden/>
              </w:rPr>
              <w:t>93</w:t>
            </w:r>
            <w:r w:rsidR="0005659C">
              <w:rPr>
                <w:noProof/>
                <w:webHidden/>
              </w:rPr>
              <w:fldChar w:fldCharType="end"/>
            </w:r>
          </w:hyperlink>
        </w:p>
        <w:p w14:paraId="3C756D04" w14:textId="7EA6B75B" w:rsidR="0005659C" w:rsidRDefault="00000000">
          <w:pPr>
            <w:pStyle w:val="TOC3"/>
            <w:tabs>
              <w:tab w:val="right" w:leader="dot" w:pos="9350"/>
            </w:tabs>
            <w:rPr>
              <w:noProof/>
            </w:rPr>
          </w:pPr>
          <w:hyperlink w:anchor="_Toc120639975" w:history="1">
            <w:r w:rsidR="0005659C" w:rsidRPr="002704FD">
              <w:rPr>
                <w:rStyle w:val="Hyperlink"/>
                <w:noProof/>
              </w:rPr>
              <w:t>AGENT</w:t>
            </w:r>
            <w:r w:rsidR="0005659C">
              <w:rPr>
                <w:noProof/>
                <w:webHidden/>
              </w:rPr>
              <w:tab/>
            </w:r>
            <w:r w:rsidR="0005659C">
              <w:rPr>
                <w:noProof/>
                <w:webHidden/>
              </w:rPr>
              <w:fldChar w:fldCharType="begin"/>
            </w:r>
            <w:r w:rsidR="0005659C">
              <w:rPr>
                <w:noProof/>
                <w:webHidden/>
              </w:rPr>
              <w:instrText xml:space="preserve"> PAGEREF _Toc120639975 \h </w:instrText>
            </w:r>
            <w:r w:rsidR="0005659C">
              <w:rPr>
                <w:noProof/>
                <w:webHidden/>
              </w:rPr>
            </w:r>
            <w:r w:rsidR="0005659C">
              <w:rPr>
                <w:noProof/>
                <w:webHidden/>
              </w:rPr>
              <w:fldChar w:fldCharType="separate"/>
            </w:r>
            <w:r w:rsidR="00480A04">
              <w:rPr>
                <w:noProof/>
                <w:webHidden/>
              </w:rPr>
              <w:t>95</w:t>
            </w:r>
            <w:r w:rsidR="0005659C">
              <w:rPr>
                <w:noProof/>
                <w:webHidden/>
              </w:rPr>
              <w:fldChar w:fldCharType="end"/>
            </w:r>
          </w:hyperlink>
        </w:p>
        <w:p w14:paraId="7FE3F5BC" w14:textId="78FC2ACE" w:rsidR="0005659C" w:rsidRDefault="00000000">
          <w:pPr>
            <w:pStyle w:val="TOC3"/>
            <w:tabs>
              <w:tab w:val="right" w:leader="dot" w:pos="9350"/>
            </w:tabs>
            <w:rPr>
              <w:noProof/>
            </w:rPr>
          </w:pPr>
          <w:hyperlink w:anchor="_Toc120639976" w:history="1">
            <w:r w:rsidR="0005659C" w:rsidRPr="002704FD">
              <w:rPr>
                <w:rStyle w:val="Hyperlink"/>
                <w:noProof/>
              </w:rPr>
              <w:t>SCOREBOARD</w:t>
            </w:r>
            <w:r w:rsidR="0005659C">
              <w:rPr>
                <w:noProof/>
                <w:webHidden/>
              </w:rPr>
              <w:tab/>
            </w:r>
            <w:r w:rsidR="0005659C">
              <w:rPr>
                <w:noProof/>
                <w:webHidden/>
              </w:rPr>
              <w:fldChar w:fldCharType="begin"/>
            </w:r>
            <w:r w:rsidR="0005659C">
              <w:rPr>
                <w:noProof/>
                <w:webHidden/>
              </w:rPr>
              <w:instrText xml:space="preserve"> PAGEREF _Toc120639976 \h </w:instrText>
            </w:r>
            <w:r w:rsidR="0005659C">
              <w:rPr>
                <w:noProof/>
                <w:webHidden/>
              </w:rPr>
            </w:r>
            <w:r w:rsidR="0005659C">
              <w:rPr>
                <w:noProof/>
                <w:webHidden/>
              </w:rPr>
              <w:fldChar w:fldCharType="separate"/>
            </w:r>
            <w:r w:rsidR="00480A04">
              <w:rPr>
                <w:noProof/>
                <w:webHidden/>
              </w:rPr>
              <w:t>95</w:t>
            </w:r>
            <w:r w:rsidR="0005659C">
              <w:rPr>
                <w:noProof/>
                <w:webHidden/>
              </w:rPr>
              <w:fldChar w:fldCharType="end"/>
            </w:r>
          </w:hyperlink>
        </w:p>
        <w:p w14:paraId="675731D8" w14:textId="7B22F972" w:rsidR="0005659C" w:rsidRDefault="00000000">
          <w:pPr>
            <w:pStyle w:val="TOC3"/>
            <w:tabs>
              <w:tab w:val="right" w:leader="dot" w:pos="9350"/>
            </w:tabs>
            <w:rPr>
              <w:noProof/>
            </w:rPr>
          </w:pPr>
          <w:hyperlink w:anchor="_Toc120639977" w:history="1">
            <w:r w:rsidR="0005659C" w:rsidRPr="002704FD">
              <w:rPr>
                <w:rStyle w:val="Hyperlink"/>
                <w:noProof/>
              </w:rPr>
              <w:t>ENVIRONMENT/ENV</w:t>
            </w:r>
            <w:r w:rsidR="0005659C">
              <w:rPr>
                <w:noProof/>
                <w:webHidden/>
              </w:rPr>
              <w:tab/>
            </w:r>
            <w:r w:rsidR="0005659C">
              <w:rPr>
                <w:noProof/>
                <w:webHidden/>
              </w:rPr>
              <w:fldChar w:fldCharType="begin"/>
            </w:r>
            <w:r w:rsidR="0005659C">
              <w:rPr>
                <w:noProof/>
                <w:webHidden/>
              </w:rPr>
              <w:instrText xml:space="preserve"> PAGEREF _Toc120639977 \h </w:instrText>
            </w:r>
            <w:r w:rsidR="0005659C">
              <w:rPr>
                <w:noProof/>
                <w:webHidden/>
              </w:rPr>
            </w:r>
            <w:r w:rsidR="0005659C">
              <w:rPr>
                <w:noProof/>
                <w:webHidden/>
              </w:rPr>
              <w:fldChar w:fldCharType="separate"/>
            </w:r>
            <w:r w:rsidR="00480A04">
              <w:rPr>
                <w:noProof/>
                <w:webHidden/>
              </w:rPr>
              <w:t>95</w:t>
            </w:r>
            <w:r w:rsidR="0005659C">
              <w:rPr>
                <w:noProof/>
                <w:webHidden/>
              </w:rPr>
              <w:fldChar w:fldCharType="end"/>
            </w:r>
          </w:hyperlink>
        </w:p>
        <w:p w14:paraId="172011C0" w14:textId="3083C34A" w:rsidR="0005659C" w:rsidRDefault="00000000">
          <w:pPr>
            <w:pStyle w:val="TOC3"/>
            <w:tabs>
              <w:tab w:val="right" w:leader="dot" w:pos="9350"/>
            </w:tabs>
            <w:rPr>
              <w:noProof/>
            </w:rPr>
          </w:pPr>
          <w:hyperlink w:anchor="_Toc120639978" w:history="1">
            <w:r w:rsidR="0005659C" w:rsidRPr="002704FD">
              <w:rPr>
                <w:rStyle w:val="Hyperlink"/>
                <w:noProof/>
              </w:rPr>
              <w:t>TEST</w:t>
            </w:r>
            <w:r w:rsidR="0005659C">
              <w:rPr>
                <w:noProof/>
                <w:webHidden/>
              </w:rPr>
              <w:tab/>
            </w:r>
            <w:r w:rsidR="0005659C">
              <w:rPr>
                <w:noProof/>
                <w:webHidden/>
              </w:rPr>
              <w:fldChar w:fldCharType="begin"/>
            </w:r>
            <w:r w:rsidR="0005659C">
              <w:rPr>
                <w:noProof/>
                <w:webHidden/>
              </w:rPr>
              <w:instrText xml:space="preserve"> PAGEREF _Toc120639978 \h </w:instrText>
            </w:r>
            <w:r w:rsidR="0005659C">
              <w:rPr>
                <w:noProof/>
                <w:webHidden/>
              </w:rPr>
            </w:r>
            <w:r w:rsidR="0005659C">
              <w:rPr>
                <w:noProof/>
                <w:webHidden/>
              </w:rPr>
              <w:fldChar w:fldCharType="separate"/>
            </w:r>
            <w:r w:rsidR="00480A04">
              <w:rPr>
                <w:noProof/>
                <w:webHidden/>
              </w:rPr>
              <w:t>95</w:t>
            </w:r>
            <w:r w:rsidR="0005659C">
              <w:rPr>
                <w:noProof/>
                <w:webHidden/>
              </w:rPr>
              <w:fldChar w:fldCharType="end"/>
            </w:r>
          </w:hyperlink>
        </w:p>
        <w:p w14:paraId="4455A3E7" w14:textId="5931150C" w:rsidR="0005659C" w:rsidRDefault="00000000">
          <w:pPr>
            <w:pStyle w:val="TOC3"/>
            <w:tabs>
              <w:tab w:val="right" w:leader="dot" w:pos="9350"/>
            </w:tabs>
            <w:rPr>
              <w:noProof/>
            </w:rPr>
          </w:pPr>
          <w:hyperlink w:anchor="_Toc120639979" w:history="1">
            <w:r w:rsidR="0005659C" w:rsidRPr="002704FD">
              <w:rPr>
                <w:rStyle w:val="Hyperlink"/>
                <w:noProof/>
              </w:rPr>
              <w:t>D5M TRANSECTION</w:t>
            </w:r>
            <w:r w:rsidR="0005659C">
              <w:rPr>
                <w:noProof/>
                <w:webHidden/>
              </w:rPr>
              <w:tab/>
            </w:r>
            <w:r w:rsidR="0005659C">
              <w:rPr>
                <w:noProof/>
                <w:webHidden/>
              </w:rPr>
              <w:fldChar w:fldCharType="begin"/>
            </w:r>
            <w:r w:rsidR="0005659C">
              <w:rPr>
                <w:noProof/>
                <w:webHidden/>
              </w:rPr>
              <w:instrText xml:space="preserve"> PAGEREF _Toc120639979 \h </w:instrText>
            </w:r>
            <w:r w:rsidR="0005659C">
              <w:rPr>
                <w:noProof/>
                <w:webHidden/>
              </w:rPr>
            </w:r>
            <w:r w:rsidR="0005659C">
              <w:rPr>
                <w:noProof/>
                <w:webHidden/>
              </w:rPr>
              <w:fldChar w:fldCharType="separate"/>
            </w:r>
            <w:r w:rsidR="00480A04">
              <w:rPr>
                <w:noProof/>
                <w:webHidden/>
              </w:rPr>
              <w:t>96</w:t>
            </w:r>
            <w:r w:rsidR="0005659C">
              <w:rPr>
                <w:noProof/>
                <w:webHidden/>
              </w:rPr>
              <w:fldChar w:fldCharType="end"/>
            </w:r>
          </w:hyperlink>
        </w:p>
        <w:p w14:paraId="247DB4C1" w14:textId="0A60295A" w:rsidR="0005659C" w:rsidRDefault="00000000">
          <w:pPr>
            <w:pStyle w:val="TOC3"/>
            <w:tabs>
              <w:tab w:val="right" w:leader="dot" w:pos="9350"/>
            </w:tabs>
            <w:rPr>
              <w:noProof/>
            </w:rPr>
          </w:pPr>
          <w:hyperlink w:anchor="_Toc120639980" w:history="1">
            <w:r w:rsidR="0005659C" w:rsidRPr="002704FD">
              <w:rPr>
                <w:rStyle w:val="Hyperlink"/>
                <w:noProof/>
              </w:rPr>
              <w:t>TESTBENCH_TOP</w:t>
            </w:r>
            <w:r w:rsidR="0005659C">
              <w:rPr>
                <w:noProof/>
                <w:webHidden/>
              </w:rPr>
              <w:tab/>
            </w:r>
            <w:r w:rsidR="0005659C">
              <w:rPr>
                <w:noProof/>
                <w:webHidden/>
              </w:rPr>
              <w:fldChar w:fldCharType="begin"/>
            </w:r>
            <w:r w:rsidR="0005659C">
              <w:rPr>
                <w:noProof/>
                <w:webHidden/>
              </w:rPr>
              <w:instrText xml:space="preserve"> PAGEREF _Toc120639980 \h </w:instrText>
            </w:r>
            <w:r w:rsidR="0005659C">
              <w:rPr>
                <w:noProof/>
                <w:webHidden/>
              </w:rPr>
            </w:r>
            <w:r w:rsidR="0005659C">
              <w:rPr>
                <w:noProof/>
                <w:webHidden/>
              </w:rPr>
              <w:fldChar w:fldCharType="separate"/>
            </w:r>
            <w:r w:rsidR="00480A04">
              <w:rPr>
                <w:noProof/>
                <w:webHidden/>
              </w:rPr>
              <w:t>97</w:t>
            </w:r>
            <w:r w:rsidR="0005659C">
              <w:rPr>
                <w:noProof/>
                <w:webHidden/>
              </w:rPr>
              <w:fldChar w:fldCharType="end"/>
            </w:r>
          </w:hyperlink>
        </w:p>
        <w:p w14:paraId="116F21B2" w14:textId="058C0FCE" w:rsidR="00662F54" w:rsidRDefault="00662F54">
          <w:r>
            <w:rPr>
              <w:b/>
              <w:bCs/>
              <w:noProof/>
            </w:rPr>
            <w:fldChar w:fldCharType="end"/>
          </w:r>
        </w:p>
      </w:sdtContent>
    </w:sdt>
    <w:p w14:paraId="5810187C" w14:textId="77777777" w:rsidR="0005659C" w:rsidRDefault="00C751FC">
      <w:pPr>
        <w:rPr>
          <w:noProof/>
        </w:rPr>
      </w:pPr>
      <w:r>
        <w:br w:type="page"/>
      </w:r>
      <w:r>
        <w:fldChar w:fldCharType="begin"/>
      </w:r>
      <w:r>
        <w:instrText xml:space="preserve"> TOC \h \z \c "Figure" </w:instrText>
      </w:r>
      <w:r>
        <w:fldChar w:fldCharType="separate"/>
      </w:r>
    </w:p>
    <w:p w14:paraId="7C883139" w14:textId="31A8336F" w:rsidR="0005659C" w:rsidRDefault="00000000">
      <w:pPr>
        <w:pStyle w:val="TableofFigures"/>
        <w:tabs>
          <w:tab w:val="right" w:leader="dot" w:pos="9350"/>
        </w:tabs>
        <w:rPr>
          <w:noProof/>
        </w:rPr>
      </w:pPr>
      <w:hyperlink w:anchor="_Toc120639981" w:history="1">
        <w:r w:rsidR="0005659C" w:rsidRPr="00042EB7">
          <w:rPr>
            <w:rStyle w:val="Hyperlink"/>
            <w:noProof/>
          </w:rPr>
          <w:t>Figure 1</w:t>
        </w:r>
        <w:r w:rsidR="0005659C">
          <w:rPr>
            <w:noProof/>
            <w:webHidden/>
          </w:rPr>
          <w:tab/>
        </w:r>
        <w:r w:rsidR="0005659C">
          <w:rPr>
            <w:noProof/>
            <w:webHidden/>
          </w:rPr>
          <w:fldChar w:fldCharType="begin"/>
        </w:r>
        <w:r w:rsidR="0005659C">
          <w:rPr>
            <w:noProof/>
            <w:webHidden/>
          </w:rPr>
          <w:instrText xml:space="preserve"> PAGEREF _Toc120639981 \h </w:instrText>
        </w:r>
        <w:r w:rsidR="0005659C">
          <w:rPr>
            <w:noProof/>
            <w:webHidden/>
          </w:rPr>
        </w:r>
        <w:r w:rsidR="0005659C">
          <w:rPr>
            <w:noProof/>
            <w:webHidden/>
          </w:rPr>
          <w:fldChar w:fldCharType="separate"/>
        </w:r>
        <w:r w:rsidR="00480A04">
          <w:rPr>
            <w:noProof/>
            <w:webHidden/>
          </w:rPr>
          <w:t>8</w:t>
        </w:r>
        <w:r w:rsidR="0005659C">
          <w:rPr>
            <w:noProof/>
            <w:webHidden/>
          </w:rPr>
          <w:fldChar w:fldCharType="end"/>
        </w:r>
      </w:hyperlink>
    </w:p>
    <w:p w14:paraId="0FD5524B" w14:textId="0D5E0EA1" w:rsidR="0005659C" w:rsidRDefault="00000000">
      <w:pPr>
        <w:pStyle w:val="TableofFigures"/>
        <w:tabs>
          <w:tab w:val="right" w:leader="dot" w:pos="9350"/>
        </w:tabs>
        <w:rPr>
          <w:noProof/>
        </w:rPr>
      </w:pPr>
      <w:hyperlink w:anchor="_Toc120639982" w:history="1">
        <w:r w:rsidR="0005659C" w:rsidRPr="00042EB7">
          <w:rPr>
            <w:rStyle w:val="Hyperlink"/>
            <w:noProof/>
          </w:rPr>
          <w:t>Figure 2 : Video Frame Processing Skeleton Architecture</w:t>
        </w:r>
        <w:r w:rsidR="0005659C">
          <w:rPr>
            <w:noProof/>
            <w:webHidden/>
          </w:rPr>
          <w:tab/>
        </w:r>
        <w:r w:rsidR="0005659C">
          <w:rPr>
            <w:noProof/>
            <w:webHidden/>
          </w:rPr>
          <w:fldChar w:fldCharType="begin"/>
        </w:r>
        <w:r w:rsidR="0005659C">
          <w:rPr>
            <w:noProof/>
            <w:webHidden/>
          </w:rPr>
          <w:instrText xml:space="preserve"> PAGEREF _Toc120639982 \h </w:instrText>
        </w:r>
        <w:r w:rsidR="0005659C">
          <w:rPr>
            <w:noProof/>
            <w:webHidden/>
          </w:rPr>
        </w:r>
        <w:r w:rsidR="0005659C">
          <w:rPr>
            <w:noProof/>
            <w:webHidden/>
          </w:rPr>
          <w:fldChar w:fldCharType="separate"/>
        </w:r>
        <w:r w:rsidR="00480A04">
          <w:rPr>
            <w:noProof/>
            <w:webHidden/>
          </w:rPr>
          <w:t>10</w:t>
        </w:r>
        <w:r w:rsidR="0005659C">
          <w:rPr>
            <w:noProof/>
            <w:webHidden/>
          </w:rPr>
          <w:fldChar w:fldCharType="end"/>
        </w:r>
      </w:hyperlink>
    </w:p>
    <w:p w14:paraId="05C2C105" w14:textId="536EF3BC" w:rsidR="0005659C" w:rsidRDefault="00000000">
      <w:pPr>
        <w:pStyle w:val="TableofFigures"/>
        <w:tabs>
          <w:tab w:val="right" w:leader="dot" w:pos="9350"/>
        </w:tabs>
        <w:rPr>
          <w:noProof/>
        </w:rPr>
      </w:pPr>
      <w:hyperlink w:anchor="_Toc120639983" w:history="1">
        <w:r w:rsidR="0005659C" w:rsidRPr="00042EB7">
          <w:rPr>
            <w:rStyle w:val="Hyperlink"/>
            <w:noProof/>
          </w:rPr>
          <w:t>Figure 3</w:t>
        </w:r>
        <w:r w:rsidR="0005659C">
          <w:rPr>
            <w:noProof/>
            <w:webHidden/>
          </w:rPr>
          <w:tab/>
        </w:r>
        <w:r w:rsidR="0005659C">
          <w:rPr>
            <w:noProof/>
            <w:webHidden/>
          </w:rPr>
          <w:fldChar w:fldCharType="begin"/>
        </w:r>
        <w:r w:rsidR="0005659C">
          <w:rPr>
            <w:noProof/>
            <w:webHidden/>
          </w:rPr>
          <w:instrText xml:space="preserve"> PAGEREF _Toc120639983 \h </w:instrText>
        </w:r>
        <w:r w:rsidR="0005659C">
          <w:rPr>
            <w:noProof/>
            <w:webHidden/>
          </w:rPr>
        </w:r>
        <w:r w:rsidR="0005659C">
          <w:rPr>
            <w:noProof/>
            <w:webHidden/>
          </w:rPr>
          <w:fldChar w:fldCharType="separate"/>
        </w:r>
        <w:r w:rsidR="00480A04">
          <w:rPr>
            <w:noProof/>
            <w:webHidden/>
          </w:rPr>
          <w:t>12</w:t>
        </w:r>
        <w:r w:rsidR="0005659C">
          <w:rPr>
            <w:noProof/>
            <w:webHidden/>
          </w:rPr>
          <w:fldChar w:fldCharType="end"/>
        </w:r>
      </w:hyperlink>
    </w:p>
    <w:p w14:paraId="1B739205" w14:textId="47A351EC" w:rsidR="0005659C" w:rsidRDefault="00000000">
      <w:pPr>
        <w:pStyle w:val="TableofFigures"/>
        <w:tabs>
          <w:tab w:val="right" w:leader="dot" w:pos="9350"/>
        </w:tabs>
        <w:rPr>
          <w:noProof/>
        </w:rPr>
      </w:pPr>
      <w:hyperlink w:anchor="_Toc120639984" w:history="1">
        <w:r w:rsidR="0005659C" w:rsidRPr="00042EB7">
          <w:rPr>
            <w:rStyle w:val="Hyperlink"/>
            <w:noProof/>
          </w:rPr>
          <w:t>Figure 4</w:t>
        </w:r>
        <w:r w:rsidR="0005659C">
          <w:rPr>
            <w:noProof/>
            <w:webHidden/>
          </w:rPr>
          <w:tab/>
        </w:r>
        <w:r w:rsidR="0005659C">
          <w:rPr>
            <w:noProof/>
            <w:webHidden/>
          </w:rPr>
          <w:fldChar w:fldCharType="begin"/>
        </w:r>
        <w:r w:rsidR="0005659C">
          <w:rPr>
            <w:noProof/>
            <w:webHidden/>
          </w:rPr>
          <w:instrText xml:space="preserve"> PAGEREF _Toc120639984 \h </w:instrText>
        </w:r>
        <w:r w:rsidR="0005659C">
          <w:rPr>
            <w:noProof/>
            <w:webHidden/>
          </w:rPr>
        </w:r>
        <w:r w:rsidR="0005659C">
          <w:rPr>
            <w:noProof/>
            <w:webHidden/>
          </w:rPr>
          <w:fldChar w:fldCharType="separate"/>
        </w:r>
        <w:r w:rsidR="00480A04">
          <w:rPr>
            <w:noProof/>
            <w:webHidden/>
          </w:rPr>
          <w:t>13</w:t>
        </w:r>
        <w:r w:rsidR="0005659C">
          <w:rPr>
            <w:noProof/>
            <w:webHidden/>
          </w:rPr>
          <w:fldChar w:fldCharType="end"/>
        </w:r>
      </w:hyperlink>
    </w:p>
    <w:p w14:paraId="3BB57BF2" w14:textId="654B67E6" w:rsidR="0005659C" w:rsidRDefault="00000000">
      <w:pPr>
        <w:pStyle w:val="TableofFigures"/>
        <w:tabs>
          <w:tab w:val="right" w:leader="dot" w:pos="9350"/>
        </w:tabs>
        <w:rPr>
          <w:noProof/>
        </w:rPr>
      </w:pPr>
      <w:hyperlink w:anchor="_Toc120639985" w:history="1">
        <w:r w:rsidR="0005659C" w:rsidRPr="00042EB7">
          <w:rPr>
            <w:rStyle w:val="Hyperlink"/>
            <w:noProof/>
          </w:rPr>
          <w:t>Figure 5</w:t>
        </w:r>
        <w:r w:rsidR="0005659C">
          <w:rPr>
            <w:noProof/>
            <w:webHidden/>
          </w:rPr>
          <w:tab/>
        </w:r>
        <w:r w:rsidR="0005659C">
          <w:rPr>
            <w:noProof/>
            <w:webHidden/>
          </w:rPr>
          <w:fldChar w:fldCharType="begin"/>
        </w:r>
        <w:r w:rsidR="0005659C">
          <w:rPr>
            <w:noProof/>
            <w:webHidden/>
          </w:rPr>
          <w:instrText xml:space="preserve"> PAGEREF _Toc120639985 \h </w:instrText>
        </w:r>
        <w:r w:rsidR="0005659C">
          <w:rPr>
            <w:noProof/>
            <w:webHidden/>
          </w:rPr>
        </w:r>
        <w:r w:rsidR="0005659C">
          <w:rPr>
            <w:noProof/>
            <w:webHidden/>
          </w:rPr>
          <w:fldChar w:fldCharType="separate"/>
        </w:r>
        <w:r w:rsidR="00480A04">
          <w:rPr>
            <w:noProof/>
            <w:webHidden/>
          </w:rPr>
          <w:t>14</w:t>
        </w:r>
        <w:r w:rsidR="0005659C">
          <w:rPr>
            <w:noProof/>
            <w:webHidden/>
          </w:rPr>
          <w:fldChar w:fldCharType="end"/>
        </w:r>
      </w:hyperlink>
    </w:p>
    <w:p w14:paraId="3C60BA3F" w14:textId="118AD296" w:rsidR="0005659C" w:rsidRDefault="00000000">
      <w:pPr>
        <w:pStyle w:val="TableofFigures"/>
        <w:tabs>
          <w:tab w:val="right" w:leader="dot" w:pos="9350"/>
        </w:tabs>
        <w:rPr>
          <w:noProof/>
        </w:rPr>
      </w:pPr>
      <w:hyperlink w:anchor="_Toc120639986" w:history="1">
        <w:r w:rsidR="0005659C" w:rsidRPr="00042EB7">
          <w:rPr>
            <w:rStyle w:val="Hyperlink"/>
            <w:noProof/>
          </w:rPr>
          <w:t>Figure 6: Hue Numerator Logic</w:t>
        </w:r>
        <w:r w:rsidR="0005659C">
          <w:rPr>
            <w:noProof/>
            <w:webHidden/>
          </w:rPr>
          <w:tab/>
        </w:r>
        <w:r w:rsidR="0005659C">
          <w:rPr>
            <w:noProof/>
            <w:webHidden/>
          </w:rPr>
          <w:fldChar w:fldCharType="begin"/>
        </w:r>
        <w:r w:rsidR="0005659C">
          <w:rPr>
            <w:noProof/>
            <w:webHidden/>
          </w:rPr>
          <w:instrText xml:space="preserve"> PAGEREF _Toc120639986 \h </w:instrText>
        </w:r>
        <w:r w:rsidR="0005659C">
          <w:rPr>
            <w:noProof/>
            <w:webHidden/>
          </w:rPr>
        </w:r>
        <w:r w:rsidR="0005659C">
          <w:rPr>
            <w:noProof/>
            <w:webHidden/>
          </w:rPr>
          <w:fldChar w:fldCharType="separate"/>
        </w:r>
        <w:r w:rsidR="00480A04">
          <w:rPr>
            <w:noProof/>
            <w:webHidden/>
          </w:rPr>
          <w:t>14</w:t>
        </w:r>
        <w:r w:rsidR="0005659C">
          <w:rPr>
            <w:noProof/>
            <w:webHidden/>
          </w:rPr>
          <w:fldChar w:fldCharType="end"/>
        </w:r>
      </w:hyperlink>
    </w:p>
    <w:p w14:paraId="65D5D9BA" w14:textId="2076B95B" w:rsidR="0005659C" w:rsidRDefault="00000000">
      <w:pPr>
        <w:pStyle w:val="TableofFigures"/>
        <w:tabs>
          <w:tab w:val="right" w:leader="dot" w:pos="9350"/>
        </w:tabs>
        <w:rPr>
          <w:noProof/>
        </w:rPr>
      </w:pPr>
      <w:hyperlink w:anchor="_Toc120639987" w:history="1">
        <w:r w:rsidR="0005659C" w:rsidRPr="00042EB7">
          <w:rPr>
            <w:rStyle w:val="Hyperlink"/>
            <w:noProof/>
          </w:rPr>
          <w:t>Figure 7: Hue Denominator Logic</w:t>
        </w:r>
        <w:r w:rsidR="0005659C">
          <w:rPr>
            <w:noProof/>
            <w:webHidden/>
          </w:rPr>
          <w:tab/>
        </w:r>
        <w:r w:rsidR="0005659C">
          <w:rPr>
            <w:noProof/>
            <w:webHidden/>
          </w:rPr>
          <w:fldChar w:fldCharType="begin"/>
        </w:r>
        <w:r w:rsidR="0005659C">
          <w:rPr>
            <w:noProof/>
            <w:webHidden/>
          </w:rPr>
          <w:instrText xml:space="preserve"> PAGEREF _Toc120639987 \h </w:instrText>
        </w:r>
        <w:r w:rsidR="0005659C">
          <w:rPr>
            <w:noProof/>
            <w:webHidden/>
          </w:rPr>
        </w:r>
        <w:r w:rsidR="0005659C">
          <w:rPr>
            <w:noProof/>
            <w:webHidden/>
          </w:rPr>
          <w:fldChar w:fldCharType="separate"/>
        </w:r>
        <w:r w:rsidR="00480A04">
          <w:rPr>
            <w:noProof/>
            <w:webHidden/>
          </w:rPr>
          <w:t>15</w:t>
        </w:r>
        <w:r w:rsidR="0005659C">
          <w:rPr>
            <w:noProof/>
            <w:webHidden/>
          </w:rPr>
          <w:fldChar w:fldCharType="end"/>
        </w:r>
      </w:hyperlink>
    </w:p>
    <w:p w14:paraId="580EA26A" w14:textId="080C0F64" w:rsidR="0005659C" w:rsidRDefault="00000000">
      <w:pPr>
        <w:pStyle w:val="TableofFigures"/>
        <w:tabs>
          <w:tab w:val="right" w:leader="dot" w:pos="9350"/>
        </w:tabs>
        <w:rPr>
          <w:noProof/>
        </w:rPr>
      </w:pPr>
      <w:hyperlink w:anchor="_Toc120639988" w:history="1">
        <w:r w:rsidR="0005659C" w:rsidRPr="00042EB7">
          <w:rPr>
            <w:rStyle w:val="Hyperlink"/>
            <w:noProof/>
          </w:rPr>
          <w:t>Figure 8: Hue Degree Logic</w:t>
        </w:r>
        <w:r w:rsidR="0005659C">
          <w:rPr>
            <w:noProof/>
            <w:webHidden/>
          </w:rPr>
          <w:tab/>
        </w:r>
        <w:r w:rsidR="0005659C">
          <w:rPr>
            <w:noProof/>
            <w:webHidden/>
          </w:rPr>
          <w:fldChar w:fldCharType="begin"/>
        </w:r>
        <w:r w:rsidR="0005659C">
          <w:rPr>
            <w:noProof/>
            <w:webHidden/>
          </w:rPr>
          <w:instrText xml:space="preserve"> PAGEREF _Toc120639988 \h </w:instrText>
        </w:r>
        <w:r w:rsidR="0005659C">
          <w:rPr>
            <w:noProof/>
            <w:webHidden/>
          </w:rPr>
        </w:r>
        <w:r w:rsidR="0005659C">
          <w:rPr>
            <w:noProof/>
            <w:webHidden/>
          </w:rPr>
          <w:fldChar w:fldCharType="separate"/>
        </w:r>
        <w:r w:rsidR="00480A04">
          <w:rPr>
            <w:noProof/>
            <w:webHidden/>
          </w:rPr>
          <w:t>15</w:t>
        </w:r>
        <w:r w:rsidR="0005659C">
          <w:rPr>
            <w:noProof/>
            <w:webHidden/>
          </w:rPr>
          <w:fldChar w:fldCharType="end"/>
        </w:r>
      </w:hyperlink>
    </w:p>
    <w:p w14:paraId="4479A149" w14:textId="7C70EB77" w:rsidR="0005659C" w:rsidRDefault="00000000">
      <w:pPr>
        <w:pStyle w:val="TableofFigures"/>
        <w:tabs>
          <w:tab w:val="right" w:leader="dot" w:pos="9350"/>
        </w:tabs>
        <w:rPr>
          <w:noProof/>
        </w:rPr>
      </w:pPr>
      <w:hyperlink w:anchor="_Toc120639989" w:history="1">
        <w:r w:rsidR="0005659C" w:rsidRPr="00042EB7">
          <w:rPr>
            <w:rStyle w:val="Hyperlink"/>
            <w:noProof/>
          </w:rPr>
          <w:t>Figure 9 : HSL Filter Wave Diagram</w:t>
        </w:r>
        <w:r w:rsidR="0005659C">
          <w:rPr>
            <w:noProof/>
            <w:webHidden/>
          </w:rPr>
          <w:tab/>
        </w:r>
        <w:r w:rsidR="0005659C">
          <w:rPr>
            <w:noProof/>
            <w:webHidden/>
          </w:rPr>
          <w:fldChar w:fldCharType="begin"/>
        </w:r>
        <w:r w:rsidR="0005659C">
          <w:rPr>
            <w:noProof/>
            <w:webHidden/>
          </w:rPr>
          <w:instrText xml:space="preserve"> PAGEREF _Toc120639989 \h </w:instrText>
        </w:r>
        <w:r w:rsidR="0005659C">
          <w:rPr>
            <w:noProof/>
            <w:webHidden/>
          </w:rPr>
        </w:r>
        <w:r w:rsidR="0005659C">
          <w:rPr>
            <w:noProof/>
            <w:webHidden/>
          </w:rPr>
          <w:fldChar w:fldCharType="separate"/>
        </w:r>
        <w:r w:rsidR="00480A04">
          <w:rPr>
            <w:noProof/>
            <w:webHidden/>
          </w:rPr>
          <w:t>15</w:t>
        </w:r>
        <w:r w:rsidR="0005659C">
          <w:rPr>
            <w:noProof/>
            <w:webHidden/>
          </w:rPr>
          <w:fldChar w:fldCharType="end"/>
        </w:r>
      </w:hyperlink>
    </w:p>
    <w:p w14:paraId="092D5320" w14:textId="71470A5C" w:rsidR="0005659C" w:rsidRDefault="00000000">
      <w:pPr>
        <w:pStyle w:val="TableofFigures"/>
        <w:tabs>
          <w:tab w:val="right" w:leader="dot" w:pos="9350"/>
        </w:tabs>
        <w:rPr>
          <w:noProof/>
        </w:rPr>
      </w:pPr>
      <w:hyperlink w:anchor="_Toc120639990" w:history="1">
        <w:r w:rsidR="0005659C" w:rsidRPr="00042EB7">
          <w:rPr>
            <w:rStyle w:val="Hyperlink"/>
            <w:noProof/>
          </w:rPr>
          <w:t>Figure 10</w:t>
        </w:r>
        <w:r w:rsidR="0005659C">
          <w:rPr>
            <w:noProof/>
            <w:webHidden/>
          </w:rPr>
          <w:tab/>
        </w:r>
        <w:r w:rsidR="0005659C">
          <w:rPr>
            <w:noProof/>
            <w:webHidden/>
          </w:rPr>
          <w:fldChar w:fldCharType="begin"/>
        </w:r>
        <w:r w:rsidR="0005659C">
          <w:rPr>
            <w:noProof/>
            <w:webHidden/>
          </w:rPr>
          <w:instrText xml:space="preserve"> PAGEREF _Toc120639990 \h </w:instrText>
        </w:r>
        <w:r w:rsidR="0005659C">
          <w:rPr>
            <w:noProof/>
            <w:webHidden/>
          </w:rPr>
        </w:r>
        <w:r w:rsidR="0005659C">
          <w:rPr>
            <w:noProof/>
            <w:webHidden/>
          </w:rPr>
          <w:fldChar w:fldCharType="separate"/>
        </w:r>
        <w:r w:rsidR="00480A04">
          <w:rPr>
            <w:noProof/>
            <w:webHidden/>
          </w:rPr>
          <w:t>15</w:t>
        </w:r>
        <w:r w:rsidR="0005659C">
          <w:rPr>
            <w:noProof/>
            <w:webHidden/>
          </w:rPr>
          <w:fldChar w:fldCharType="end"/>
        </w:r>
      </w:hyperlink>
    </w:p>
    <w:p w14:paraId="2ADAB1CB" w14:textId="459F9927" w:rsidR="0005659C" w:rsidRDefault="00000000">
      <w:pPr>
        <w:pStyle w:val="TableofFigures"/>
        <w:tabs>
          <w:tab w:val="right" w:leader="dot" w:pos="9350"/>
        </w:tabs>
        <w:rPr>
          <w:noProof/>
        </w:rPr>
      </w:pPr>
      <w:hyperlink w:anchor="_Toc120639991" w:history="1">
        <w:r w:rsidR="0005659C" w:rsidRPr="00042EB7">
          <w:rPr>
            <w:rStyle w:val="Hyperlink"/>
            <w:noProof/>
          </w:rPr>
          <w:t>Figure 11</w:t>
        </w:r>
        <w:r w:rsidR="0005659C">
          <w:rPr>
            <w:noProof/>
            <w:webHidden/>
          </w:rPr>
          <w:tab/>
        </w:r>
        <w:r w:rsidR="0005659C">
          <w:rPr>
            <w:noProof/>
            <w:webHidden/>
          </w:rPr>
          <w:fldChar w:fldCharType="begin"/>
        </w:r>
        <w:r w:rsidR="0005659C">
          <w:rPr>
            <w:noProof/>
            <w:webHidden/>
          </w:rPr>
          <w:instrText xml:space="preserve"> PAGEREF _Toc120639991 \h </w:instrText>
        </w:r>
        <w:r w:rsidR="0005659C">
          <w:rPr>
            <w:noProof/>
            <w:webHidden/>
          </w:rPr>
        </w:r>
        <w:r w:rsidR="0005659C">
          <w:rPr>
            <w:noProof/>
            <w:webHidden/>
          </w:rPr>
          <w:fldChar w:fldCharType="separate"/>
        </w:r>
        <w:r w:rsidR="00480A04">
          <w:rPr>
            <w:noProof/>
            <w:webHidden/>
          </w:rPr>
          <w:t>15</w:t>
        </w:r>
        <w:r w:rsidR="0005659C">
          <w:rPr>
            <w:noProof/>
            <w:webHidden/>
          </w:rPr>
          <w:fldChar w:fldCharType="end"/>
        </w:r>
      </w:hyperlink>
    </w:p>
    <w:p w14:paraId="22E370F2" w14:textId="5C068F37" w:rsidR="0005659C" w:rsidRDefault="00000000">
      <w:pPr>
        <w:pStyle w:val="TableofFigures"/>
        <w:tabs>
          <w:tab w:val="right" w:leader="dot" w:pos="9350"/>
        </w:tabs>
        <w:rPr>
          <w:noProof/>
        </w:rPr>
      </w:pPr>
      <w:hyperlink w:anchor="_Toc120639992" w:history="1">
        <w:r w:rsidR="0005659C" w:rsidRPr="00042EB7">
          <w:rPr>
            <w:rStyle w:val="Hyperlink"/>
            <w:noProof/>
          </w:rPr>
          <w:t>Figure 12: RGB image</w:t>
        </w:r>
        <w:r w:rsidR="0005659C">
          <w:rPr>
            <w:noProof/>
            <w:webHidden/>
          </w:rPr>
          <w:tab/>
        </w:r>
        <w:r w:rsidR="0005659C">
          <w:rPr>
            <w:noProof/>
            <w:webHidden/>
          </w:rPr>
          <w:fldChar w:fldCharType="begin"/>
        </w:r>
        <w:r w:rsidR="0005659C">
          <w:rPr>
            <w:noProof/>
            <w:webHidden/>
          </w:rPr>
          <w:instrText xml:space="preserve"> PAGEREF _Toc120639992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0A70B03C" w14:textId="61B31583" w:rsidR="0005659C" w:rsidRDefault="00000000">
      <w:pPr>
        <w:pStyle w:val="TableofFigures"/>
        <w:tabs>
          <w:tab w:val="right" w:leader="dot" w:pos="9350"/>
        </w:tabs>
        <w:rPr>
          <w:noProof/>
        </w:rPr>
      </w:pPr>
      <w:hyperlink w:anchor="_Toc120639993" w:history="1">
        <w:r w:rsidR="0005659C" w:rsidRPr="00042EB7">
          <w:rPr>
            <w:rStyle w:val="Hyperlink"/>
            <w:noProof/>
          </w:rPr>
          <w:t>Figure 13: HSL converted image</w:t>
        </w:r>
        <w:r w:rsidR="0005659C">
          <w:rPr>
            <w:noProof/>
            <w:webHidden/>
          </w:rPr>
          <w:tab/>
        </w:r>
        <w:r w:rsidR="0005659C">
          <w:rPr>
            <w:noProof/>
            <w:webHidden/>
          </w:rPr>
          <w:fldChar w:fldCharType="begin"/>
        </w:r>
        <w:r w:rsidR="0005659C">
          <w:rPr>
            <w:noProof/>
            <w:webHidden/>
          </w:rPr>
          <w:instrText xml:space="preserve"> PAGEREF _Toc120639993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2025A9BE" w14:textId="63AC7E11" w:rsidR="0005659C" w:rsidRDefault="00000000">
      <w:pPr>
        <w:pStyle w:val="TableofFigures"/>
        <w:tabs>
          <w:tab w:val="right" w:leader="dot" w:pos="9350"/>
        </w:tabs>
        <w:rPr>
          <w:noProof/>
        </w:rPr>
      </w:pPr>
      <w:hyperlink w:anchor="_Toc120639994" w:history="1">
        <w:r w:rsidR="0005659C" w:rsidRPr="00042EB7">
          <w:rPr>
            <w:rStyle w:val="Hyperlink"/>
            <w:noProof/>
          </w:rPr>
          <w:t>Figure 14: RGB image</w:t>
        </w:r>
        <w:r w:rsidR="0005659C">
          <w:rPr>
            <w:noProof/>
            <w:webHidden/>
          </w:rPr>
          <w:tab/>
        </w:r>
        <w:r w:rsidR="0005659C">
          <w:rPr>
            <w:noProof/>
            <w:webHidden/>
          </w:rPr>
          <w:fldChar w:fldCharType="begin"/>
        </w:r>
        <w:r w:rsidR="0005659C">
          <w:rPr>
            <w:noProof/>
            <w:webHidden/>
          </w:rPr>
          <w:instrText xml:space="preserve"> PAGEREF _Toc120639994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5FED9D7C" w14:textId="5A8E3576" w:rsidR="0005659C" w:rsidRDefault="00000000">
      <w:pPr>
        <w:pStyle w:val="TableofFigures"/>
        <w:tabs>
          <w:tab w:val="right" w:leader="dot" w:pos="9350"/>
        </w:tabs>
        <w:rPr>
          <w:noProof/>
        </w:rPr>
      </w:pPr>
      <w:hyperlink w:anchor="_Toc120639995" w:history="1">
        <w:r w:rsidR="0005659C" w:rsidRPr="00042EB7">
          <w:rPr>
            <w:rStyle w:val="Hyperlink"/>
            <w:noProof/>
          </w:rPr>
          <w:t>Figure 15: HSL converted image</w:t>
        </w:r>
        <w:r w:rsidR="0005659C">
          <w:rPr>
            <w:noProof/>
            <w:webHidden/>
          </w:rPr>
          <w:tab/>
        </w:r>
        <w:r w:rsidR="0005659C">
          <w:rPr>
            <w:noProof/>
            <w:webHidden/>
          </w:rPr>
          <w:fldChar w:fldCharType="begin"/>
        </w:r>
        <w:r w:rsidR="0005659C">
          <w:rPr>
            <w:noProof/>
            <w:webHidden/>
          </w:rPr>
          <w:instrText xml:space="preserve"> PAGEREF _Toc120639995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39BF987B" w14:textId="237C4549" w:rsidR="0005659C" w:rsidRDefault="00000000">
      <w:pPr>
        <w:pStyle w:val="TableofFigures"/>
        <w:tabs>
          <w:tab w:val="right" w:leader="dot" w:pos="9350"/>
        </w:tabs>
        <w:rPr>
          <w:noProof/>
        </w:rPr>
      </w:pPr>
      <w:hyperlink w:anchor="_Toc120639996" w:history="1">
        <w:r w:rsidR="0005659C" w:rsidRPr="00042EB7">
          <w:rPr>
            <w:rStyle w:val="Hyperlink"/>
            <w:noProof/>
          </w:rPr>
          <w:t>Figure 16: HSL Image</w:t>
        </w:r>
        <w:r w:rsidR="0005659C">
          <w:rPr>
            <w:noProof/>
            <w:webHidden/>
          </w:rPr>
          <w:tab/>
        </w:r>
        <w:r w:rsidR="0005659C">
          <w:rPr>
            <w:noProof/>
            <w:webHidden/>
          </w:rPr>
          <w:fldChar w:fldCharType="begin"/>
        </w:r>
        <w:r w:rsidR="0005659C">
          <w:rPr>
            <w:noProof/>
            <w:webHidden/>
          </w:rPr>
          <w:instrText xml:space="preserve"> PAGEREF _Toc120639996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064978E2" w14:textId="0C75A131" w:rsidR="0005659C" w:rsidRDefault="00000000">
      <w:pPr>
        <w:pStyle w:val="TableofFigures"/>
        <w:tabs>
          <w:tab w:val="right" w:leader="dot" w:pos="9350"/>
        </w:tabs>
        <w:rPr>
          <w:noProof/>
        </w:rPr>
      </w:pPr>
      <w:hyperlink w:anchor="_Toc120639997" w:history="1">
        <w:r w:rsidR="0005659C" w:rsidRPr="00042EB7">
          <w:rPr>
            <w:rStyle w:val="Hyperlink"/>
            <w:noProof/>
          </w:rPr>
          <w:t>Figure 17: Hue channel</w:t>
        </w:r>
        <w:r w:rsidR="0005659C">
          <w:rPr>
            <w:noProof/>
            <w:webHidden/>
          </w:rPr>
          <w:tab/>
        </w:r>
        <w:r w:rsidR="0005659C">
          <w:rPr>
            <w:noProof/>
            <w:webHidden/>
          </w:rPr>
          <w:fldChar w:fldCharType="begin"/>
        </w:r>
        <w:r w:rsidR="0005659C">
          <w:rPr>
            <w:noProof/>
            <w:webHidden/>
          </w:rPr>
          <w:instrText xml:space="preserve"> PAGEREF _Toc120639997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4BAF338B" w14:textId="28C9EE05" w:rsidR="0005659C" w:rsidRDefault="00000000">
      <w:pPr>
        <w:pStyle w:val="TableofFigures"/>
        <w:tabs>
          <w:tab w:val="right" w:leader="dot" w:pos="9350"/>
        </w:tabs>
        <w:rPr>
          <w:noProof/>
        </w:rPr>
      </w:pPr>
      <w:hyperlink w:anchor="_Toc120639998" w:history="1">
        <w:r w:rsidR="0005659C" w:rsidRPr="00042EB7">
          <w:rPr>
            <w:rStyle w:val="Hyperlink"/>
            <w:noProof/>
          </w:rPr>
          <w:t>Figure 18: Saturate channel</w:t>
        </w:r>
        <w:r w:rsidR="0005659C">
          <w:rPr>
            <w:noProof/>
            <w:webHidden/>
          </w:rPr>
          <w:tab/>
        </w:r>
        <w:r w:rsidR="0005659C">
          <w:rPr>
            <w:noProof/>
            <w:webHidden/>
          </w:rPr>
          <w:fldChar w:fldCharType="begin"/>
        </w:r>
        <w:r w:rsidR="0005659C">
          <w:rPr>
            <w:noProof/>
            <w:webHidden/>
          </w:rPr>
          <w:instrText xml:space="preserve"> PAGEREF _Toc120639998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1B59333D" w14:textId="1F8D4309" w:rsidR="0005659C" w:rsidRDefault="00000000">
      <w:pPr>
        <w:pStyle w:val="TableofFigures"/>
        <w:tabs>
          <w:tab w:val="right" w:leader="dot" w:pos="9350"/>
        </w:tabs>
        <w:rPr>
          <w:noProof/>
        </w:rPr>
      </w:pPr>
      <w:hyperlink w:anchor="_Toc120639999" w:history="1">
        <w:r w:rsidR="0005659C" w:rsidRPr="00042EB7">
          <w:rPr>
            <w:rStyle w:val="Hyperlink"/>
            <w:noProof/>
          </w:rPr>
          <w:t>Figure 19: Luminosity channel</w:t>
        </w:r>
        <w:r w:rsidR="0005659C">
          <w:rPr>
            <w:noProof/>
            <w:webHidden/>
          </w:rPr>
          <w:tab/>
        </w:r>
        <w:r w:rsidR="0005659C">
          <w:rPr>
            <w:noProof/>
            <w:webHidden/>
          </w:rPr>
          <w:fldChar w:fldCharType="begin"/>
        </w:r>
        <w:r w:rsidR="0005659C">
          <w:rPr>
            <w:noProof/>
            <w:webHidden/>
          </w:rPr>
          <w:instrText xml:space="preserve"> PAGEREF _Toc120639999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480F7989" w14:textId="149FCEB7" w:rsidR="0005659C" w:rsidRDefault="00000000">
      <w:pPr>
        <w:pStyle w:val="TableofFigures"/>
        <w:tabs>
          <w:tab w:val="right" w:leader="dot" w:pos="9350"/>
        </w:tabs>
        <w:rPr>
          <w:noProof/>
        </w:rPr>
      </w:pPr>
      <w:hyperlink w:anchor="_Toc120640000" w:history="1">
        <w:r w:rsidR="0005659C" w:rsidRPr="00042EB7">
          <w:rPr>
            <w:rStyle w:val="Hyperlink"/>
            <w:noProof/>
          </w:rPr>
          <w:t>Figure 20: HSL Image</w:t>
        </w:r>
        <w:r w:rsidR="0005659C">
          <w:rPr>
            <w:noProof/>
            <w:webHidden/>
          </w:rPr>
          <w:tab/>
        </w:r>
        <w:r w:rsidR="0005659C">
          <w:rPr>
            <w:noProof/>
            <w:webHidden/>
          </w:rPr>
          <w:fldChar w:fldCharType="begin"/>
        </w:r>
        <w:r w:rsidR="0005659C">
          <w:rPr>
            <w:noProof/>
            <w:webHidden/>
          </w:rPr>
          <w:instrText xml:space="preserve"> PAGEREF _Toc120640000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14B65676" w14:textId="4B8BCE13" w:rsidR="0005659C" w:rsidRDefault="00000000">
      <w:pPr>
        <w:pStyle w:val="TableofFigures"/>
        <w:tabs>
          <w:tab w:val="right" w:leader="dot" w:pos="9350"/>
        </w:tabs>
        <w:rPr>
          <w:noProof/>
        </w:rPr>
      </w:pPr>
      <w:hyperlink w:anchor="_Toc120640001" w:history="1">
        <w:r w:rsidR="0005659C" w:rsidRPr="00042EB7">
          <w:rPr>
            <w:rStyle w:val="Hyperlink"/>
            <w:noProof/>
          </w:rPr>
          <w:t>Figure 21: Hue channel</w:t>
        </w:r>
        <w:r w:rsidR="0005659C">
          <w:rPr>
            <w:noProof/>
            <w:webHidden/>
          </w:rPr>
          <w:tab/>
        </w:r>
        <w:r w:rsidR="0005659C">
          <w:rPr>
            <w:noProof/>
            <w:webHidden/>
          </w:rPr>
          <w:fldChar w:fldCharType="begin"/>
        </w:r>
        <w:r w:rsidR="0005659C">
          <w:rPr>
            <w:noProof/>
            <w:webHidden/>
          </w:rPr>
          <w:instrText xml:space="preserve"> PAGEREF _Toc120640001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321FB09B" w14:textId="7C12CA7D" w:rsidR="0005659C" w:rsidRDefault="00000000">
      <w:pPr>
        <w:pStyle w:val="TableofFigures"/>
        <w:tabs>
          <w:tab w:val="right" w:leader="dot" w:pos="9350"/>
        </w:tabs>
        <w:rPr>
          <w:noProof/>
        </w:rPr>
      </w:pPr>
      <w:hyperlink w:anchor="_Toc120640002" w:history="1">
        <w:r w:rsidR="0005659C" w:rsidRPr="00042EB7">
          <w:rPr>
            <w:rStyle w:val="Hyperlink"/>
            <w:noProof/>
          </w:rPr>
          <w:t>Figure 22: Saturate channel</w:t>
        </w:r>
        <w:r w:rsidR="0005659C">
          <w:rPr>
            <w:noProof/>
            <w:webHidden/>
          </w:rPr>
          <w:tab/>
        </w:r>
        <w:r w:rsidR="0005659C">
          <w:rPr>
            <w:noProof/>
            <w:webHidden/>
          </w:rPr>
          <w:fldChar w:fldCharType="begin"/>
        </w:r>
        <w:r w:rsidR="0005659C">
          <w:rPr>
            <w:noProof/>
            <w:webHidden/>
          </w:rPr>
          <w:instrText xml:space="preserve"> PAGEREF _Toc120640002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04C6E595" w14:textId="29E5B214" w:rsidR="0005659C" w:rsidRDefault="00000000">
      <w:pPr>
        <w:pStyle w:val="TableofFigures"/>
        <w:tabs>
          <w:tab w:val="right" w:leader="dot" w:pos="9350"/>
        </w:tabs>
        <w:rPr>
          <w:noProof/>
        </w:rPr>
      </w:pPr>
      <w:hyperlink w:anchor="_Toc120640003" w:history="1">
        <w:r w:rsidR="0005659C" w:rsidRPr="00042EB7">
          <w:rPr>
            <w:rStyle w:val="Hyperlink"/>
            <w:noProof/>
          </w:rPr>
          <w:t>Figure 23: Luminosity channel</w:t>
        </w:r>
        <w:r w:rsidR="0005659C">
          <w:rPr>
            <w:noProof/>
            <w:webHidden/>
          </w:rPr>
          <w:tab/>
        </w:r>
        <w:r w:rsidR="0005659C">
          <w:rPr>
            <w:noProof/>
            <w:webHidden/>
          </w:rPr>
          <w:fldChar w:fldCharType="begin"/>
        </w:r>
        <w:r w:rsidR="0005659C">
          <w:rPr>
            <w:noProof/>
            <w:webHidden/>
          </w:rPr>
          <w:instrText xml:space="preserve"> PAGEREF _Toc120640003 \h </w:instrText>
        </w:r>
        <w:r w:rsidR="0005659C">
          <w:rPr>
            <w:noProof/>
            <w:webHidden/>
          </w:rPr>
        </w:r>
        <w:r w:rsidR="0005659C">
          <w:rPr>
            <w:noProof/>
            <w:webHidden/>
          </w:rPr>
          <w:fldChar w:fldCharType="separate"/>
        </w:r>
        <w:r w:rsidR="00480A04">
          <w:rPr>
            <w:noProof/>
            <w:webHidden/>
          </w:rPr>
          <w:t>16</w:t>
        </w:r>
        <w:r w:rsidR="0005659C">
          <w:rPr>
            <w:noProof/>
            <w:webHidden/>
          </w:rPr>
          <w:fldChar w:fldCharType="end"/>
        </w:r>
      </w:hyperlink>
    </w:p>
    <w:p w14:paraId="5D622C3D" w14:textId="101C47E2" w:rsidR="0005659C" w:rsidRDefault="00000000">
      <w:pPr>
        <w:pStyle w:val="TableofFigures"/>
        <w:tabs>
          <w:tab w:val="right" w:leader="dot" w:pos="9350"/>
        </w:tabs>
        <w:rPr>
          <w:noProof/>
        </w:rPr>
      </w:pPr>
      <w:hyperlink w:anchor="_Toc120640004" w:history="1">
        <w:r w:rsidR="0005659C" w:rsidRPr="00042EB7">
          <w:rPr>
            <w:rStyle w:val="Hyperlink"/>
            <w:noProof/>
          </w:rPr>
          <w:t>Figure 24</w:t>
        </w:r>
        <w:r w:rsidR="0005659C">
          <w:rPr>
            <w:noProof/>
            <w:webHidden/>
          </w:rPr>
          <w:tab/>
        </w:r>
        <w:r w:rsidR="0005659C">
          <w:rPr>
            <w:noProof/>
            <w:webHidden/>
          </w:rPr>
          <w:fldChar w:fldCharType="begin"/>
        </w:r>
        <w:r w:rsidR="0005659C">
          <w:rPr>
            <w:noProof/>
            <w:webHidden/>
          </w:rPr>
          <w:instrText xml:space="preserve"> PAGEREF _Toc120640004 \h </w:instrText>
        </w:r>
        <w:r w:rsidR="0005659C">
          <w:rPr>
            <w:noProof/>
            <w:webHidden/>
          </w:rPr>
        </w:r>
        <w:r w:rsidR="0005659C">
          <w:rPr>
            <w:noProof/>
            <w:webHidden/>
          </w:rPr>
          <w:fldChar w:fldCharType="separate"/>
        </w:r>
        <w:r w:rsidR="00480A04">
          <w:rPr>
            <w:noProof/>
            <w:webHidden/>
          </w:rPr>
          <w:t>17</w:t>
        </w:r>
        <w:r w:rsidR="0005659C">
          <w:rPr>
            <w:noProof/>
            <w:webHidden/>
          </w:rPr>
          <w:fldChar w:fldCharType="end"/>
        </w:r>
      </w:hyperlink>
    </w:p>
    <w:p w14:paraId="1A481952" w14:textId="64C7E4B6" w:rsidR="0005659C" w:rsidRDefault="00000000">
      <w:pPr>
        <w:pStyle w:val="TableofFigures"/>
        <w:tabs>
          <w:tab w:val="right" w:leader="dot" w:pos="9350"/>
        </w:tabs>
        <w:rPr>
          <w:noProof/>
        </w:rPr>
      </w:pPr>
      <w:hyperlink w:anchor="_Toc120640005" w:history="1">
        <w:r w:rsidR="0005659C" w:rsidRPr="00042EB7">
          <w:rPr>
            <w:rStyle w:val="Hyperlink"/>
            <w:noProof/>
          </w:rPr>
          <w:t>Figure 25</w:t>
        </w:r>
        <w:r w:rsidR="0005659C">
          <w:rPr>
            <w:noProof/>
            <w:webHidden/>
          </w:rPr>
          <w:tab/>
        </w:r>
        <w:r w:rsidR="0005659C">
          <w:rPr>
            <w:noProof/>
            <w:webHidden/>
          </w:rPr>
          <w:fldChar w:fldCharType="begin"/>
        </w:r>
        <w:r w:rsidR="0005659C">
          <w:rPr>
            <w:noProof/>
            <w:webHidden/>
          </w:rPr>
          <w:instrText xml:space="preserve"> PAGEREF _Toc120640005 \h </w:instrText>
        </w:r>
        <w:r w:rsidR="0005659C">
          <w:rPr>
            <w:noProof/>
            <w:webHidden/>
          </w:rPr>
        </w:r>
        <w:r w:rsidR="0005659C">
          <w:rPr>
            <w:noProof/>
            <w:webHidden/>
          </w:rPr>
          <w:fldChar w:fldCharType="separate"/>
        </w:r>
        <w:r w:rsidR="00480A04">
          <w:rPr>
            <w:noProof/>
            <w:webHidden/>
          </w:rPr>
          <w:t>17</w:t>
        </w:r>
        <w:r w:rsidR="0005659C">
          <w:rPr>
            <w:noProof/>
            <w:webHidden/>
          </w:rPr>
          <w:fldChar w:fldCharType="end"/>
        </w:r>
      </w:hyperlink>
    </w:p>
    <w:p w14:paraId="5B002D9D" w14:textId="3FF4F509" w:rsidR="0005659C" w:rsidRDefault="00000000">
      <w:pPr>
        <w:pStyle w:val="TableofFigures"/>
        <w:tabs>
          <w:tab w:val="right" w:leader="dot" w:pos="9350"/>
        </w:tabs>
        <w:rPr>
          <w:noProof/>
        </w:rPr>
      </w:pPr>
      <w:hyperlink w:anchor="_Toc120640006" w:history="1">
        <w:r w:rsidR="0005659C" w:rsidRPr="00042EB7">
          <w:rPr>
            <w:rStyle w:val="Hyperlink"/>
            <w:noProof/>
          </w:rPr>
          <w:t>Figure 26</w:t>
        </w:r>
        <w:r w:rsidR="0005659C">
          <w:rPr>
            <w:noProof/>
            <w:webHidden/>
          </w:rPr>
          <w:tab/>
        </w:r>
        <w:r w:rsidR="0005659C">
          <w:rPr>
            <w:noProof/>
            <w:webHidden/>
          </w:rPr>
          <w:fldChar w:fldCharType="begin"/>
        </w:r>
        <w:r w:rsidR="0005659C">
          <w:rPr>
            <w:noProof/>
            <w:webHidden/>
          </w:rPr>
          <w:instrText xml:space="preserve"> PAGEREF _Toc120640006 \h </w:instrText>
        </w:r>
        <w:r w:rsidR="0005659C">
          <w:rPr>
            <w:noProof/>
            <w:webHidden/>
          </w:rPr>
        </w:r>
        <w:r w:rsidR="0005659C">
          <w:rPr>
            <w:noProof/>
            <w:webHidden/>
          </w:rPr>
          <w:fldChar w:fldCharType="separate"/>
        </w:r>
        <w:r w:rsidR="00480A04">
          <w:rPr>
            <w:noProof/>
            <w:webHidden/>
          </w:rPr>
          <w:t>17</w:t>
        </w:r>
        <w:r w:rsidR="0005659C">
          <w:rPr>
            <w:noProof/>
            <w:webHidden/>
          </w:rPr>
          <w:fldChar w:fldCharType="end"/>
        </w:r>
      </w:hyperlink>
    </w:p>
    <w:p w14:paraId="30E2BD2C" w14:textId="6531F127" w:rsidR="0005659C" w:rsidRDefault="00000000">
      <w:pPr>
        <w:pStyle w:val="TableofFigures"/>
        <w:tabs>
          <w:tab w:val="right" w:leader="dot" w:pos="9350"/>
        </w:tabs>
        <w:rPr>
          <w:noProof/>
        </w:rPr>
      </w:pPr>
      <w:hyperlink w:anchor="_Toc120640007" w:history="1">
        <w:r w:rsidR="0005659C" w:rsidRPr="00042EB7">
          <w:rPr>
            <w:rStyle w:val="Hyperlink"/>
            <w:noProof/>
          </w:rPr>
          <w:t>Figure 27</w:t>
        </w:r>
        <w:r w:rsidR="0005659C">
          <w:rPr>
            <w:noProof/>
            <w:webHidden/>
          </w:rPr>
          <w:tab/>
        </w:r>
        <w:r w:rsidR="0005659C">
          <w:rPr>
            <w:noProof/>
            <w:webHidden/>
          </w:rPr>
          <w:fldChar w:fldCharType="begin"/>
        </w:r>
        <w:r w:rsidR="0005659C">
          <w:rPr>
            <w:noProof/>
            <w:webHidden/>
          </w:rPr>
          <w:instrText xml:space="preserve"> PAGEREF _Toc120640007 \h </w:instrText>
        </w:r>
        <w:r w:rsidR="0005659C">
          <w:rPr>
            <w:noProof/>
            <w:webHidden/>
          </w:rPr>
        </w:r>
        <w:r w:rsidR="0005659C">
          <w:rPr>
            <w:noProof/>
            <w:webHidden/>
          </w:rPr>
          <w:fldChar w:fldCharType="separate"/>
        </w:r>
        <w:r w:rsidR="00480A04">
          <w:rPr>
            <w:noProof/>
            <w:webHidden/>
          </w:rPr>
          <w:t>17</w:t>
        </w:r>
        <w:r w:rsidR="0005659C">
          <w:rPr>
            <w:noProof/>
            <w:webHidden/>
          </w:rPr>
          <w:fldChar w:fldCharType="end"/>
        </w:r>
      </w:hyperlink>
    </w:p>
    <w:p w14:paraId="0580125C" w14:textId="5D8E918C" w:rsidR="0005659C" w:rsidRDefault="00000000">
      <w:pPr>
        <w:pStyle w:val="TableofFigures"/>
        <w:tabs>
          <w:tab w:val="right" w:leader="dot" w:pos="9350"/>
        </w:tabs>
        <w:rPr>
          <w:noProof/>
        </w:rPr>
      </w:pPr>
      <w:hyperlink w:anchor="_Toc120640008" w:history="1">
        <w:r w:rsidR="0005659C" w:rsidRPr="00042EB7">
          <w:rPr>
            <w:rStyle w:val="Hyperlink"/>
            <w:noProof/>
          </w:rPr>
          <w:t>Figure 28</w:t>
        </w:r>
        <w:r w:rsidR="0005659C">
          <w:rPr>
            <w:noProof/>
            <w:webHidden/>
          </w:rPr>
          <w:tab/>
        </w:r>
        <w:r w:rsidR="0005659C">
          <w:rPr>
            <w:noProof/>
            <w:webHidden/>
          </w:rPr>
          <w:fldChar w:fldCharType="begin"/>
        </w:r>
        <w:r w:rsidR="0005659C">
          <w:rPr>
            <w:noProof/>
            <w:webHidden/>
          </w:rPr>
          <w:instrText xml:space="preserve"> PAGEREF _Toc120640008 \h </w:instrText>
        </w:r>
        <w:r w:rsidR="0005659C">
          <w:rPr>
            <w:noProof/>
            <w:webHidden/>
          </w:rPr>
        </w:r>
        <w:r w:rsidR="0005659C">
          <w:rPr>
            <w:noProof/>
            <w:webHidden/>
          </w:rPr>
          <w:fldChar w:fldCharType="separate"/>
        </w:r>
        <w:r w:rsidR="00480A04">
          <w:rPr>
            <w:noProof/>
            <w:webHidden/>
          </w:rPr>
          <w:t>17</w:t>
        </w:r>
        <w:r w:rsidR="0005659C">
          <w:rPr>
            <w:noProof/>
            <w:webHidden/>
          </w:rPr>
          <w:fldChar w:fldCharType="end"/>
        </w:r>
      </w:hyperlink>
    </w:p>
    <w:p w14:paraId="1D4D10F1" w14:textId="624AF1A9" w:rsidR="0005659C" w:rsidRDefault="00000000">
      <w:pPr>
        <w:pStyle w:val="TableofFigures"/>
        <w:tabs>
          <w:tab w:val="right" w:leader="dot" w:pos="9350"/>
        </w:tabs>
        <w:rPr>
          <w:noProof/>
        </w:rPr>
      </w:pPr>
      <w:hyperlink w:anchor="_Toc120640009" w:history="1">
        <w:r w:rsidR="0005659C" w:rsidRPr="00042EB7">
          <w:rPr>
            <w:rStyle w:val="Hyperlink"/>
            <w:noProof/>
          </w:rPr>
          <w:t>Figure 29</w:t>
        </w:r>
        <w:r w:rsidR="0005659C">
          <w:rPr>
            <w:noProof/>
            <w:webHidden/>
          </w:rPr>
          <w:tab/>
        </w:r>
        <w:r w:rsidR="0005659C">
          <w:rPr>
            <w:noProof/>
            <w:webHidden/>
          </w:rPr>
          <w:fldChar w:fldCharType="begin"/>
        </w:r>
        <w:r w:rsidR="0005659C">
          <w:rPr>
            <w:noProof/>
            <w:webHidden/>
          </w:rPr>
          <w:instrText xml:space="preserve"> PAGEREF _Toc120640009 \h </w:instrText>
        </w:r>
        <w:r w:rsidR="0005659C">
          <w:rPr>
            <w:noProof/>
            <w:webHidden/>
          </w:rPr>
        </w:r>
        <w:r w:rsidR="0005659C">
          <w:rPr>
            <w:noProof/>
            <w:webHidden/>
          </w:rPr>
          <w:fldChar w:fldCharType="separate"/>
        </w:r>
        <w:r w:rsidR="00480A04">
          <w:rPr>
            <w:noProof/>
            <w:webHidden/>
          </w:rPr>
          <w:t>17</w:t>
        </w:r>
        <w:r w:rsidR="0005659C">
          <w:rPr>
            <w:noProof/>
            <w:webHidden/>
          </w:rPr>
          <w:fldChar w:fldCharType="end"/>
        </w:r>
      </w:hyperlink>
    </w:p>
    <w:p w14:paraId="308FA5E6" w14:textId="763D753C" w:rsidR="0005659C" w:rsidRDefault="00000000">
      <w:pPr>
        <w:pStyle w:val="TableofFigures"/>
        <w:tabs>
          <w:tab w:val="right" w:leader="dot" w:pos="9350"/>
        </w:tabs>
        <w:rPr>
          <w:noProof/>
        </w:rPr>
      </w:pPr>
      <w:hyperlink w:anchor="_Toc120640010" w:history="1">
        <w:r w:rsidR="0005659C" w:rsidRPr="00042EB7">
          <w:rPr>
            <w:rStyle w:val="Hyperlink"/>
            <w:noProof/>
          </w:rPr>
          <w:t>Figure 30</w:t>
        </w:r>
        <w:r w:rsidR="0005659C">
          <w:rPr>
            <w:noProof/>
            <w:webHidden/>
          </w:rPr>
          <w:tab/>
        </w:r>
        <w:r w:rsidR="0005659C">
          <w:rPr>
            <w:noProof/>
            <w:webHidden/>
          </w:rPr>
          <w:fldChar w:fldCharType="begin"/>
        </w:r>
        <w:r w:rsidR="0005659C">
          <w:rPr>
            <w:noProof/>
            <w:webHidden/>
          </w:rPr>
          <w:instrText xml:space="preserve"> PAGEREF _Toc120640010 \h </w:instrText>
        </w:r>
        <w:r w:rsidR="0005659C">
          <w:rPr>
            <w:noProof/>
            <w:webHidden/>
          </w:rPr>
        </w:r>
        <w:r w:rsidR="0005659C">
          <w:rPr>
            <w:noProof/>
            <w:webHidden/>
          </w:rPr>
          <w:fldChar w:fldCharType="separate"/>
        </w:r>
        <w:r w:rsidR="00480A04">
          <w:rPr>
            <w:noProof/>
            <w:webHidden/>
          </w:rPr>
          <w:t>18</w:t>
        </w:r>
        <w:r w:rsidR="0005659C">
          <w:rPr>
            <w:noProof/>
            <w:webHidden/>
          </w:rPr>
          <w:fldChar w:fldCharType="end"/>
        </w:r>
      </w:hyperlink>
    </w:p>
    <w:p w14:paraId="11DC32D0" w14:textId="37CFE432" w:rsidR="0005659C" w:rsidRDefault="00000000">
      <w:pPr>
        <w:pStyle w:val="TableofFigures"/>
        <w:tabs>
          <w:tab w:val="right" w:leader="dot" w:pos="9350"/>
        </w:tabs>
        <w:rPr>
          <w:noProof/>
        </w:rPr>
      </w:pPr>
      <w:hyperlink w:anchor="_Toc120640011" w:history="1">
        <w:r w:rsidR="0005659C" w:rsidRPr="00042EB7">
          <w:rPr>
            <w:rStyle w:val="Hyperlink"/>
            <w:noProof/>
          </w:rPr>
          <w:t>Figure 31</w:t>
        </w:r>
        <w:r w:rsidR="0005659C">
          <w:rPr>
            <w:noProof/>
            <w:webHidden/>
          </w:rPr>
          <w:tab/>
        </w:r>
        <w:r w:rsidR="0005659C">
          <w:rPr>
            <w:noProof/>
            <w:webHidden/>
          </w:rPr>
          <w:fldChar w:fldCharType="begin"/>
        </w:r>
        <w:r w:rsidR="0005659C">
          <w:rPr>
            <w:noProof/>
            <w:webHidden/>
          </w:rPr>
          <w:instrText xml:space="preserve"> PAGEREF _Toc120640011 \h </w:instrText>
        </w:r>
        <w:r w:rsidR="0005659C">
          <w:rPr>
            <w:noProof/>
            <w:webHidden/>
          </w:rPr>
        </w:r>
        <w:r w:rsidR="0005659C">
          <w:rPr>
            <w:noProof/>
            <w:webHidden/>
          </w:rPr>
          <w:fldChar w:fldCharType="separate"/>
        </w:r>
        <w:r w:rsidR="00480A04">
          <w:rPr>
            <w:noProof/>
            <w:webHidden/>
          </w:rPr>
          <w:t>18</w:t>
        </w:r>
        <w:r w:rsidR="0005659C">
          <w:rPr>
            <w:noProof/>
            <w:webHidden/>
          </w:rPr>
          <w:fldChar w:fldCharType="end"/>
        </w:r>
      </w:hyperlink>
    </w:p>
    <w:p w14:paraId="47960943" w14:textId="5CB93A72" w:rsidR="0005659C" w:rsidRDefault="00000000">
      <w:pPr>
        <w:pStyle w:val="TableofFigures"/>
        <w:tabs>
          <w:tab w:val="right" w:leader="dot" w:pos="9350"/>
        </w:tabs>
        <w:rPr>
          <w:noProof/>
        </w:rPr>
      </w:pPr>
      <w:hyperlink w:anchor="_Toc120640012" w:history="1">
        <w:r w:rsidR="0005659C" w:rsidRPr="00042EB7">
          <w:rPr>
            <w:rStyle w:val="Hyperlink"/>
            <w:noProof/>
          </w:rPr>
          <w:t>Figure 32</w:t>
        </w:r>
        <w:r w:rsidR="0005659C">
          <w:rPr>
            <w:noProof/>
            <w:webHidden/>
          </w:rPr>
          <w:tab/>
        </w:r>
        <w:r w:rsidR="0005659C">
          <w:rPr>
            <w:noProof/>
            <w:webHidden/>
          </w:rPr>
          <w:fldChar w:fldCharType="begin"/>
        </w:r>
        <w:r w:rsidR="0005659C">
          <w:rPr>
            <w:noProof/>
            <w:webHidden/>
          </w:rPr>
          <w:instrText xml:space="preserve"> PAGEREF _Toc120640012 \h </w:instrText>
        </w:r>
        <w:r w:rsidR="0005659C">
          <w:rPr>
            <w:noProof/>
            <w:webHidden/>
          </w:rPr>
        </w:r>
        <w:r w:rsidR="0005659C">
          <w:rPr>
            <w:noProof/>
            <w:webHidden/>
          </w:rPr>
          <w:fldChar w:fldCharType="separate"/>
        </w:r>
        <w:r w:rsidR="00480A04">
          <w:rPr>
            <w:noProof/>
            <w:webHidden/>
          </w:rPr>
          <w:t>18</w:t>
        </w:r>
        <w:r w:rsidR="0005659C">
          <w:rPr>
            <w:noProof/>
            <w:webHidden/>
          </w:rPr>
          <w:fldChar w:fldCharType="end"/>
        </w:r>
      </w:hyperlink>
    </w:p>
    <w:p w14:paraId="61EE35EA" w14:textId="3912D366" w:rsidR="0005659C" w:rsidRDefault="00000000">
      <w:pPr>
        <w:pStyle w:val="TableofFigures"/>
        <w:tabs>
          <w:tab w:val="right" w:leader="dot" w:pos="9350"/>
        </w:tabs>
        <w:rPr>
          <w:noProof/>
        </w:rPr>
      </w:pPr>
      <w:hyperlink w:anchor="_Toc120640013" w:history="1">
        <w:r w:rsidR="0005659C" w:rsidRPr="00042EB7">
          <w:rPr>
            <w:rStyle w:val="Hyperlink"/>
            <w:noProof/>
          </w:rPr>
          <w:t>Figure 33</w:t>
        </w:r>
        <w:r w:rsidR="0005659C">
          <w:rPr>
            <w:noProof/>
            <w:webHidden/>
          </w:rPr>
          <w:tab/>
        </w:r>
        <w:r w:rsidR="0005659C">
          <w:rPr>
            <w:noProof/>
            <w:webHidden/>
          </w:rPr>
          <w:fldChar w:fldCharType="begin"/>
        </w:r>
        <w:r w:rsidR="0005659C">
          <w:rPr>
            <w:noProof/>
            <w:webHidden/>
          </w:rPr>
          <w:instrText xml:space="preserve"> PAGEREF _Toc120640013 \h </w:instrText>
        </w:r>
        <w:r w:rsidR="0005659C">
          <w:rPr>
            <w:noProof/>
            <w:webHidden/>
          </w:rPr>
        </w:r>
        <w:r w:rsidR="0005659C">
          <w:rPr>
            <w:noProof/>
            <w:webHidden/>
          </w:rPr>
          <w:fldChar w:fldCharType="separate"/>
        </w:r>
        <w:r w:rsidR="00480A04">
          <w:rPr>
            <w:noProof/>
            <w:webHidden/>
          </w:rPr>
          <w:t>18</w:t>
        </w:r>
        <w:r w:rsidR="0005659C">
          <w:rPr>
            <w:noProof/>
            <w:webHidden/>
          </w:rPr>
          <w:fldChar w:fldCharType="end"/>
        </w:r>
      </w:hyperlink>
    </w:p>
    <w:p w14:paraId="0A974567" w14:textId="4369CEB8" w:rsidR="0005659C" w:rsidRDefault="00000000">
      <w:pPr>
        <w:pStyle w:val="TableofFigures"/>
        <w:tabs>
          <w:tab w:val="right" w:leader="dot" w:pos="9350"/>
        </w:tabs>
        <w:rPr>
          <w:noProof/>
        </w:rPr>
      </w:pPr>
      <w:hyperlink w:anchor="_Toc120640014" w:history="1">
        <w:r w:rsidR="0005659C" w:rsidRPr="00042EB7">
          <w:rPr>
            <w:rStyle w:val="Hyperlink"/>
            <w:noProof/>
          </w:rPr>
          <w:t>Figure 34</w:t>
        </w:r>
        <w:r w:rsidR="0005659C">
          <w:rPr>
            <w:noProof/>
            <w:webHidden/>
          </w:rPr>
          <w:tab/>
        </w:r>
        <w:r w:rsidR="0005659C">
          <w:rPr>
            <w:noProof/>
            <w:webHidden/>
          </w:rPr>
          <w:fldChar w:fldCharType="begin"/>
        </w:r>
        <w:r w:rsidR="0005659C">
          <w:rPr>
            <w:noProof/>
            <w:webHidden/>
          </w:rPr>
          <w:instrText xml:space="preserve"> PAGEREF _Toc120640014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684E2967" w14:textId="34327A54" w:rsidR="0005659C" w:rsidRDefault="00000000">
      <w:pPr>
        <w:pStyle w:val="TableofFigures"/>
        <w:tabs>
          <w:tab w:val="right" w:leader="dot" w:pos="9350"/>
        </w:tabs>
        <w:rPr>
          <w:noProof/>
        </w:rPr>
      </w:pPr>
      <w:hyperlink w:anchor="_Toc120640015" w:history="1">
        <w:r w:rsidR="0005659C" w:rsidRPr="00042EB7">
          <w:rPr>
            <w:rStyle w:val="Hyperlink"/>
            <w:noProof/>
          </w:rPr>
          <w:t>Figure 35</w:t>
        </w:r>
        <w:r w:rsidR="0005659C">
          <w:rPr>
            <w:noProof/>
            <w:webHidden/>
          </w:rPr>
          <w:tab/>
        </w:r>
        <w:r w:rsidR="0005659C">
          <w:rPr>
            <w:noProof/>
            <w:webHidden/>
          </w:rPr>
          <w:fldChar w:fldCharType="begin"/>
        </w:r>
        <w:r w:rsidR="0005659C">
          <w:rPr>
            <w:noProof/>
            <w:webHidden/>
          </w:rPr>
          <w:instrText xml:space="preserve"> PAGEREF _Toc120640015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19973BF9" w14:textId="7CC92FF7" w:rsidR="0005659C" w:rsidRDefault="00000000">
      <w:pPr>
        <w:pStyle w:val="TableofFigures"/>
        <w:tabs>
          <w:tab w:val="right" w:leader="dot" w:pos="9350"/>
        </w:tabs>
        <w:rPr>
          <w:noProof/>
        </w:rPr>
      </w:pPr>
      <w:hyperlink w:anchor="_Toc120640016" w:history="1">
        <w:r w:rsidR="0005659C" w:rsidRPr="00042EB7">
          <w:rPr>
            <w:rStyle w:val="Hyperlink"/>
            <w:noProof/>
          </w:rPr>
          <w:t>Figure 36</w:t>
        </w:r>
        <w:r w:rsidR="0005659C">
          <w:rPr>
            <w:noProof/>
            <w:webHidden/>
          </w:rPr>
          <w:tab/>
        </w:r>
        <w:r w:rsidR="0005659C">
          <w:rPr>
            <w:noProof/>
            <w:webHidden/>
          </w:rPr>
          <w:fldChar w:fldCharType="begin"/>
        </w:r>
        <w:r w:rsidR="0005659C">
          <w:rPr>
            <w:noProof/>
            <w:webHidden/>
          </w:rPr>
          <w:instrText xml:space="preserve"> PAGEREF _Toc120640016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59E473FB" w14:textId="79239B43" w:rsidR="0005659C" w:rsidRDefault="00000000">
      <w:pPr>
        <w:pStyle w:val="TableofFigures"/>
        <w:tabs>
          <w:tab w:val="right" w:leader="dot" w:pos="9350"/>
        </w:tabs>
        <w:rPr>
          <w:noProof/>
        </w:rPr>
      </w:pPr>
      <w:hyperlink w:anchor="_Toc120640017" w:history="1">
        <w:r w:rsidR="0005659C" w:rsidRPr="00042EB7">
          <w:rPr>
            <w:rStyle w:val="Hyperlink"/>
            <w:noProof/>
          </w:rPr>
          <w:t>Figure 37</w:t>
        </w:r>
        <w:r w:rsidR="0005659C">
          <w:rPr>
            <w:noProof/>
            <w:webHidden/>
          </w:rPr>
          <w:tab/>
        </w:r>
        <w:r w:rsidR="0005659C">
          <w:rPr>
            <w:noProof/>
            <w:webHidden/>
          </w:rPr>
          <w:fldChar w:fldCharType="begin"/>
        </w:r>
        <w:r w:rsidR="0005659C">
          <w:rPr>
            <w:noProof/>
            <w:webHidden/>
          </w:rPr>
          <w:instrText xml:space="preserve"> PAGEREF _Toc120640017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2C424AB0" w14:textId="6AAA8C71" w:rsidR="0005659C" w:rsidRDefault="00000000">
      <w:pPr>
        <w:pStyle w:val="TableofFigures"/>
        <w:tabs>
          <w:tab w:val="right" w:leader="dot" w:pos="9350"/>
        </w:tabs>
        <w:rPr>
          <w:noProof/>
        </w:rPr>
      </w:pPr>
      <w:hyperlink w:anchor="_Toc120640018" w:history="1">
        <w:r w:rsidR="0005659C" w:rsidRPr="00042EB7">
          <w:rPr>
            <w:rStyle w:val="Hyperlink"/>
            <w:noProof/>
          </w:rPr>
          <w:t>Figure 38</w:t>
        </w:r>
        <w:r w:rsidR="0005659C">
          <w:rPr>
            <w:noProof/>
            <w:webHidden/>
          </w:rPr>
          <w:tab/>
        </w:r>
        <w:r w:rsidR="0005659C">
          <w:rPr>
            <w:noProof/>
            <w:webHidden/>
          </w:rPr>
          <w:fldChar w:fldCharType="begin"/>
        </w:r>
        <w:r w:rsidR="0005659C">
          <w:rPr>
            <w:noProof/>
            <w:webHidden/>
          </w:rPr>
          <w:instrText xml:space="preserve"> PAGEREF _Toc120640018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06380800" w14:textId="03B16E6B" w:rsidR="0005659C" w:rsidRDefault="00000000">
      <w:pPr>
        <w:pStyle w:val="TableofFigures"/>
        <w:tabs>
          <w:tab w:val="right" w:leader="dot" w:pos="9350"/>
        </w:tabs>
        <w:rPr>
          <w:noProof/>
        </w:rPr>
      </w:pPr>
      <w:hyperlink w:anchor="_Toc120640019" w:history="1">
        <w:r w:rsidR="0005659C" w:rsidRPr="00042EB7">
          <w:rPr>
            <w:rStyle w:val="Hyperlink"/>
            <w:noProof/>
          </w:rPr>
          <w:t>Figure 39</w:t>
        </w:r>
        <w:r w:rsidR="0005659C">
          <w:rPr>
            <w:noProof/>
            <w:webHidden/>
          </w:rPr>
          <w:tab/>
        </w:r>
        <w:r w:rsidR="0005659C">
          <w:rPr>
            <w:noProof/>
            <w:webHidden/>
          </w:rPr>
          <w:fldChar w:fldCharType="begin"/>
        </w:r>
        <w:r w:rsidR="0005659C">
          <w:rPr>
            <w:noProof/>
            <w:webHidden/>
          </w:rPr>
          <w:instrText xml:space="preserve"> PAGEREF _Toc120640019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2E97951C" w14:textId="2F84ABAB" w:rsidR="0005659C" w:rsidRDefault="00000000">
      <w:pPr>
        <w:pStyle w:val="TableofFigures"/>
        <w:tabs>
          <w:tab w:val="right" w:leader="dot" w:pos="9350"/>
        </w:tabs>
        <w:rPr>
          <w:noProof/>
        </w:rPr>
      </w:pPr>
      <w:hyperlink w:anchor="_Toc120640020" w:history="1">
        <w:r w:rsidR="0005659C" w:rsidRPr="00042EB7">
          <w:rPr>
            <w:rStyle w:val="Hyperlink"/>
            <w:noProof/>
          </w:rPr>
          <w:t>Figure 40</w:t>
        </w:r>
        <w:r w:rsidR="0005659C">
          <w:rPr>
            <w:noProof/>
            <w:webHidden/>
          </w:rPr>
          <w:tab/>
        </w:r>
        <w:r w:rsidR="0005659C">
          <w:rPr>
            <w:noProof/>
            <w:webHidden/>
          </w:rPr>
          <w:fldChar w:fldCharType="begin"/>
        </w:r>
        <w:r w:rsidR="0005659C">
          <w:rPr>
            <w:noProof/>
            <w:webHidden/>
          </w:rPr>
          <w:instrText xml:space="preserve"> PAGEREF _Toc120640020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084013FD" w14:textId="02F59947" w:rsidR="0005659C" w:rsidRDefault="00000000">
      <w:pPr>
        <w:pStyle w:val="TableofFigures"/>
        <w:tabs>
          <w:tab w:val="right" w:leader="dot" w:pos="9350"/>
        </w:tabs>
        <w:rPr>
          <w:noProof/>
        </w:rPr>
      </w:pPr>
      <w:hyperlink w:anchor="_Toc120640021" w:history="1">
        <w:r w:rsidR="0005659C" w:rsidRPr="00042EB7">
          <w:rPr>
            <w:rStyle w:val="Hyperlink"/>
            <w:noProof/>
          </w:rPr>
          <w:t>Figure 41</w:t>
        </w:r>
        <w:r w:rsidR="0005659C">
          <w:rPr>
            <w:noProof/>
            <w:webHidden/>
          </w:rPr>
          <w:tab/>
        </w:r>
        <w:r w:rsidR="0005659C">
          <w:rPr>
            <w:noProof/>
            <w:webHidden/>
          </w:rPr>
          <w:fldChar w:fldCharType="begin"/>
        </w:r>
        <w:r w:rsidR="0005659C">
          <w:rPr>
            <w:noProof/>
            <w:webHidden/>
          </w:rPr>
          <w:instrText xml:space="preserve"> PAGEREF _Toc120640021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1D4B88F5" w14:textId="360C3BD1" w:rsidR="0005659C" w:rsidRDefault="00000000">
      <w:pPr>
        <w:pStyle w:val="TableofFigures"/>
        <w:tabs>
          <w:tab w:val="right" w:leader="dot" w:pos="9350"/>
        </w:tabs>
        <w:rPr>
          <w:noProof/>
        </w:rPr>
      </w:pPr>
      <w:hyperlink w:anchor="_Toc120640022" w:history="1">
        <w:r w:rsidR="0005659C" w:rsidRPr="00042EB7">
          <w:rPr>
            <w:rStyle w:val="Hyperlink"/>
            <w:noProof/>
          </w:rPr>
          <w:t>Figure 42</w:t>
        </w:r>
        <w:r w:rsidR="0005659C">
          <w:rPr>
            <w:noProof/>
            <w:webHidden/>
          </w:rPr>
          <w:tab/>
        </w:r>
        <w:r w:rsidR="0005659C">
          <w:rPr>
            <w:noProof/>
            <w:webHidden/>
          </w:rPr>
          <w:fldChar w:fldCharType="begin"/>
        </w:r>
        <w:r w:rsidR="0005659C">
          <w:rPr>
            <w:noProof/>
            <w:webHidden/>
          </w:rPr>
          <w:instrText xml:space="preserve"> PAGEREF _Toc120640022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75D1F3BF" w14:textId="05C3D73D" w:rsidR="0005659C" w:rsidRDefault="00000000">
      <w:pPr>
        <w:pStyle w:val="TableofFigures"/>
        <w:tabs>
          <w:tab w:val="right" w:leader="dot" w:pos="9350"/>
        </w:tabs>
        <w:rPr>
          <w:noProof/>
        </w:rPr>
      </w:pPr>
      <w:hyperlink w:anchor="_Toc120640023" w:history="1">
        <w:r w:rsidR="0005659C" w:rsidRPr="00042EB7">
          <w:rPr>
            <w:rStyle w:val="Hyperlink"/>
            <w:noProof/>
          </w:rPr>
          <w:t>Figure 43</w:t>
        </w:r>
        <w:r w:rsidR="0005659C">
          <w:rPr>
            <w:noProof/>
            <w:webHidden/>
          </w:rPr>
          <w:tab/>
        </w:r>
        <w:r w:rsidR="0005659C">
          <w:rPr>
            <w:noProof/>
            <w:webHidden/>
          </w:rPr>
          <w:fldChar w:fldCharType="begin"/>
        </w:r>
        <w:r w:rsidR="0005659C">
          <w:rPr>
            <w:noProof/>
            <w:webHidden/>
          </w:rPr>
          <w:instrText xml:space="preserve"> PAGEREF _Toc120640023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1280D0F0" w14:textId="375493AE" w:rsidR="0005659C" w:rsidRDefault="00000000">
      <w:pPr>
        <w:pStyle w:val="TableofFigures"/>
        <w:tabs>
          <w:tab w:val="right" w:leader="dot" w:pos="9350"/>
        </w:tabs>
        <w:rPr>
          <w:noProof/>
        </w:rPr>
      </w:pPr>
      <w:hyperlink w:anchor="_Toc120640024" w:history="1">
        <w:r w:rsidR="0005659C" w:rsidRPr="00042EB7">
          <w:rPr>
            <w:rStyle w:val="Hyperlink"/>
            <w:noProof/>
          </w:rPr>
          <w:t>Figure 44</w:t>
        </w:r>
        <w:r w:rsidR="0005659C">
          <w:rPr>
            <w:noProof/>
            <w:webHidden/>
          </w:rPr>
          <w:tab/>
        </w:r>
        <w:r w:rsidR="0005659C">
          <w:rPr>
            <w:noProof/>
            <w:webHidden/>
          </w:rPr>
          <w:fldChar w:fldCharType="begin"/>
        </w:r>
        <w:r w:rsidR="0005659C">
          <w:rPr>
            <w:noProof/>
            <w:webHidden/>
          </w:rPr>
          <w:instrText xml:space="preserve"> PAGEREF _Toc120640024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72DC460D" w14:textId="4AB1B209" w:rsidR="0005659C" w:rsidRDefault="00000000">
      <w:pPr>
        <w:pStyle w:val="TableofFigures"/>
        <w:tabs>
          <w:tab w:val="right" w:leader="dot" w:pos="9350"/>
        </w:tabs>
        <w:rPr>
          <w:noProof/>
        </w:rPr>
      </w:pPr>
      <w:hyperlink w:anchor="_Toc120640025" w:history="1">
        <w:r w:rsidR="0005659C" w:rsidRPr="00042EB7">
          <w:rPr>
            <w:rStyle w:val="Hyperlink"/>
            <w:noProof/>
          </w:rPr>
          <w:t>Figure 45</w:t>
        </w:r>
        <w:r w:rsidR="0005659C">
          <w:rPr>
            <w:noProof/>
            <w:webHidden/>
          </w:rPr>
          <w:tab/>
        </w:r>
        <w:r w:rsidR="0005659C">
          <w:rPr>
            <w:noProof/>
            <w:webHidden/>
          </w:rPr>
          <w:fldChar w:fldCharType="begin"/>
        </w:r>
        <w:r w:rsidR="0005659C">
          <w:rPr>
            <w:noProof/>
            <w:webHidden/>
          </w:rPr>
          <w:instrText xml:space="preserve"> PAGEREF _Toc120640025 \h </w:instrText>
        </w:r>
        <w:r w:rsidR="0005659C">
          <w:rPr>
            <w:noProof/>
            <w:webHidden/>
          </w:rPr>
        </w:r>
        <w:r w:rsidR="0005659C">
          <w:rPr>
            <w:noProof/>
            <w:webHidden/>
          </w:rPr>
          <w:fldChar w:fldCharType="separate"/>
        </w:r>
        <w:r w:rsidR="00480A04">
          <w:rPr>
            <w:noProof/>
            <w:webHidden/>
          </w:rPr>
          <w:t>19</w:t>
        </w:r>
        <w:r w:rsidR="0005659C">
          <w:rPr>
            <w:noProof/>
            <w:webHidden/>
          </w:rPr>
          <w:fldChar w:fldCharType="end"/>
        </w:r>
      </w:hyperlink>
    </w:p>
    <w:p w14:paraId="077849C7" w14:textId="320D2690" w:rsidR="0005659C" w:rsidRDefault="00000000">
      <w:pPr>
        <w:pStyle w:val="TableofFigures"/>
        <w:tabs>
          <w:tab w:val="right" w:leader="dot" w:pos="9350"/>
        </w:tabs>
        <w:rPr>
          <w:noProof/>
        </w:rPr>
      </w:pPr>
      <w:hyperlink w:anchor="_Toc120640026" w:history="1">
        <w:r w:rsidR="0005659C" w:rsidRPr="00042EB7">
          <w:rPr>
            <w:rStyle w:val="Hyperlink"/>
            <w:noProof/>
          </w:rPr>
          <w:t>Figure 46</w:t>
        </w:r>
        <w:r w:rsidR="0005659C">
          <w:rPr>
            <w:noProof/>
            <w:webHidden/>
          </w:rPr>
          <w:tab/>
        </w:r>
        <w:r w:rsidR="0005659C">
          <w:rPr>
            <w:noProof/>
            <w:webHidden/>
          </w:rPr>
          <w:fldChar w:fldCharType="begin"/>
        </w:r>
        <w:r w:rsidR="0005659C">
          <w:rPr>
            <w:noProof/>
            <w:webHidden/>
          </w:rPr>
          <w:instrText xml:space="preserve"> PAGEREF _Toc120640026 \h </w:instrText>
        </w:r>
        <w:r w:rsidR="0005659C">
          <w:rPr>
            <w:noProof/>
            <w:webHidden/>
          </w:rPr>
        </w:r>
        <w:r w:rsidR="0005659C">
          <w:rPr>
            <w:noProof/>
            <w:webHidden/>
          </w:rPr>
          <w:fldChar w:fldCharType="separate"/>
        </w:r>
        <w:r w:rsidR="00480A04">
          <w:rPr>
            <w:noProof/>
            <w:webHidden/>
          </w:rPr>
          <w:t>20</w:t>
        </w:r>
        <w:r w:rsidR="0005659C">
          <w:rPr>
            <w:noProof/>
            <w:webHidden/>
          </w:rPr>
          <w:fldChar w:fldCharType="end"/>
        </w:r>
      </w:hyperlink>
    </w:p>
    <w:p w14:paraId="2CB2FDE2" w14:textId="6F63292A" w:rsidR="0005659C" w:rsidRDefault="00000000">
      <w:pPr>
        <w:pStyle w:val="TableofFigures"/>
        <w:tabs>
          <w:tab w:val="right" w:leader="dot" w:pos="9350"/>
        </w:tabs>
        <w:rPr>
          <w:noProof/>
        </w:rPr>
      </w:pPr>
      <w:hyperlink w:anchor="_Toc120640027" w:history="1">
        <w:r w:rsidR="0005659C" w:rsidRPr="00042EB7">
          <w:rPr>
            <w:rStyle w:val="Hyperlink"/>
            <w:noProof/>
          </w:rPr>
          <w:t>Figure 47</w:t>
        </w:r>
        <w:r w:rsidR="0005659C">
          <w:rPr>
            <w:noProof/>
            <w:webHidden/>
          </w:rPr>
          <w:tab/>
        </w:r>
        <w:r w:rsidR="0005659C">
          <w:rPr>
            <w:noProof/>
            <w:webHidden/>
          </w:rPr>
          <w:fldChar w:fldCharType="begin"/>
        </w:r>
        <w:r w:rsidR="0005659C">
          <w:rPr>
            <w:noProof/>
            <w:webHidden/>
          </w:rPr>
          <w:instrText xml:space="preserve"> PAGEREF _Toc120640027 \h </w:instrText>
        </w:r>
        <w:r w:rsidR="0005659C">
          <w:rPr>
            <w:noProof/>
            <w:webHidden/>
          </w:rPr>
        </w:r>
        <w:r w:rsidR="0005659C">
          <w:rPr>
            <w:noProof/>
            <w:webHidden/>
          </w:rPr>
          <w:fldChar w:fldCharType="separate"/>
        </w:r>
        <w:r w:rsidR="00480A04">
          <w:rPr>
            <w:noProof/>
            <w:webHidden/>
          </w:rPr>
          <w:t>20</w:t>
        </w:r>
        <w:r w:rsidR="0005659C">
          <w:rPr>
            <w:noProof/>
            <w:webHidden/>
          </w:rPr>
          <w:fldChar w:fldCharType="end"/>
        </w:r>
      </w:hyperlink>
    </w:p>
    <w:p w14:paraId="69C28F7B" w14:textId="0C499450" w:rsidR="0005659C" w:rsidRDefault="00000000">
      <w:pPr>
        <w:pStyle w:val="TableofFigures"/>
        <w:tabs>
          <w:tab w:val="right" w:leader="dot" w:pos="9350"/>
        </w:tabs>
        <w:rPr>
          <w:noProof/>
        </w:rPr>
      </w:pPr>
      <w:hyperlink w:anchor="_Toc120640028" w:history="1">
        <w:r w:rsidR="0005659C" w:rsidRPr="00042EB7">
          <w:rPr>
            <w:rStyle w:val="Hyperlink"/>
            <w:noProof/>
          </w:rPr>
          <w:t>Figure 48</w:t>
        </w:r>
        <w:r w:rsidR="0005659C">
          <w:rPr>
            <w:noProof/>
            <w:webHidden/>
          </w:rPr>
          <w:tab/>
        </w:r>
        <w:r w:rsidR="0005659C">
          <w:rPr>
            <w:noProof/>
            <w:webHidden/>
          </w:rPr>
          <w:fldChar w:fldCharType="begin"/>
        </w:r>
        <w:r w:rsidR="0005659C">
          <w:rPr>
            <w:noProof/>
            <w:webHidden/>
          </w:rPr>
          <w:instrText xml:space="preserve"> PAGEREF _Toc120640028 \h </w:instrText>
        </w:r>
        <w:r w:rsidR="0005659C">
          <w:rPr>
            <w:noProof/>
            <w:webHidden/>
          </w:rPr>
        </w:r>
        <w:r w:rsidR="0005659C">
          <w:rPr>
            <w:noProof/>
            <w:webHidden/>
          </w:rPr>
          <w:fldChar w:fldCharType="separate"/>
        </w:r>
        <w:r w:rsidR="00480A04">
          <w:rPr>
            <w:noProof/>
            <w:webHidden/>
          </w:rPr>
          <w:t>20</w:t>
        </w:r>
        <w:r w:rsidR="0005659C">
          <w:rPr>
            <w:noProof/>
            <w:webHidden/>
          </w:rPr>
          <w:fldChar w:fldCharType="end"/>
        </w:r>
      </w:hyperlink>
    </w:p>
    <w:p w14:paraId="68074D5A" w14:textId="00374FD6" w:rsidR="0005659C" w:rsidRDefault="00000000">
      <w:pPr>
        <w:pStyle w:val="TableofFigures"/>
        <w:tabs>
          <w:tab w:val="right" w:leader="dot" w:pos="9350"/>
        </w:tabs>
        <w:rPr>
          <w:noProof/>
        </w:rPr>
      </w:pPr>
      <w:hyperlink w:anchor="_Toc120640029" w:history="1">
        <w:r w:rsidR="0005659C" w:rsidRPr="00042EB7">
          <w:rPr>
            <w:rStyle w:val="Hyperlink"/>
            <w:noProof/>
          </w:rPr>
          <w:t>Figure 49</w:t>
        </w:r>
        <w:r w:rsidR="0005659C">
          <w:rPr>
            <w:noProof/>
            <w:webHidden/>
          </w:rPr>
          <w:tab/>
        </w:r>
        <w:r w:rsidR="0005659C">
          <w:rPr>
            <w:noProof/>
            <w:webHidden/>
          </w:rPr>
          <w:fldChar w:fldCharType="begin"/>
        </w:r>
        <w:r w:rsidR="0005659C">
          <w:rPr>
            <w:noProof/>
            <w:webHidden/>
          </w:rPr>
          <w:instrText xml:space="preserve"> PAGEREF _Toc120640029 \h </w:instrText>
        </w:r>
        <w:r w:rsidR="0005659C">
          <w:rPr>
            <w:noProof/>
            <w:webHidden/>
          </w:rPr>
        </w:r>
        <w:r w:rsidR="0005659C">
          <w:rPr>
            <w:noProof/>
            <w:webHidden/>
          </w:rPr>
          <w:fldChar w:fldCharType="separate"/>
        </w:r>
        <w:r w:rsidR="00480A04">
          <w:rPr>
            <w:noProof/>
            <w:webHidden/>
          </w:rPr>
          <w:t>20</w:t>
        </w:r>
        <w:r w:rsidR="0005659C">
          <w:rPr>
            <w:noProof/>
            <w:webHidden/>
          </w:rPr>
          <w:fldChar w:fldCharType="end"/>
        </w:r>
      </w:hyperlink>
    </w:p>
    <w:p w14:paraId="7B2F7692" w14:textId="113A0F50" w:rsidR="0005659C" w:rsidRDefault="00000000">
      <w:pPr>
        <w:pStyle w:val="TableofFigures"/>
        <w:tabs>
          <w:tab w:val="right" w:leader="dot" w:pos="9350"/>
        </w:tabs>
        <w:rPr>
          <w:noProof/>
        </w:rPr>
      </w:pPr>
      <w:hyperlink w:anchor="_Toc120640030" w:history="1">
        <w:r w:rsidR="0005659C" w:rsidRPr="00042EB7">
          <w:rPr>
            <w:rStyle w:val="Hyperlink"/>
            <w:noProof/>
          </w:rPr>
          <w:t>Figure 50</w:t>
        </w:r>
        <w:r w:rsidR="0005659C">
          <w:rPr>
            <w:noProof/>
            <w:webHidden/>
          </w:rPr>
          <w:tab/>
        </w:r>
        <w:r w:rsidR="0005659C">
          <w:rPr>
            <w:noProof/>
            <w:webHidden/>
          </w:rPr>
          <w:fldChar w:fldCharType="begin"/>
        </w:r>
        <w:r w:rsidR="0005659C">
          <w:rPr>
            <w:noProof/>
            <w:webHidden/>
          </w:rPr>
          <w:instrText xml:space="preserve"> PAGEREF _Toc120640030 \h </w:instrText>
        </w:r>
        <w:r w:rsidR="0005659C">
          <w:rPr>
            <w:noProof/>
            <w:webHidden/>
          </w:rPr>
        </w:r>
        <w:r w:rsidR="0005659C">
          <w:rPr>
            <w:noProof/>
            <w:webHidden/>
          </w:rPr>
          <w:fldChar w:fldCharType="separate"/>
        </w:r>
        <w:r w:rsidR="00480A04">
          <w:rPr>
            <w:noProof/>
            <w:webHidden/>
          </w:rPr>
          <w:t>21</w:t>
        </w:r>
        <w:r w:rsidR="0005659C">
          <w:rPr>
            <w:noProof/>
            <w:webHidden/>
          </w:rPr>
          <w:fldChar w:fldCharType="end"/>
        </w:r>
      </w:hyperlink>
    </w:p>
    <w:p w14:paraId="66E4A910" w14:textId="346619D6" w:rsidR="0005659C" w:rsidRDefault="00000000">
      <w:pPr>
        <w:pStyle w:val="TableofFigures"/>
        <w:tabs>
          <w:tab w:val="right" w:leader="dot" w:pos="9350"/>
        </w:tabs>
        <w:rPr>
          <w:noProof/>
        </w:rPr>
      </w:pPr>
      <w:hyperlink w:anchor="_Toc120640031" w:history="1">
        <w:r w:rsidR="0005659C" w:rsidRPr="00042EB7">
          <w:rPr>
            <w:rStyle w:val="Hyperlink"/>
            <w:noProof/>
          </w:rPr>
          <w:t>Figure 51</w:t>
        </w:r>
        <w:r w:rsidR="0005659C">
          <w:rPr>
            <w:noProof/>
            <w:webHidden/>
          </w:rPr>
          <w:tab/>
        </w:r>
        <w:r w:rsidR="0005659C">
          <w:rPr>
            <w:noProof/>
            <w:webHidden/>
          </w:rPr>
          <w:fldChar w:fldCharType="begin"/>
        </w:r>
        <w:r w:rsidR="0005659C">
          <w:rPr>
            <w:noProof/>
            <w:webHidden/>
          </w:rPr>
          <w:instrText xml:space="preserve"> PAGEREF _Toc120640031 \h </w:instrText>
        </w:r>
        <w:r w:rsidR="0005659C">
          <w:rPr>
            <w:noProof/>
            <w:webHidden/>
          </w:rPr>
        </w:r>
        <w:r w:rsidR="0005659C">
          <w:rPr>
            <w:noProof/>
            <w:webHidden/>
          </w:rPr>
          <w:fldChar w:fldCharType="separate"/>
        </w:r>
        <w:r w:rsidR="00480A04">
          <w:rPr>
            <w:noProof/>
            <w:webHidden/>
          </w:rPr>
          <w:t>21</w:t>
        </w:r>
        <w:r w:rsidR="0005659C">
          <w:rPr>
            <w:noProof/>
            <w:webHidden/>
          </w:rPr>
          <w:fldChar w:fldCharType="end"/>
        </w:r>
      </w:hyperlink>
    </w:p>
    <w:p w14:paraId="6D36A58C" w14:textId="508DAA75" w:rsidR="0005659C" w:rsidRDefault="00000000">
      <w:pPr>
        <w:pStyle w:val="TableofFigures"/>
        <w:tabs>
          <w:tab w:val="right" w:leader="dot" w:pos="9350"/>
        </w:tabs>
        <w:rPr>
          <w:noProof/>
        </w:rPr>
      </w:pPr>
      <w:hyperlink w:anchor="_Toc120640032" w:history="1">
        <w:r w:rsidR="0005659C" w:rsidRPr="00042EB7">
          <w:rPr>
            <w:rStyle w:val="Hyperlink"/>
            <w:noProof/>
          </w:rPr>
          <w:t>Figure 52</w:t>
        </w:r>
        <w:r w:rsidR="0005659C">
          <w:rPr>
            <w:noProof/>
            <w:webHidden/>
          </w:rPr>
          <w:tab/>
        </w:r>
        <w:r w:rsidR="0005659C">
          <w:rPr>
            <w:noProof/>
            <w:webHidden/>
          </w:rPr>
          <w:fldChar w:fldCharType="begin"/>
        </w:r>
        <w:r w:rsidR="0005659C">
          <w:rPr>
            <w:noProof/>
            <w:webHidden/>
          </w:rPr>
          <w:instrText xml:space="preserve"> PAGEREF _Toc120640032 \h </w:instrText>
        </w:r>
        <w:r w:rsidR="0005659C">
          <w:rPr>
            <w:noProof/>
            <w:webHidden/>
          </w:rPr>
        </w:r>
        <w:r w:rsidR="0005659C">
          <w:rPr>
            <w:noProof/>
            <w:webHidden/>
          </w:rPr>
          <w:fldChar w:fldCharType="separate"/>
        </w:r>
        <w:r w:rsidR="00480A04">
          <w:rPr>
            <w:noProof/>
            <w:webHidden/>
          </w:rPr>
          <w:t>21</w:t>
        </w:r>
        <w:r w:rsidR="0005659C">
          <w:rPr>
            <w:noProof/>
            <w:webHidden/>
          </w:rPr>
          <w:fldChar w:fldCharType="end"/>
        </w:r>
      </w:hyperlink>
    </w:p>
    <w:p w14:paraId="6479EAC9" w14:textId="22975F36" w:rsidR="0005659C" w:rsidRDefault="00000000">
      <w:pPr>
        <w:pStyle w:val="TableofFigures"/>
        <w:tabs>
          <w:tab w:val="right" w:leader="dot" w:pos="9350"/>
        </w:tabs>
        <w:rPr>
          <w:noProof/>
        </w:rPr>
      </w:pPr>
      <w:hyperlink w:anchor="_Toc120640033" w:history="1">
        <w:r w:rsidR="0005659C" w:rsidRPr="00042EB7">
          <w:rPr>
            <w:rStyle w:val="Hyperlink"/>
            <w:noProof/>
          </w:rPr>
          <w:t>Figure 53</w:t>
        </w:r>
        <w:r w:rsidR="0005659C">
          <w:rPr>
            <w:noProof/>
            <w:webHidden/>
          </w:rPr>
          <w:tab/>
        </w:r>
        <w:r w:rsidR="0005659C">
          <w:rPr>
            <w:noProof/>
            <w:webHidden/>
          </w:rPr>
          <w:fldChar w:fldCharType="begin"/>
        </w:r>
        <w:r w:rsidR="0005659C">
          <w:rPr>
            <w:noProof/>
            <w:webHidden/>
          </w:rPr>
          <w:instrText xml:space="preserve"> PAGEREF _Toc120640033 \h </w:instrText>
        </w:r>
        <w:r w:rsidR="0005659C">
          <w:rPr>
            <w:noProof/>
            <w:webHidden/>
          </w:rPr>
        </w:r>
        <w:r w:rsidR="0005659C">
          <w:rPr>
            <w:noProof/>
            <w:webHidden/>
          </w:rPr>
          <w:fldChar w:fldCharType="separate"/>
        </w:r>
        <w:r w:rsidR="00480A04">
          <w:rPr>
            <w:noProof/>
            <w:webHidden/>
          </w:rPr>
          <w:t>21</w:t>
        </w:r>
        <w:r w:rsidR="0005659C">
          <w:rPr>
            <w:noProof/>
            <w:webHidden/>
          </w:rPr>
          <w:fldChar w:fldCharType="end"/>
        </w:r>
      </w:hyperlink>
    </w:p>
    <w:p w14:paraId="343115D5" w14:textId="58208250" w:rsidR="0005659C" w:rsidRDefault="00000000">
      <w:pPr>
        <w:pStyle w:val="TableofFigures"/>
        <w:tabs>
          <w:tab w:val="right" w:leader="dot" w:pos="9350"/>
        </w:tabs>
        <w:rPr>
          <w:noProof/>
        </w:rPr>
      </w:pPr>
      <w:hyperlink w:anchor="_Toc120640034" w:history="1">
        <w:r w:rsidR="0005659C" w:rsidRPr="00042EB7">
          <w:rPr>
            <w:rStyle w:val="Hyperlink"/>
            <w:noProof/>
          </w:rPr>
          <w:t>Figure 54</w:t>
        </w:r>
        <w:r w:rsidR="0005659C">
          <w:rPr>
            <w:noProof/>
            <w:webHidden/>
          </w:rPr>
          <w:tab/>
        </w:r>
        <w:r w:rsidR="0005659C">
          <w:rPr>
            <w:noProof/>
            <w:webHidden/>
          </w:rPr>
          <w:fldChar w:fldCharType="begin"/>
        </w:r>
        <w:r w:rsidR="0005659C">
          <w:rPr>
            <w:noProof/>
            <w:webHidden/>
          </w:rPr>
          <w:instrText xml:space="preserve"> PAGEREF _Toc120640034 \h </w:instrText>
        </w:r>
        <w:r w:rsidR="0005659C">
          <w:rPr>
            <w:noProof/>
            <w:webHidden/>
          </w:rPr>
        </w:r>
        <w:r w:rsidR="0005659C">
          <w:rPr>
            <w:noProof/>
            <w:webHidden/>
          </w:rPr>
          <w:fldChar w:fldCharType="separate"/>
        </w:r>
        <w:r w:rsidR="00480A04">
          <w:rPr>
            <w:noProof/>
            <w:webHidden/>
          </w:rPr>
          <w:t>21</w:t>
        </w:r>
        <w:r w:rsidR="0005659C">
          <w:rPr>
            <w:noProof/>
            <w:webHidden/>
          </w:rPr>
          <w:fldChar w:fldCharType="end"/>
        </w:r>
      </w:hyperlink>
    </w:p>
    <w:p w14:paraId="5A1F6D09" w14:textId="54EBE365" w:rsidR="0005659C" w:rsidRDefault="00000000">
      <w:pPr>
        <w:pStyle w:val="TableofFigures"/>
        <w:tabs>
          <w:tab w:val="right" w:leader="dot" w:pos="9350"/>
        </w:tabs>
        <w:rPr>
          <w:noProof/>
        </w:rPr>
      </w:pPr>
      <w:hyperlink w:anchor="_Toc120640035" w:history="1">
        <w:r w:rsidR="0005659C" w:rsidRPr="00042EB7">
          <w:rPr>
            <w:rStyle w:val="Hyperlink"/>
            <w:noProof/>
          </w:rPr>
          <w:t>Figure 55</w:t>
        </w:r>
        <w:r w:rsidR="0005659C">
          <w:rPr>
            <w:noProof/>
            <w:webHidden/>
          </w:rPr>
          <w:tab/>
        </w:r>
        <w:r w:rsidR="0005659C">
          <w:rPr>
            <w:noProof/>
            <w:webHidden/>
          </w:rPr>
          <w:fldChar w:fldCharType="begin"/>
        </w:r>
        <w:r w:rsidR="0005659C">
          <w:rPr>
            <w:noProof/>
            <w:webHidden/>
          </w:rPr>
          <w:instrText xml:space="preserve"> PAGEREF _Toc120640035 \h </w:instrText>
        </w:r>
        <w:r w:rsidR="0005659C">
          <w:rPr>
            <w:noProof/>
            <w:webHidden/>
          </w:rPr>
        </w:r>
        <w:r w:rsidR="0005659C">
          <w:rPr>
            <w:noProof/>
            <w:webHidden/>
          </w:rPr>
          <w:fldChar w:fldCharType="separate"/>
        </w:r>
        <w:r w:rsidR="00480A04">
          <w:rPr>
            <w:noProof/>
            <w:webHidden/>
          </w:rPr>
          <w:t>21</w:t>
        </w:r>
        <w:r w:rsidR="0005659C">
          <w:rPr>
            <w:noProof/>
            <w:webHidden/>
          </w:rPr>
          <w:fldChar w:fldCharType="end"/>
        </w:r>
      </w:hyperlink>
    </w:p>
    <w:p w14:paraId="02A6D840" w14:textId="4FC75450" w:rsidR="0005659C" w:rsidRDefault="00000000">
      <w:pPr>
        <w:pStyle w:val="TableofFigures"/>
        <w:tabs>
          <w:tab w:val="right" w:leader="dot" w:pos="9350"/>
        </w:tabs>
        <w:rPr>
          <w:noProof/>
        </w:rPr>
      </w:pPr>
      <w:hyperlink w:anchor="_Toc120640036" w:history="1">
        <w:r w:rsidR="0005659C" w:rsidRPr="00042EB7">
          <w:rPr>
            <w:rStyle w:val="Hyperlink"/>
            <w:noProof/>
          </w:rPr>
          <w:t>Figure 56</w:t>
        </w:r>
        <w:r w:rsidR="0005659C">
          <w:rPr>
            <w:noProof/>
            <w:webHidden/>
          </w:rPr>
          <w:tab/>
        </w:r>
        <w:r w:rsidR="0005659C">
          <w:rPr>
            <w:noProof/>
            <w:webHidden/>
          </w:rPr>
          <w:fldChar w:fldCharType="begin"/>
        </w:r>
        <w:r w:rsidR="0005659C">
          <w:rPr>
            <w:noProof/>
            <w:webHidden/>
          </w:rPr>
          <w:instrText xml:space="preserve"> PAGEREF _Toc120640036 \h </w:instrText>
        </w:r>
        <w:r w:rsidR="0005659C">
          <w:rPr>
            <w:noProof/>
            <w:webHidden/>
          </w:rPr>
        </w:r>
        <w:r w:rsidR="0005659C">
          <w:rPr>
            <w:noProof/>
            <w:webHidden/>
          </w:rPr>
          <w:fldChar w:fldCharType="separate"/>
        </w:r>
        <w:r w:rsidR="00480A04">
          <w:rPr>
            <w:noProof/>
            <w:webHidden/>
          </w:rPr>
          <w:t>21</w:t>
        </w:r>
        <w:r w:rsidR="0005659C">
          <w:rPr>
            <w:noProof/>
            <w:webHidden/>
          </w:rPr>
          <w:fldChar w:fldCharType="end"/>
        </w:r>
      </w:hyperlink>
    </w:p>
    <w:p w14:paraId="55C2CAE4" w14:textId="1F15F835" w:rsidR="0005659C" w:rsidRDefault="00000000">
      <w:pPr>
        <w:pStyle w:val="TableofFigures"/>
        <w:tabs>
          <w:tab w:val="right" w:leader="dot" w:pos="9350"/>
        </w:tabs>
        <w:rPr>
          <w:noProof/>
        </w:rPr>
      </w:pPr>
      <w:hyperlink w:anchor="_Toc120640037" w:history="1">
        <w:r w:rsidR="0005659C" w:rsidRPr="00042EB7">
          <w:rPr>
            <w:rStyle w:val="Hyperlink"/>
            <w:noProof/>
          </w:rPr>
          <w:t>Figure 57</w:t>
        </w:r>
        <w:r w:rsidR="0005659C">
          <w:rPr>
            <w:noProof/>
            <w:webHidden/>
          </w:rPr>
          <w:tab/>
        </w:r>
        <w:r w:rsidR="0005659C">
          <w:rPr>
            <w:noProof/>
            <w:webHidden/>
          </w:rPr>
          <w:fldChar w:fldCharType="begin"/>
        </w:r>
        <w:r w:rsidR="0005659C">
          <w:rPr>
            <w:noProof/>
            <w:webHidden/>
          </w:rPr>
          <w:instrText xml:space="preserve"> PAGEREF _Toc120640037 \h </w:instrText>
        </w:r>
        <w:r w:rsidR="0005659C">
          <w:rPr>
            <w:noProof/>
            <w:webHidden/>
          </w:rPr>
        </w:r>
        <w:r w:rsidR="0005659C">
          <w:rPr>
            <w:noProof/>
            <w:webHidden/>
          </w:rPr>
          <w:fldChar w:fldCharType="separate"/>
        </w:r>
        <w:r w:rsidR="00480A04">
          <w:rPr>
            <w:noProof/>
            <w:webHidden/>
          </w:rPr>
          <w:t>21</w:t>
        </w:r>
        <w:r w:rsidR="0005659C">
          <w:rPr>
            <w:noProof/>
            <w:webHidden/>
          </w:rPr>
          <w:fldChar w:fldCharType="end"/>
        </w:r>
      </w:hyperlink>
    </w:p>
    <w:p w14:paraId="2CEE7D26" w14:textId="2DDEBB00" w:rsidR="0005659C" w:rsidRDefault="00000000">
      <w:pPr>
        <w:pStyle w:val="TableofFigures"/>
        <w:tabs>
          <w:tab w:val="right" w:leader="dot" w:pos="9350"/>
        </w:tabs>
        <w:rPr>
          <w:noProof/>
        </w:rPr>
      </w:pPr>
      <w:hyperlink w:anchor="_Toc120640038" w:history="1">
        <w:r w:rsidR="0005659C" w:rsidRPr="00042EB7">
          <w:rPr>
            <w:rStyle w:val="Hyperlink"/>
            <w:noProof/>
          </w:rPr>
          <w:t>Figure 58</w:t>
        </w:r>
        <w:r w:rsidR="0005659C">
          <w:rPr>
            <w:noProof/>
            <w:webHidden/>
          </w:rPr>
          <w:tab/>
        </w:r>
        <w:r w:rsidR="0005659C">
          <w:rPr>
            <w:noProof/>
            <w:webHidden/>
          </w:rPr>
          <w:fldChar w:fldCharType="begin"/>
        </w:r>
        <w:r w:rsidR="0005659C">
          <w:rPr>
            <w:noProof/>
            <w:webHidden/>
          </w:rPr>
          <w:instrText xml:space="preserve"> PAGEREF _Toc120640038 \h </w:instrText>
        </w:r>
        <w:r w:rsidR="0005659C">
          <w:rPr>
            <w:noProof/>
            <w:webHidden/>
          </w:rPr>
        </w:r>
        <w:r w:rsidR="0005659C">
          <w:rPr>
            <w:noProof/>
            <w:webHidden/>
          </w:rPr>
          <w:fldChar w:fldCharType="separate"/>
        </w:r>
        <w:r w:rsidR="00480A04">
          <w:rPr>
            <w:noProof/>
            <w:webHidden/>
          </w:rPr>
          <w:t>22</w:t>
        </w:r>
        <w:r w:rsidR="0005659C">
          <w:rPr>
            <w:noProof/>
            <w:webHidden/>
          </w:rPr>
          <w:fldChar w:fldCharType="end"/>
        </w:r>
      </w:hyperlink>
    </w:p>
    <w:p w14:paraId="5443EFFF" w14:textId="4BB962EC" w:rsidR="0005659C" w:rsidRDefault="00000000">
      <w:pPr>
        <w:pStyle w:val="TableofFigures"/>
        <w:tabs>
          <w:tab w:val="right" w:leader="dot" w:pos="9350"/>
        </w:tabs>
        <w:rPr>
          <w:noProof/>
        </w:rPr>
      </w:pPr>
      <w:hyperlink w:anchor="_Toc120640039" w:history="1">
        <w:r w:rsidR="0005659C" w:rsidRPr="00042EB7">
          <w:rPr>
            <w:rStyle w:val="Hyperlink"/>
            <w:noProof/>
          </w:rPr>
          <w:t>Figure 59</w:t>
        </w:r>
        <w:r w:rsidR="0005659C">
          <w:rPr>
            <w:noProof/>
            <w:webHidden/>
          </w:rPr>
          <w:tab/>
        </w:r>
        <w:r w:rsidR="0005659C">
          <w:rPr>
            <w:noProof/>
            <w:webHidden/>
          </w:rPr>
          <w:fldChar w:fldCharType="begin"/>
        </w:r>
        <w:r w:rsidR="0005659C">
          <w:rPr>
            <w:noProof/>
            <w:webHidden/>
          </w:rPr>
          <w:instrText xml:space="preserve"> PAGEREF _Toc120640039 \h </w:instrText>
        </w:r>
        <w:r w:rsidR="0005659C">
          <w:rPr>
            <w:noProof/>
            <w:webHidden/>
          </w:rPr>
        </w:r>
        <w:r w:rsidR="0005659C">
          <w:rPr>
            <w:noProof/>
            <w:webHidden/>
          </w:rPr>
          <w:fldChar w:fldCharType="separate"/>
        </w:r>
        <w:r w:rsidR="00480A04">
          <w:rPr>
            <w:noProof/>
            <w:webHidden/>
          </w:rPr>
          <w:t>22</w:t>
        </w:r>
        <w:r w:rsidR="0005659C">
          <w:rPr>
            <w:noProof/>
            <w:webHidden/>
          </w:rPr>
          <w:fldChar w:fldCharType="end"/>
        </w:r>
      </w:hyperlink>
    </w:p>
    <w:p w14:paraId="4D5AF7A2" w14:textId="129F12C0" w:rsidR="0005659C" w:rsidRDefault="00000000">
      <w:pPr>
        <w:pStyle w:val="TableofFigures"/>
        <w:tabs>
          <w:tab w:val="right" w:leader="dot" w:pos="9350"/>
        </w:tabs>
        <w:rPr>
          <w:noProof/>
        </w:rPr>
      </w:pPr>
      <w:hyperlink w:anchor="_Toc120640040" w:history="1">
        <w:r w:rsidR="0005659C" w:rsidRPr="00042EB7">
          <w:rPr>
            <w:rStyle w:val="Hyperlink"/>
            <w:noProof/>
          </w:rPr>
          <w:t>Figure 60</w:t>
        </w:r>
        <w:r w:rsidR="0005659C">
          <w:rPr>
            <w:noProof/>
            <w:webHidden/>
          </w:rPr>
          <w:tab/>
        </w:r>
        <w:r w:rsidR="0005659C">
          <w:rPr>
            <w:noProof/>
            <w:webHidden/>
          </w:rPr>
          <w:fldChar w:fldCharType="begin"/>
        </w:r>
        <w:r w:rsidR="0005659C">
          <w:rPr>
            <w:noProof/>
            <w:webHidden/>
          </w:rPr>
          <w:instrText xml:space="preserve"> PAGEREF _Toc120640040 \h </w:instrText>
        </w:r>
        <w:r w:rsidR="0005659C">
          <w:rPr>
            <w:noProof/>
            <w:webHidden/>
          </w:rPr>
        </w:r>
        <w:r w:rsidR="0005659C">
          <w:rPr>
            <w:noProof/>
            <w:webHidden/>
          </w:rPr>
          <w:fldChar w:fldCharType="separate"/>
        </w:r>
        <w:r w:rsidR="00480A04">
          <w:rPr>
            <w:noProof/>
            <w:webHidden/>
          </w:rPr>
          <w:t>22</w:t>
        </w:r>
        <w:r w:rsidR="0005659C">
          <w:rPr>
            <w:noProof/>
            <w:webHidden/>
          </w:rPr>
          <w:fldChar w:fldCharType="end"/>
        </w:r>
      </w:hyperlink>
    </w:p>
    <w:p w14:paraId="35DACE34" w14:textId="2142779A" w:rsidR="0005659C" w:rsidRDefault="00000000">
      <w:pPr>
        <w:pStyle w:val="TableofFigures"/>
        <w:tabs>
          <w:tab w:val="right" w:leader="dot" w:pos="9350"/>
        </w:tabs>
        <w:rPr>
          <w:noProof/>
        </w:rPr>
      </w:pPr>
      <w:hyperlink w:anchor="_Toc120640041" w:history="1">
        <w:r w:rsidR="0005659C" w:rsidRPr="00042EB7">
          <w:rPr>
            <w:rStyle w:val="Hyperlink"/>
            <w:noProof/>
          </w:rPr>
          <w:t>Figure 61</w:t>
        </w:r>
        <w:r w:rsidR="0005659C">
          <w:rPr>
            <w:noProof/>
            <w:webHidden/>
          </w:rPr>
          <w:tab/>
        </w:r>
        <w:r w:rsidR="0005659C">
          <w:rPr>
            <w:noProof/>
            <w:webHidden/>
          </w:rPr>
          <w:fldChar w:fldCharType="begin"/>
        </w:r>
        <w:r w:rsidR="0005659C">
          <w:rPr>
            <w:noProof/>
            <w:webHidden/>
          </w:rPr>
          <w:instrText xml:space="preserve"> PAGEREF _Toc120640041 \h </w:instrText>
        </w:r>
        <w:r w:rsidR="0005659C">
          <w:rPr>
            <w:noProof/>
            <w:webHidden/>
          </w:rPr>
        </w:r>
        <w:r w:rsidR="0005659C">
          <w:rPr>
            <w:noProof/>
            <w:webHidden/>
          </w:rPr>
          <w:fldChar w:fldCharType="separate"/>
        </w:r>
        <w:r w:rsidR="00480A04">
          <w:rPr>
            <w:noProof/>
            <w:webHidden/>
          </w:rPr>
          <w:t>22</w:t>
        </w:r>
        <w:r w:rsidR="0005659C">
          <w:rPr>
            <w:noProof/>
            <w:webHidden/>
          </w:rPr>
          <w:fldChar w:fldCharType="end"/>
        </w:r>
      </w:hyperlink>
    </w:p>
    <w:p w14:paraId="26257E41" w14:textId="42541101" w:rsidR="0005659C" w:rsidRDefault="00000000">
      <w:pPr>
        <w:pStyle w:val="TableofFigures"/>
        <w:tabs>
          <w:tab w:val="right" w:leader="dot" w:pos="9350"/>
        </w:tabs>
        <w:rPr>
          <w:noProof/>
        </w:rPr>
      </w:pPr>
      <w:hyperlink w:anchor="_Toc120640042" w:history="1">
        <w:r w:rsidR="0005659C" w:rsidRPr="00042EB7">
          <w:rPr>
            <w:rStyle w:val="Hyperlink"/>
            <w:noProof/>
          </w:rPr>
          <w:t>Figure 62</w:t>
        </w:r>
        <w:r w:rsidR="0005659C">
          <w:rPr>
            <w:noProof/>
            <w:webHidden/>
          </w:rPr>
          <w:tab/>
        </w:r>
        <w:r w:rsidR="0005659C">
          <w:rPr>
            <w:noProof/>
            <w:webHidden/>
          </w:rPr>
          <w:fldChar w:fldCharType="begin"/>
        </w:r>
        <w:r w:rsidR="0005659C">
          <w:rPr>
            <w:noProof/>
            <w:webHidden/>
          </w:rPr>
          <w:instrText xml:space="preserve"> PAGEREF _Toc120640042 \h </w:instrText>
        </w:r>
        <w:r w:rsidR="0005659C">
          <w:rPr>
            <w:noProof/>
            <w:webHidden/>
          </w:rPr>
        </w:r>
        <w:r w:rsidR="0005659C">
          <w:rPr>
            <w:noProof/>
            <w:webHidden/>
          </w:rPr>
          <w:fldChar w:fldCharType="separate"/>
        </w:r>
        <w:r w:rsidR="00480A04">
          <w:rPr>
            <w:noProof/>
            <w:webHidden/>
          </w:rPr>
          <w:t>22</w:t>
        </w:r>
        <w:r w:rsidR="0005659C">
          <w:rPr>
            <w:noProof/>
            <w:webHidden/>
          </w:rPr>
          <w:fldChar w:fldCharType="end"/>
        </w:r>
      </w:hyperlink>
    </w:p>
    <w:p w14:paraId="07694388" w14:textId="316A2968" w:rsidR="0005659C" w:rsidRDefault="00000000">
      <w:pPr>
        <w:pStyle w:val="TableofFigures"/>
        <w:tabs>
          <w:tab w:val="right" w:leader="dot" w:pos="9350"/>
        </w:tabs>
        <w:rPr>
          <w:noProof/>
        </w:rPr>
      </w:pPr>
      <w:hyperlink w:anchor="_Toc120640043" w:history="1">
        <w:r w:rsidR="0005659C" w:rsidRPr="00042EB7">
          <w:rPr>
            <w:rStyle w:val="Hyperlink"/>
            <w:noProof/>
          </w:rPr>
          <w:t>Figure 63</w:t>
        </w:r>
        <w:r w:rsidR="0005659C">
          <w:rPr>
            <w:noProof/>
            <w:webHidden/>
          </w:rPr>
          <w:tab/>
        </w:r>
        <w:r w:rsidR="0005659C">
          <w:rPr>
            <w:noProof/>
            <w:webHidden/>
          </w:rPr>
          <w:fldChar w:fldCharType="begin"/>
        </w:r>
        <w:r w:rsidR="0005659C">
          <w:rPr>
            <w:noProof/>
            <w:webHidden/>
          </w:rPr>
          <w:instrText xml:space="preserve"> PAGEREF _Toc120640043 \h </w:instrText>
        </w:r>
        <w:r w:rsidR="0005659C">
          <w:rPr>
            <w:noProof/>
            <w:webHidden/>
          </w:rPr>
        </w:r>
        <w:r w:rsidR="0005659C">
          <w:rPr>
            <w:noProof/>
            <w:webHidden/>
          </w:rPr>
          <w:fldChar w:fldCharType="separate"/>
        </w:r>
        <w:r w:rsidR="00480A04">
          <w:rPr>
            <w:noProof/>
            <w:webHidden/>
          </w:rPr>
          <w:t>22</w:t>
        </w:r>
        <w:r w:rsidR="0005659C">
          <w:rPr>
            <w:noProof/>
            <w:webHidden/>
          </w:rPr>
          <w:fldChar w:fldCharType="end"/>
        </w:r>
      </w:hyperlink>
    </w:p>
    <w:p w14:paraId="6C50698F" w14:textId="6FF130AC" w:rsidR="0005659C" w:rsidRDefault="00000000">
      <w:pPr>
        <w:pStyle w:val="TableofFigures"/>
        <w:tabs>
          <w:tab w:val="right" w:leader="dot" w:pos="9350"/>
        </w:tabs>
        <w:rPr>
          <w:noProof/>
        </w:rPr>
      </w:pPr>
      <w:hyperlink w:anchor="_Toc120640044" w:history="1">
        <w:r w:rsidR="0005659C" w:rsidRPr="00042EB7">
          <w:rPr>
            <w:rStyle w:val="Hyperlink"/>
            <w:noProof/>
          </w:rPr>
          <w:t>Figure 64</w:t>
        </w:r>
        <w:r w:rsidR="0005659C">
          <w:rPr>
            <w:noProof/>
            <w:webHidden/>
          </w:rPr>
          <w:tab/>
        </w:r>
        <w:r w:rsidR="0005659C">
          <w:rPr>
            <w:noProof/>
            <w:webHidden/>
          </w:rPr>
          <w:fldChar w:fldCharType="begin"/>
        </w:r>
        <w:r w:rsidR="0005659C">
          <w:rPr>
            <w:noProof/>
            <w:webHidden/>
          </w:rPr>
          <w:instrText xml:space="preserve"> PAGEREF _Toc120640044 \h </w:instrText>
        </w:r>
        <w:r w:rsidR="0005659C">
          <w:rPr>
            <w:noProof/>
            <w:webHidden/>
          </w:rPr>
        </w:r>
        <w:r w:rsidR="0005659C">
          <w:rPr>
            <w:noProof/>
            <w:webHidden/>
          </w:rPr>
          <w:fldChar w:fldCharType="separate"/>
        </w:r>
        <w:r w:rsidR="00480A04">
          <w:rPr>
            <w:noProof/>
            <w:webHidden/>
          </w:rPr>
          <w:t>22</w:t>
        </w:r>
        <w:r w:rsidR="0005659C">
          <w:rPr>
            <w:noProof/>
            <w:webHidden/>
          </w:rPr>
          <w:fldChar w:fldCharType="end"/>
        </w:r>
      </w:hyperlink>
    </w:p>
    <w:p w14:paraId="63EE72C8" w14:textId="7E758F6C" w:rsidR="0005659C" w:rsidRDefault="00000000">
      <w:pPr>
        <w:pStyle w:val="TableofFigures"/>
        <w:tabs>
          <w:tab w:val="right" w:leader="dot" w:pos="9350"/>
        </w:tabs>
        <w:rPr>
          <w:noProof/>
        </w:rPr>
      </w:pPr>
      <w:hyperlink w:anchor="_Toc120640045" w:history="1">
        <w:r w:rsidR="0005659C" w:rsidRPr="00042EB7">
          <w:rPr>
            <w:rStyle w:val="Hyperlink"/>
            <w:noProof/>
          </w:rPr>
          <w:t>Figure 65</w:t>
        </w:r>
        <w:r w:rsidR="0005659C">
          <w:rPr>
            <w:noProof/>
            <w:webHidden/>
          </w:rPr>
          <w:tab/>
        </w:r>
        <w:r w:rsidR="0005659C">
          <w:rPr>
            <w:noProof/>
            <w:webHidden/>
          </w:rPr>
          <w:fldChar w:fldCharType="begin"/>
        </w:r>
        <w:r w:rsidR="0005659C">
          <w:rPr>
            <w:noProof/>
            <w:webHidden/>
          </w:rPr>
          <w:instrText xml:space="preserve"> PAGEREF _Toc120640045 \h </w:instrText>
        </w:r>
        <w:r w:rsidR="0005659C">
          <w:rPr>
            <w:noProof/>
            <w:webHidden/>
          </w:rPr>
        </w:r>
        <w:r w:rsidR="0005659C">
          <w:rPr>
            <w:noProof/>
            <w:webHidden/>
          </w:rPr>
          <w:fldChar w:fldCharType="separate"/>
        </w:r>
        <w:r w:rsidR="00480A04">
          <w:rPr>
            <w:noProof/>
            <w:webHidden/>
          </w:rPr>
          <w:t>22</w:t>
        </w:r>
        <w:r w:rsidR="0005659C">
          <w:rPr>
            <w:noProof/>
            <w:webHidden/>
          </w:rPr>
          <w:fldChar w:fldCharType="end"/>
        </w:r>
      </w:hyperlink>
    </w:p>
    <w:p w14:paraId="4DB648C8" w14:textId="0F4FD756" w:rsidR="0005659C" w:rsidRDefault="00000000">
      <w:pPr>
        <w:pStyle w:val="TableofFigures"/>
        <w:tabs>
          <w:tab w:val="right" w:leader="dot" w:pos="9350"/>
        </w:tabs>
        <w:rPr>
          <w:noProof/>
        </w:rPr>
      </w:pPr>
      <w:hyperlink w:anchor="_Toc120640046" w:history="1">
        <w:r w:rsidR="0005659C" w:rsidRPr="00042EB7">
          <w:rPr>
            <w:rStyle w:val="Hyperlink"/>
            <w:noProof/>
          </w:rPr>
          <w:t>Figure 66</w:t>
        </w:r>
        <w:r w:rsidR="0005659C">
          <w:rPr>
            <w:noProof/>
            <w:webHidden/>
          </w:rPr>
          <w:tab/>
        </w:r>
        <w:r w:rsidR="0005659C">
          <w:rPr>
            <w:noProof/>
            <w:webHidden/>
          </w:rPr>
          <w:fldChar w:fldCharType="begin"/>
        </w:r>
        <w:r w:rsidR="0005659C">
          <w:rPr>
            <w:noProof/>
            <w:webHidden/>
          </w:rPr>
          <w:instrText xml:space="preserve"> PAGEREF _Toc120640046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65131099" w14:textId="22C912FF" w:rsidR="0005659C" w:rsidRDefault="00000000">
      <w:pPr>
        <w:pStyle w:val="TableofFigures"/>
        <w:tabs>
          <w:tab w:val="right" w:leader="dot" w:pos="9350"/>
        </w:tabs>
        <w:rPr>
          <w:noProof/>
        </w:rPr>
      </w:pPr>
      <w:hyperlink w:anchor="_Toc120640047" w:history="1">
        <w:r w:rsidR="0005659C" w:rsidRPr="00042EB7">
          <w:rPr>
            <w:rStyle w:val="Hyperlink"/>
            <w:noProof/>
          </w:rPr>
          <w:t>Figure 67</w:t>
        </w:r>
        <w:r w:rsidR="0005659C">
          <w:rPr>
            <w:noProof/>
            <w:webHidden/>
          </w:rPr>
          <w:tab/>
        </w:r>
        <w:r w:rsidR="0005659C">
          <w:rPr>
            <w:noProof/>
            <w:webHidden/>
          </w:rPr>
          <w:fldChar w:fldCharType="begin"/>
        </w:r>
        <w:r w:rsidR="0005659C">
          <w:rPr>
            <w:noProof/>
            <w:webHidden/>
          </w:rPr>
          <w:instrText xml:space="preserve"> PAGEREF _Toc120640047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2770A5A9" w14:textId="3F1E640C" w:rsidR="0005659C" w:rsidRDefault="00000000">
      <w:pPr>
        <w:pStyle w:val="TableofFigures"/>
        <w:tabs>
          <w:tab w:val="right" w:leader="dot" w:pos="9350"/>
        </w:tabs>
        <w:rPr>
          <w:noProof/>
        </w:rPr>
      </w:pPr>
      <w:hyperlink w:anchor="_Toc120640048" w:history="1">
        <w:r w:rsidR="0005659C" w:rsidRPr="00042EB7">
          <w:rPr>
            <w:rStyle w:val="Hyperlink"/>
            <w:noProof/>
          </w:rPr>
          <w:t>Figure 68</w:t>
        </w:r>
        <w:r w:rsidR="0005659C">
          <w:rPr>
            <w:noProof/>
            <w:webHidden/>
          </w:rPr>
          <w:tab/>
        </w:r>
        <w:r w:rsidR="0005659C">
          <w:rPr>
            <w:noProof/>
            <w:webHidden/>
          </w:rPr>
          <w:fldChar w:fldCharType="begin"/>
        </w:r>
        <w:r w:rsidR="0005659C">
          <w:rPr>
            <w:noProof/>
            <w:webHidden/>
          </w:rPr>
          <w:instrText xml:space="preserve"> PAGEREF _Toc120640048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27900356" w14:textId="368D4A45" w:rsidR="0005659C" w:rsidRDefault="00000000">
      <w:pPr>
        <w:pStyle w:val="TableofFigures"/>
        <w:tabs>
          <w:tab w:val="right" w:leader="dot" w:pos="9350"/>
        </w:tabs>
        <w:rPr>
          <w:noProof/>
        </w:rPr>
      </w:pPr>
      <w:hyperlink w:anchor="_Toc120640049" w:history="1">
        <w:r w:rsidR="0005659C" w:rsidRPr="00042EB7">
          <w:rPr>
            <w:rStyle w:val="Hyperlink"/>
            <w:noProof/>
          </w:rPr>
          <w:t>Figure 69</w:t>
        </w:r>
        <w:r w:rsidR="0005659C">
          <w:rPr>
            <w:noProof/>
            <w:webHidden/>
          </w:rPr>
          <w:tab/>
        </w:r>
        <w:r w:rsidR="0005659C">
          <w:rPr>
            <w:noProof/>
            <w:webHidden/>
          </w:rPr>
          <w:fldChar w:fldCharType="begin"/>
        </w:r>
        <w:r w:rsidR="0005659C">
          <w:rPr>
            <w:noProof/>
            <w:webHidden/>
          </w:rPr>
          <w:instrText xml:space="preserve"> PAGEREF _Toc120640049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5ADCC3E5" w14:textId="3C9DF35A" w:rsidR="0005659C" w:rsidRDefault="00000000">
      <w:pPr>
        <w:pStyle w:val="TableofFigures"/>
        <w:tabs>
          <w:tab w:val="right" w:leader="dot" w:pos="9350"/>
        </w:tabs>
        <w:rPr>
          <w:noProof/>
        </w:rPr>
      </w:pPr>
      <w:hyperlink w:anchor="_Toc120640050" w:history="1">
        <w:r w:rsidR="0005659C" w:rsidRPr="00042EB7">
          <w:rPr>
            <w:rStyle w:val="Hyperlink"/>
            <w:noProof/>
          </w:rPr>
          <w:t>Figure 70</w:t>
        </w:r>
        <w:r w:rsidR="0005659C">
          <w:rPr>
            <w:noProof/>
            <w:webHidden/>
          </w:rPr>
          <w:tab/>
        </w:r>
        <w:r w:rsidR="0005659C">
          <w:rPr>
            <w:noProof/>
            <w:webHidden/>
          </w:rPr>
          <w:fldChar w:fldCharType="begin"/>
        </w:r>
        <w:r w:rsidR="0005659C">
          <w:rPr>
            <w:noProof/>
            <w:webHidden/>
          </w:rPr>
          <w:instrText xml:space="preserve"> PAGEREF _Toc120640050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6254173C" w14:textId="5E76DBB7" w:rsidR="0005659C" w:rsidRDefault="00000000">
      <w:pPr>
        <w:pStyle w:val="TableofFigures"/>
        <w:tabs>
          <w:tab w:val="right" w:leader="dot" w:pos="9350"/>
        </w:tabs>
        <w:rPr>
          <w:noProof/>
        </w:rPr>
      </w:pPr>
      <w:hyperlink w:anchor="_Toc120640051" w:history="1">
        <w:r w:rsidR="0005659C" w:rsidRPr="00042EB7">
          <w:rPr>
            <w:rStyle w:val="Hyperlink"/>
            <w:noProof/>
          </w:rPr>
          <w:t>Figure 71</w:t>
        </w:r>
        <w:r w:rsidR="0005659C">
          <w:rPr>
            <w:noProof/>
            <w:webHidden/>
          </w:rPr>
          <w:tab/>
        </w:r>
        <w:r w:rsidR="0005659C">
          <w:rPr>
            <w:noProof/>
            <w:webHidden/>
          </w:rPr>
          <w:fldChar w:fldCharType="begin"/>
        </w:r>
        <w:r w:rsidR="0005659C">
          <w:rPr>
            <w:noProof/>
            <w:webHidden/>
          </w:rPr>
          <w:instrText xml:space="preserve"> PAGEREF _Toc120640051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4F0C39FA" w14:textId="456FA1D2" w:rsidR="0005659C" w:rsidRDefault="00000000">
      <w:pPr>
        <w:pStyle w:val="TableofFigures"/>
        <w:tabs>
          <w:tab w:val="right" w:leader="dot" w:pos="9350"/>
        </w:tabs>
        <w:rPr>
          <w:noProof/>
        </w:rPr>
      </w:pPr>
      <w:hyperlink w:anchor="_Toc120640052" w:history="1">
        <w:r w:rsidR="0005659C" w:rsidRPr="00042EB7">
          <w:rPr>
            <w:rStyle w:val="Hyperlink"/>
            <w:noProof/>
          </w:rPr>
          <w:t>Figure 72</w:t>
        </w:r>
        <w:r w:rsidR="0005659C">
          <w:rPr>
            <w:noProof/>
            <w:webHidden/>
          </w:rPr>
          <w:tab/>
        </w:r>
        <w:r w:rsidR="0005659C">
          <w:rPr>
            <w:noProof/>
            <w:webHidden/>
          </w:rPr>
          <w:fldChar w:fldCharType="begin"/>
        </w:r>
        <w:r w:rsidR="0005659C">
          <w:rPr>
            <w:noProof/>
            <w:webHidden/>
          </w:rPr>
          <w:instrText xml:space="preserve"> PAGEREF _Toc120640052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23191C37" w14:textId="1B0AFFF9" w:rsidR="0005659C" w:rsidRDefault="00000000">
      <w:pPr>
        <w:pStyle w:val="TableofFigures"/>
        <w:tabs>
          <w:tab w:val="right" w:leader="dot" w:pos="9350"/>
        </w:tabs>
        <w:rPr>
          <w:noProof/>
        </w:rPr>
      </w:pPr>
      <w:hyperlink w:anchor="_Toc120640053" w:history="1">
        <w:r w:rsidR="0005659C" w:rsidRPr="00042EB7">
          <w:rPr>
            <w:rStyle w:val="Hyperlink"/>
            <w:noProof/>
          </w:rPr>
          <w:t>Figure 73</w:t>
        </w:r>
        <w:r w:rsidR="0005659C">
          <w:rPr>
            <w:noProof/>
            <w:webHidden/>
          </w:rPr>
          <w:tab/>
        </w:r>
        <w:r w:rsidR="0005659C">
          <w:rPr>
            <w:noProof/>
            <w:webHidden/>
          </w:rPr>
          <w:fldChar w:fldCharType="begin"/>
        </w:r>
        <w:r w:rsidR="0005659C">
          <w:rPr>
            <w:noProof/>
            <w:webHidden/>
          </w:rPr>
          <w:instrText xml:space="preserve"> PAGEREF _Toc120640053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155C2F24" w14:textId="07DA80A6" w:rsidR="0005659C" w:rsidRDefault="00000000">
      <w:pPr>
        <w:pStyle w:val="TableofFigures"/>
        <w:tabs>
          <w:tab w:val="right" w:leader="dot" w:pos="9350"/>
        </w:tabs>
        <w:rPr>
          <w:noProof/>
        </w:rPr>
      </w:pPr>
      <w:hyperlink w:anchor="_Toc120640054" w:history="1">
        <w:r w:rsidR="0005659C" w:rsidRPr="00042EB7">
          <w:rPr>
            <w:rStyle w:val="Hyperlink"/>
            <w:noProof/>
          </w:rPr>
          <w:t>Figure 74</w:t>
        </w:r>
        <w:r w:rsidR="0005659C">
          <w:rPr>
            <w:noProof/>
            <w:webHidden/>
          </w:rPr>
          <w:tab/>
        </w:r>
        <w:r w:rsidR="0005659C">
          <w:rPr>
            <w:noProof/>
            <w:webHidden/>
          </w:rPr>
          <w:fldChar w:fldCharType="begin"/>
        </w:r>
        <w:r w:rsidR="0005659C">
          <w:rPr>
            <w:noProof/>
            <w:webHidden/>
          </w:rPr>
          <w:instrText xml:space="preserve"> PAGEREF _Toc120640054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0C8944A9" w14:textId="0816214C" w:rsidR="0005659C" w:rsidRDefault="00000000">
      <w:pPr>
        <w:pStyle w:val="TableofFigures"/>
        <w:tabs>
          <w:tab w:val="right" w:leader="dot" w:pos="9350"/>
        </w:tabs>
        <w:rPr>
          <w:noProof/>
        </w:rPr>
      </w:pPr>
      <w:hyperlink w:anchor="_Toc120640055" w:history="1">
        <w:r w:rsidR="0005659C" w:rsidRPr="00042EB7">
          <w:rPr>
            <w:rStyle w:val="Hyperlink"/>
            <w:noProof/>
          </w:rPr>
          <w:t>Figure 75</w:t>
        </w:r>
        <w:r w:rsidR="0005659C">
          <w:rPr>
            <w:noProof/>
            <w:webHidden/>
          </w:rPr>
          <w:tab/>
        </w:r>
        <w:r w:rsidR="0005659C">
          <w:rPr>
            <w:noProof/>
            <w:webHidden/>
          </w:rPr>
          <w:fldChar w:fldCharType="begin"/>
        </w:r>
        <w:r w:rsidR="0005659C">
          <w:rPr>
            <w:noProof/>
            <w:webHidden/>
          </w:rPr>
          <w:instrText xml:space="preserve"> PAGEREF _Toc120640055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091BACF0" w14:textId="530EB7A6" w:rsidR="0005659C" w:rsidRDefault="00000000">
      <w:pPr>
        <w:pStyle w:val="TableofFigures"/>
        <w:tabs>
          <w:tab w:val="right" w:leader="dot" w:pos="9350"/>
        </w:tabs>
        <w:rPr>
          <w:noProof/>
        </w:rPr>
      </w:pPr>
      <w:hyperlink w:anchor="_Toc120640056" w:history="1">
        <w:r w:rsidR="0005659C" w:rsidRPr="00042EB7">
          <w:rPr>
            <w:rStyle w:val="Hyperlink"/>
            <w:noProof/>
          </w:rPr>
          <w:t>Figure 76</w:t>
        </w:r>
        <w:r w:rsidR="0005659C">
          <w:rPr>
            <w:noProof/>
            <w:webHidden/>
          </w:rPr>
          <w:tab/>
        </w:r>
        <w:r w:rsidR="0005659C">
          <w:rPr>
            <w:noProof/>
            <w:webHidden/>
          </w:rPr>
          <w:fldChar w:fldCharType="begin"/>
        </w:r>
        <w:r w:rsidR="0005659C">
          <w:rPr>
            <w:noProof/>
            <w:webHidden/>
          </w:rPr>
          <w:instrText xml:space="preserve"> PAGEREF _Toc120640056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05C626BE" w14:textId="2F7B8D90" w:rsidR="0005659C" w:rsidRDefault="00000000">
      <w:pPr>
        <w:pStyle w:val="TableofFigures"/>
        <w:tabs>
          <w:tab w:val="right" w:leader="dot" w:pos="9350"/>
        </w:tabs>
        <w:rPr>
          <w:noProof/>
        </w:rPr>
      </w:pPr>
      <w:hyperlink w:anchor="_Toc120640057" w:history="1">
        <w:r w:rsidR="0005659C" w:rsidRPr="00042EB7">
          <w:rPr>
            <w:rStyle w:val="Hyperlink"/>
            <w:noProof/>
          </w:rPr>
          <w:t>Figure 77</w:t>
        </w:r>
        <w:r w:rsidR="0005659C">
          <w:rPr>
            <w:noProof/>
            <w:webHidden/>
          </w:rPr>
          <w:tab/>
        </w:r>
        <w:r w:rsidR="0005659C">
          <w:rPr>
            <w:noProof/>
            <w:webHidden/>
          </w:rPr>
          <w:fldChar w:fldCharType="begin"/>
        </w:r>
        <w:r w:rsidR="0005659C">
          <w:rPr>
            <w:noProof/>
            <w:webHidden/>
          </w:rPr>
          <w:instrText xml:space="preserve"> PAGEREF _Toc120640057 \h </w:instrText>
        </w:r>
        <w:r w:rsidR="0005659C">
          <w:rPr>
            <w:noProof/>
            <w:webHidden/>
          </w:rPr>
        </w:r>
        <w:r w:rsidR="0005659C">
          <w:rPr>
            <w:noProof/>
            <w:webHidden/>
          </w:rPr>
          <w:fldChar w:fldCharType="separate"/>
        </w:r>
        <w:r w:rsidR="00480A04">
          <w:rPr>
            <w:noProof/>
            <w:webHidden/>
          </w:rPr>
          <w:t>23</w:t>
        </w:r>
        <w:r w:rsidR="0005659C">
          <w:rPr>
            <w:noProof/>
            <w:webHidden/>
          </w:rPr>
          <w:fldChar w:fldCharType="end"/>
        </w:r>
      </w:hyperlink>
    </w:p>
    <w:p w14:paraId="1DC8F94E" w14:textId="40A80705" w:rsidR="0005659C" w:rsidRDefault="00000000">
      <w:pPr>
        <w:pStyle w:val="TableofFigures"/>
        <w:tabs>
          <w:tab w:val="right" w:leader="dot" w:pos="9350"/>
        </w:tabs>
        <w:rPr>
          <w:noProof/>
        </w:rPr>
      </w:pPr>
      <w:hyperlink w:anchor="_Toc120640058" w:history="1">
        <w:r w:rsidR="0005659C" w:rsidRPr="00042EB7">
          <w:rPr>
            <w:rStyle w:val="Hyperlink"/>
            <w:noProof/>
          </w:rPr>
          <w:t>Figure 78</w:t>
        </w:r>
        <w:r w:rsidR="0005659C">
          <w:rPr>
            <w:noProof/>
            <w:webHidden/>
          </w:rPr>
          <w:tab/>
        </w:r>
        <w:r w:rsidR="0005659C">
          <w:rPr>
            <w:noProof/>
            <w:webHidden/>
          </w:rPr>
          <w:fldChar w:fldCharType="begin"/>
        </w:r>
        <w:r w:rsidR="0005659C">
          <w:rPr>
            <w:noProof/>
            <w:webHidden/>
          </w:rPr>
          <w:instrText xml:space="preserve"> PAGEREF _Toc120640058 \h </w:instrText>
        </w:r>
        <w:r w:rsidR="0005659C">
          <w:rPr>
            <w:noProof/>
            <w:webHidden/>
          </w:rPr>
        </w:r>
        <w:r w:rsidR="0005659C">
          <w:rPr>
            <w:noProof/>
            <w:webHidden/>
          </w:rPr>
          <w:fldChar w:fldCharType="separate"/>
        </w:r>
        <w:r w:rsidR="00480A04">
          <w:rPr>
            <w:noProof/>
            <w:webHidden/>
          </w:rPr>
          <w:t>24</w:t>
        </w:r>
        <w:r w:rsidR="0005659C">
          <w:rPr>
            <w:noProof/>
            <w:webHidden/>
          </w:rPr>
          <w:fldChar w:fldCharType="end"/>
        </w:r>
      </w:hyperlink>
    </w:p>
    <w:p w14:paraId="4210D43E" w14:textId="7BFC68AF" w:rsidR="0005659C" w:rsidRDefault="00000000">
      <w:pPr>
        <w:pStyle w:val="TableofFigures"/>
        <w:tabs>
          <w:tab w:val="right" w:leader="dot" w:pos="9350"/>
        </w:tabs>
        <w:rPr>
          <w:noProof/>
        </w:rPr>
      </w:pPr>
      <w:hyperlink w:anchor="_Toc120640059" w:history="1">
        <w:r w:rsidR="0005659C" w:rsidRPr="00042EB7">
          <w:rPr>
            <w:rStyle w:val="Hyperlink"/>
            <w:noProof/>
          </w:rPr>
          <w:t>Figure 79</w:t>
        </w:r>
        <w:r w:rsidR="0005659C">
          <w:rPr>
            <w:noProof/>
            <w:webHidden/>
          </w:rPr>
          <w:tab/>
        </w:r>
        <w:r w:rsidR="0005659C">
          <w:rPr>
            <w:noProof/>
            <w:webHidden/>
          </w:rPr>
          <w:fldChar w:fldCharType="begin"/>
        </w:r>
        <w:r w:rsidR="0005659C">
          <w:rPr>
            <w:noProof/>
            <w:webHidden/>
          </w:rPr>
          <w:instrText xml:space="preserve"> PAGEREF _Toc120640059 \h </w:instrText>
        </w:r>
        <w:r w:rsidR="0005659C">
          <w:rPr>
            <w:noProof/>
            <w:webHidden/>
          </w:rPr>
        </w:r>
        <w:r w:rsidR="0005659C">
          <w:rPr>
            <w:noProof/>
            <w:webHidden/>
          </w:rPr>
          <w:fldChar w:fldCharType="separate"/>
        </w:r>
        <w:r w:rsidR="00480A04">
          <w:rPr>
            <w:noProof/>
            <w:webHidden/>
          </w:rPr>
          <w:t>24</w:t>
        </w:r>
        <w:r w:rsidR="0005659C">
          <w:rPr>
            <w:noProof/>
            <w:webHidden/>
          </w:rPr>
          <w:fldChar w:fldCharType="end"/>
        </w:r>
      </w:hyperlink>
    </w:p>
    <w:p w14:paraId="1AAB1D20" w14:textId="1645F07D" w:rsidR="0005659C" w:rsidRDefault="00000000">
      <w:pPr>
        <w:pStyle w:val="TableofFigures"/>
        <w:tabs>
          <w:tab w:val="right" w:leader="dot" w:pos="9350"/>
        </w:tabs>
        <w:rPr>
          <w:noProof/>
        </w:rPr>
      </w:pPr>
      <w:hyperlink w:anchor="_Toc120640060" w:history="1">
        <w:r w:rsidR="0005659C" w:rsidRPr="00042EB7">
          <w:rPr>
            <w:rStyle w:val="Hyperlink"/>
            <w:noProof/>
          </w:rPr>
          <w:t>Figure 80</w:t>
        </w:r>
        <w:r w:rsidR="0005659C">
          <w:rPr>
            <w:noProof/>
            <w:webHidden/>
          </w:rPr>
          <w:tab/>
        </w:r>
        <w:r w:rsidR="0005659C">
          <w:rPr>
            <w:noProof/>
            <w:webHidden/>
          </w:rPr>
          <w:fldChar w:fldCharType="begin"/>
        </w:r>
        <w:r w:rsidR="0005659C">
          <w:rPr>
            <w:noProof/>
            <w:webHidden/>
          </w:rPr>
          <w:instrText xml:space="preserve"> PAGEREF _Toc120640060 \h </w:instrText>
        </w:r>
        <w:r w:rsidR="0005659C">
          <w:rPr>
            <w:noProof/>
            <w:webHidden/>
          </w:rPr>
        </w:r>
        <w:r w:rsidR="0005659C">
          <w:rPr>
            <w:noProof/>
            <w:webHidden/>
          </w:rPr>
          <w:fldChar w:fldCharType="separate"/>
        </w:r>
        <w:r w:rsidR="00480A04">
          <w:rPr>
            <w:noProof/>
            <w:webHidden/>
          </w:rPr>
          <w:t>24</w:t>
        </w:r>
        <w:r w:rsidR="0005659C">
          <w:rPr>
            <w:noProof/>
            <w:webHidden/>
          </w:rPr>
          <w:fldChar w:fldCharType="end"/>
        </w:r>
      </w:hyperlink>
    </w:p>
    <w:p w14:paraId="31891CDB" w14:textId="51714055" w:rsidR="0005659C" w:rsidRDefault="00000000">
      <w:pPr>
        <w:pStyle w:val="TableofFigures"/>
        <w:tabs>
          <w:tab w:val="right" w:leader="dot" w:pos="9350"/>
        </w:tabs>
        <w:rPr>
          <w:noProof/>
        </w:rPr>
      </w:pPr>
      <w:hyperlink w:anchor="_Toc120640061" w:history="1">
        <w:r w:rsidR="0005659C" w:rsidRPr="00042EB7">
          <w:rPr>
            <w:rStyle w:val="Hyperlink"/>
            <w:noProof/>
          </w:rPr>
          <w:t>Figure 81</w:t>
        </w:r>
        <w:r w:rsidR="0005659C">
          <w:rPr>
            <w:noProof/>
            <w:webHidden/>
          </w:rPr>
          <w:tab/>
        </w:r>
        <w:r w:rsidR="0005659C">
          <w:rPr>
            <w:noProof/>
            <w:webHidden/>
          </w:rPr>
          <w:fldChar w:fldCharType="begin"/>
        </w:r>
        <w:r w:rsidR="0005659C">
          <w:rPr>
            <w:noProof/>
            <w:webHidden/>
          </w:rPr>
          <w:instrText xml:space="preserve"> PAGEREF _Toc120640061 \h </w:instrText>
        </w:r>
        <w:r w:rsidR="0005659C">
          <w:rPr>
            <w:noProof/>
            <w:webHidden/>
          </w:rPr>
        </w:r>
        <w:r w:rsidR="0005659C">
          <w:rPr>
            <w:noProof/>
            <w:webHidden/>
          </w:rPr>
          <w:fldChar w:fldCharType="separate"/>
        </w:r>
        <w:r w:rsidR="00480A04">
          <w:rPr>
            <w:noProof/>
            <w:webHidden/>
          </w:rPr>
          <w:t>24</w:t>
        </w:r>
        <w:r w:rsidR="0005659C">
          <w:rPr>
            <w:noProof/>
            <w:webHidden/>
          </w:rPr>
          <w:fldChar w:fldCharType="end"/>
        </w:r>
      </w:hyperlink>
    </w:p>
    <w:p w14:paraId="7424DB4B" w14:textId="0D4509A2" w:rsidR="0005659C" w:rsidRDefault="00000000">
      <w:pPr>
        <w:pStyle w:val="TableofFigures"/>
        <w:tabs>
          <w:tab w:val="right" w:leader="dot" w:pos="9350"/>
        </w:tabs>
        <w:rPr>
          <w:noProof/>
        </w:rPr>
      </w:pPr>
      <w:hyperlink w:anchor="_Toc120640062" w:history="1">
        <w:r w:rsidR="0005659C" w:rsidRPr="00042EB7">
          <w:rPr>
            <w:rStyle w:val="Hyperlink"/>
            <w:noProof/>
          </w:rPr>
          <w:t>Figure 82</w:t>
        </w:r>
        <w:r w:rsidR="0005659C">
          <w:rPr>
            <w:noProof/>
            <w:webHidden/>
          </w:rPr>
          <w:tab/>
        </w:r>
        <w:r w:rsidR="0005659C">
          <w:rPr>
            <w:noProof/>
            <w:webHidden/>
          </w:rPr>
          <w:fldChar w:fldCharType="begin"/>
        </w:r>
        <w:r w:rsidR="0005659C">
          <w:rPr>
            <w:noProof/>
            <w:webHidden/>
          </w:rPr>
          <w:instrText xml:space="preserve"> PAGEREF _Toc120640062 \h </w:instrText>
        </w:r>
        <w:r w:rsidR="0005659C">
          <w:rPr>
            <w:noProof/>
            <w:webHidden/>
          </w:rPr>
        </w:r>
        <w:r w:rsidR="0005659C">
          <w:rPr>
            <w:noProof/>
            <w:webHidden/>
          </w:rPr>
          <w:fldChar w:fldCharType="separate"/>
        </w:r>
        <w:r w:rsidR="00480A04">
          <w:rPr>
            <w:noProof/>
            <w:webHidden/>
          </w:rPr>
          <w:t>24</w:t>
        </w:r>
        <w:r w:rsidR="0005659C">
          <w:rPr>
            <w:noProof/>
            <w:webHidden/>
          </w:rPr>
          <w:fldChar w:fldCharType="end"/>
        </w:r>
      </w:hyperlink>
    </w:p>
    <w:p w14:paraId="44FDAF00" w14:textId="0DE4FD8C" w:rsidR="0005659C" w:rsidRDefault="00000000">
      <w:pPr>
        <w:pStyle w:val="TableofFigures"/>
        <w:tabs>
          <w:tab w:val="right" w:leader="dot" w:pos="9350"/>
        </w:tabs>
        <w:rPr>
          <w:noProof/>
        </w:rPr>
      </w:pPr>
      <w:hyperlink w:anchor="_Toc120640063" w:history="1">
        <w:r w:rsidR="0005659C" w:rsidRPr="00042EB7">
          <w:rPr>
            <w:rStyle w:val="Hyperlink"/>
            <w:noProof/>
          </w:rPr>
          <w:t>Figure 83</w:t>
        </w:r>
        <w:r w:rsidR="0005659C">
          <w:rPr>
            <w:noProof/>
            <w:webHidden/>
          </w:rPr>
          <w:tab/>
        </w:r>
        <w:r w:rsidR="0005659C">
          <w:rPr>
            <w:noProof/>
            <w:webHidden/>
          </w:rPr>
          <w:fldChar w:fldCharType="begin"/>
        </w:r>
        <w:r w:rsidR="0005659C">
          <w:rPr>
            <w:noProof/>
            <w:webHidden/>
          </w:rPr>
          <w:instrText xml:space="preserve"> PAGEREF _Toc120640063 \h </w:instrText>
        </w:r>
        <w:r w:rsidR="0005659C">
          <w:rPr>
            <w:noProof/>
            <w:webHidden/>
          </w:rPr>
        </w:r>
        <w:r w:rsidR="0005659C">
          <w:rPr>
            <w:noProof/>
            <w:webHidden/>
          </w:rPr>
          <w:fldChar w:fldCharType="separate"/>
        </w:r>
        <w:r w:rsidR="00480A04">
          <w:rPr>
            <w:noProof/>
            <w:webHidden/>
          </w:rPr>
          <w:t>24</w:t>
        </w:r>
        <w:r w:rsidR="0005659C">
          <w:rPr>
            <w:noProof/>
            <w:webHidden/>
          </w:rPr>
          <w:fldChar w:fldCharType="end"/>
        </w:r>
      </w:hyperlink>
    </w:p>
    <w:p w14:paraId="532F7C6C" w14:textId="311AFBB6" w:rsidR="0005659C" w:rsidRDefault="00000000">
      <w:pPr>
        <w:pStyle w:val="TableofFigures"/>
        <w:tabs>
          <w:tab w:val="right" w:leader="dot" w:pos="9350"/>
        </w:tabs>
        <w:rPr>
          <w:noProof/>
        </w:rPr>
      </w:pPr>
      <w:hyperlink w:anchor="_Toc120640064" w:history="1">
        <w:r w:rsidR="0005659C" w:rsidRPr="00042EB7">
          <w:rPr>
            <w:rStyle w:val="Hyperlink"/>
            <w:noProof/>
          </w:rPr>
          <w:t>Figure 84</w:t>
        </w:r>
        <w:r w:rsidR="0005659C">
          <w:rPr>
            <w:noProof/>
            <w:webHidden/>
          </w:rPr>
          <w:tab/>
        </w:r>
        <w:r w:rsidR="0005659C">
          <w:rPr>
            <w:noProof/>
            <w:webHidden/>
          </w:rPr>
          <w:fldChar w:fldCharType="begin"/>
        </w:r>
        <w:r w:rsidR="0005659C">
          <w:rPr>
            <w:noProof/>
            <w:webHidden/>
          </w:rPr>
          <w:instrText xml:space="preserve"> PAGEREF _Toc120640064 \h </w:instrText>
        </w:r>
        <w:r w:rsidR="0005659C">
          <w:rPr>
            <w:noProof/>
            <w:webHidden/>
          </w:rPr>
        </w:r>
        <w:r w:rsidR="0005659C">
          <w:rPr>
            <w:noProof/>
            <w:webHidden/>
          </w:rPr>
          <w:fldChar w:fldCharType="separate"/>
        </w:r>
        <w:r w:rsidR="00480A04">
          <w:rPr>
            <w:noProof/>
            <w:webHidden/>
          </w:rPr>
          <w:t>24</w:t>
        </w:r>
        <w:r w:rsidR="0005659C">
          <w:rPr>
            <w:noProof/>
            <w:webHidden/>
          </w:rPr>
          <w:fldChar w:fldCharType="end"/>
        </w:r>
      </w:hyperlink>
    </w:p>
    <w:p w14:paraId="5FC52AE0" w14:textId="2BD88EDF" w:rsidR="0005659C" w:rsidRDefault="00000000">
      <w:pPr>
        <w:pStyle w:val="TableofFigures"/>
        <w:tabs>
          <w:tab w:val="right" w:leader="dot" w:pos="9350"/>
        </w:tabs>
        <w:rPr>
          <w:noProof/>
        </w:rPr>
      </w:pPr>
      <w:hyperlink w:anchor="_Toc120640065" w:history="1">
        <w:r w:rsidR="0005659C" w:rsidRPr="00042EB7">
          <w:rPr>
            <w:rStyle w:val="Hyperlink"/>
            <w:noProof/>
          </w:rPr>
          <w:t>Figure 85</w:t>
        </w:r>
        <w:r w:rsidR="0005659C">
          <w:rPr>
            <w:noProof/>
            <w:webHidden/>
          </w:rPr>
          <w:tab/>
        </w:r>
        <w:r w:rsidR="0005659C">
          <w:rPr>
            <w:noProof/>
            <w:webHidden/>
          </w:rPr>
          <w:fldChar w:fldCharType="begin"/>
        </w:r>
        <w:r w:rsidR="0005659C">
          <w:rPr>
            <w:noProof/>
            <w:webHidden/>
          </w:rPr>
          <w:instrText xml:space="preserve"> PAGEREF _Toc120640065 \h </w:instrText>
        </w:r>
        <w:r w:rsidR="0005659C">
          <w:rPr>
            <w:noProof/>
            <w:webHidden/>
          </w:rPr>
        </w:r>
        <w:r w:rsidR="0005659C">
          <w:rPr>
            <w:noProof/>
            <w:webHidden/>
          </w:rPr>
          <w:fldChar w:fldCharType="separate"/>
        </w:r>
        <w:r w:rsidR="00480A04">
          <w:rPr>
            <w:noProof/>
            <w:webHidden/>
          </w:rPr>
          <w:t>24</w:t>
        </w:r>
        <w:r w:rsidR="0005659C">
          <w:rPr>
            <w:noProof/>
            <w:webHidden/>
          </w:rPr>
          <w:fldChar w:fldCharType="end"/>
        </w:r>
      </w:hyperlink>
    </w:p>
    <w:p w14:paraId="2A0AC5F1" w14:textId="16F205E4" w:rsidR="0005659C" w:rsidRDefault="00000000">
      <w:pPr>
        <w:pStyle w:val="TableofFigures"/>
        <w:tabs>
          <w:tab w:val="right" w:leader="dot" w:pos="9350"/>
        </w:tabs>
        <w:rPr>
          <w:noProof/>
        </w:rPr>
      </w:pPr>
      <w:hyperlink w:anchor="_Toc120640066" w:history="1">
        <w:r w:rsidR="0005659C" w:rsidRPr="00042EB7">
          <w:rPr>
            <w:rStyle w:val="Hyperlink"/>
            <w:noProof/>
          </w:rPr>
          <w:t>Figure 86</w:t>
        </w:r>
        <w:r w:rsidR="0005659C">
          <w:rPr>
            <w:noProof/>
            <w:webHidden/>
          </w:rPr>
          <w:tab/>
        </w:r>
        <w:r w:rsidR="0005659C">
          <w:rPr>
            <w:noProof/>
            <w:webHidden/>
          </w:rPr>
          <w:fldChar w:fldCharType="begin"/>
        </w:r>
        <w:r w:rsidR="0005659C">
          <w:rPr>
            <w:noProof/>
            <w:webHidden/>
          </w:rPr>
          <w:instrText xml:space="preserve"> PAGEREF _Toc120640066 \h </w:instrText>
        </w:r>
        <w:r w:rsidR="0005659C">
          <w:rPr>
            <w:noProof/>
            <w:webHidden/>
          </w:rPr>
        </w:r>
        <w:r w:rsidR="0005659C">
          <w:rPr>
            <w:noProof/>
            <w:webHidden/>
          </w:rPr>
          <w:fldChar w:fldCharType="separate"/>
        </w:r>
        <w:r w:rsidR="00480A04">
          <w:rPr>
            <w:noProof/>
            <w:webHidden/>
          </w:rPr>
          <w:t>25</w:t>
        </w:r>
        <w:r w:rsidR="0005659C">
          <w:rPr>
            <w:noProof/>
            <w:webHidden/>
          </w:rPr>
          <w:fldChar w:fldCharType="end"/>
        </w:r>
      </w:hyperlink>
    </w:p>
    <w:p w14:paraId="7A587DF9" w14:textId="5D6B0DC4" w:rsidR="0005659C" w:rsidRDefault="00000000">
      <w:pPr>
        <w:pStyle w:val="TableofFigures"/>
        <w:tabs>
          <w:tab w:val="right" w:leader="dot" w:pos="9350"/>
        </w:tabs>
        <w:rPr>
          <w:noProof/>
        </w:rPr>
      </w:pPr>
      <w:hyperlink w:anchor="_Toc120640067" w:history="1">
        <w:r w:rsidR="0005659C" w:rsidRPr="00042EB7">
          <w:rPr>
            <w:rStyle w:val="Hyperlink"/>
            <w:noProof/>
          </w:rPr>
          <w:t>Figure 87</w:t>
        </w:r>
        <w:r w:rsidR="0005659C">
          <w:rPr>
            <w:noProof/>
            <w:webHidden/>
          </w:rPr>
          <w:tab/>
        </w:r>
        <w:r w:rsidR="0005659C">
          <w:rPr>
            <w:noProof/>
            <w:webHidden/>
          </w:rPr>
          <w:fldChar w:fldCharType="begin"/>
        </w:r>
        <w:r w:rsidR="0005659C">
          <w:rPr>
            <w:noProof/>
            <w:webHidden/>
          </w:rPr>
          <w:instrText xml:space="preserve"> PAGEREF _Toc120640067 \h </w:instrText>
        </w:r>
        <w:r w:rsidR="0005659C">
          <w:rPr>
            <w:noProof/>
            <w:webHidden/>
          </w:rPr>
        </w:r>
        <w:r w:rsidR="0005659C">
          <w:rPr>
            <w:noProof/>
            <w:webHidden/>
          </w:rPr>
          <w:fldChar w:fldCharType="separate"/>
        </w:r>
        <w:r w:rsidR="00480A04">
          <w:rPr>
            <w:noProof/>
            <w:webHidden/>
          </w:rPr>
          <w:t>25</w:t>
        </w:r>
        <w:r w:rsidR="0005659C">
          <w:rPr>
            <w:noProof/>
            <w:webHidden/>
          </w:rPr>
          <w:fldChar w:fldCharType="end"/>
        </w:r>
      </w:hyperlink>
    </w:p>
    <w:p w14:paraId="2FE5A7FA" w14:textId="5259237A" w:rsidR="0005659C" w:rsidRDefault="00000000">
      <w:pPr>
        <w:pStyle w:val="TableofFigures"/>
        <w:tabs>
          <w:tab w:val="right" w:leader="dot" w:pos="9350"/>
        </w:tabs>
        <w:rPr>
          <w:noProof/>
        </w:rPr>
      </w:pPr>
      <w:hyperlink w:anchor="_Toc120640068" w:history="1">
        <w:r w:rsidR="0005659C" w:rsidRPr="00042EB7">
          <w:rPr>
            <w:rStyle w:val="Hyperlink"/>
            <w:noProof/>
          </w:rPr>
          <w:t>Figure 88</w:t>
        </w:r>
        <w:r w:rsidR="0005659C">
          <w:rPr>
            <w:noProof/>
            <w:webHidden/>
          </w:rPr>
          <w:tab/>
        </w:r>
        <w:r w:rsidR="0005659C">
          <w:rPr>
            <w:noProof/>
            <w:webHidden/>
          </w:rPr>
          <w:fldChar w:fldCharType="begin"/>
        </w:r>
        <w:r w:rsidR="0005659C">
          <w:rPr>
            <w:noProof/>
            <w:webHidden/>
          </w:rPr>
          <w:instrText xml:space="preserve"> PAGEREF _Toc120640068 \h </w:instrText>
        </w:r>
        <w:r w:rsidR="0005659C">
          <w:rPr>
            <w:noProof/>
            <w:webHidden/>
          </w:rPr>
        </w:r>
        <w:r w:rsidR="0005659C">
          <w:rPr>
            <w:noProof/>
            <w:webHidden/>
          </w:rPr>
          <w:fldChar w:fldCharType="separate"/>
        </w:r>
        <w:r w:rsidR="00480A04">
          <w:rPr>
            <w:noProof/>
            <w:webHidden/>
          </w:rPr>
          <w:t>25</w:t>
        </w:r>
        <w:r w:rsidR="0005659C">
          <w:rPr>
            <w:noProof/>
            <w:webHidden/>
          </w:rPr>
          <w:fldChar w:fldCharType="end"/>
        </w:r>
      </w:hyperlink>
    </w:p>
    <w:p w14:paraId="1869F8AA" w14:textId="2B162AFA" w:rsidR="0005659C" w:rsidRDefault="00000000">
      <w:pPr>
        <w:pStyle w:val="TableofFigures"/>
        <w:tabs>
          <w:tab w:val="right" w:leader="dot" w:pos="9350"/>
        </w:tabs>
        <w:rPr>
          <w:noProof/>
        </w:rPr>
      </w:pPr>
      <w:hyperlink w:anchor="_Toc120640069" w:history="1">
        <w:r w:rsidR="0005659C" w:rsidRPr="00042EB7">
          <w:rPr>
            <w:rStyle w:val="Hyperlink"/>
            <w:noProof/>
          </w:rPr>
          <w:t>Figure 89</w:t>
        </w:r>
        <w:r w:rsidR="0005659C">
          <w:rPr>
            <w:noProof/>
            <w:webHidden/>
          </w:rPr>
          <w:tab/>
        </w:r>
        <w:r w:rsidR="0005659C">
          <w:rPr>
            <w:noProof/>
            <w:webHidden/>
          </w:rPr>
          <w:fldChar w:fldCharType="begin"/>
        </w:r>
        <w:r w:rsidR="0005659C">
          <w:rPr>
            <w:noProof/>
            <w:webHidden/>
          </w:rPr>
          <w:instrText xml:space="preserve"> PAGEREF _Toc120640069 \h </w:instrText>
        </w:r>
        <w:r w:rsidR="0005659C">
          <w:rPr>
            <w:noProof/>
            <w:webHidden/>
          </w:rPr>
        </w:r>
        <w:r w:rsidR="0005659C">
          <w:rPr>
            <w:noProof/>
            <w:webHidden/>
          </w:rPr>
          <w:fldChar w:fldCharType="separate"/>
        </w:r>
        <w:r w:rsidR="00480A04">
          <w:rPr>
            <w:noProof/>
            <w:webHidden/>
          </w:rPr>
          <w:t>25</w:t>
        </w:r>
        <w:r w:rsidR="0005659C">
          <w:rPr>
            <w:noProof/>
            <w:webHidden/>
          </w:rPr>
          <w:fldChar w:fldCharType="end"/>
        </w:r>
      </w:hyperlink>
    </w:p>
    <w:p w14:paraId="3475593E" w14:textId="7B3D747F" w:rsidR="0005659C" w:rsidRDefault="00000000">
      <w:pPr>
        <w:pStyle w:val="TableofFigures"/>
        <w:tabs>
          <w:tab w:val="right" w:leader="dot" w:pos="9350"/>
        </w:tabs>
        <w:rPr>
          <w:noProof/>
        </w:rPr>
      </w:pPr>
      <w:hyperlink w:anchor="_Toc120640070" w:history="1">
        <w:r w:rsidR="0005659C" w:rsidRPr="00042EB7">
          <w:rPr>
            <w:rStyle w:val="Hyperlink"/>
            <w:noProof/>
          </w:rPr>
          <w:t>Figure 90</w:t>
        </w:r>
        <w:r w:rsidR="0005659C">
          <w:rPr>
            <w:noProof/>
            <w:webHidden/>
          </w:rPr>
          <w:tab/>
        </w:r>
        <w:r w:rsidR="0005659C">
          <w:rPr>
            <w:noProof/>
            <w:webHidden/>
          </w:rPr>
          <w:fldChar w:fldCharType="begin"/>
        </w:r>
        <w:r w:rsidR="0005659C">
          <w:rPr>
            <w:noProof/>
            <w:webHidden/>
          </w:rPr>
          <w:instrText xml:space="preserve"> PAGEREF _Toc120640070 \h </w:instrText>
        </w:r>
        <w:r w:rsidR="0005659C">
          <w:rPr>
            <w:noProof/>
            <w:webHidden/>
          </w:rPr>
        </w:r>
        <w:r w:rsidR="0005659C">
          <w:rPr>
            <w:noProof/>
            <w:webHidden/>
          </w:rPr>
          <w:fldChar w:fldCharType="separate"/>
        </w:r>
        <w:r w:rsidR="00480A04">
          <w:rPr>
            <w:noProof/>
            <w:webHidden/>
          </w:rPr>
          <w:t>25</w:t>
        </w:r>
        <w:r w:rsidR="0005659C">
          <w:rPr>
            <w:noProof/>
            <w:webHidden/>
          </w:rPr>
          <w:fldChar w:fldCharType="end"/>
        </w:r>
      </w:hyperlink>
    </w:p>
    <w:p w14:paraId="14ED5DF1" w14:textId="61F0F875" w:rsidR="0005659C" w:rsidRDefault="00000000">
      <w:pPr>
        <w:pStyle w:val="TableofFigures"/>
        <w:tabs>
          <w:tab w:val="right" w:leader="dot" w:pos="9350"/>
        </w:tabs>
        <w:rPr>
          <w:noProof/>
        </w:rPr>
      </w:pPr>
      <w:hyperlink w:anchor="_Toc120640071" w:history="1">
        <w:r w:rsidR="0005659C" w:rsidRPr="00042EB7">
          <w:rPr>
            <w:rStyle w:val="Hyperlink"/>
            <w:noProof/>
          </w:rPr>
          <w:t>Figure 91</w:t>
        </w:r>
        <w:r w:rsidR="0005659C">
          <w:rPr>
            <w:noProof/>
            <w:webHidden/>
          </w:rPr>
          <w:tab/>
        </w:r>
        <w:r w:rsidR="0005659C">
          <w:rPr>
            <w:noProof/>
            <w:webHidden/>
          </w:rPr>
          <w:fldChar w:fldCharType="begin"/>
        </w:r>
        <w:r w:rsidR="0005659C">
          <w:rPr>
            <w:noProof/>
            <w:webHidden/>
          </w:rPr>
          <w:instrText xml:space="preserve"> PAGEREF _Toc120640071 \h </w:instrText>
        </w:r>
        <w:r w:rsidR="0005659C">
          <w:rPr>
            <w:noProof/>
            <w:webHidden/>
          </w:rPr>
        </w:r>
        <w:r w:rsidR="0005659C">
          <w:rPr>
            <w:noProof/>
            <w:webHidden/>
          </w:rPr>
          <w:fldChar w:fldCharType="separate"/>
        </w:r>
        <w:r w:rsidR="00480A04">
          <w:rPr>
            <w:noProof/>
            <w:webHidden/>
          </w:rPr>
          <w:t>25</w:t>
        </w:r>
        <w:r w:rsidR="0005659C">
          <w:rPr>
            <w:noProof/>
            <w:webHidden/>
          </w:rPr>
          <w:fldChar w:fldCharType="end"/>
        </w:r>
      </w:hyperlink>
    </w:p>
    <w:p w14:paraId="7139A5CA" w14:textId="50D72727" w:rsidR="0005659C" w:rsidRDefault="00000000">
      <w:pPr>
        <w:pStyle w:val="TableofFigures"/>
        <w:tabs>
          <w:tab w:val="right" w:leader="dot" w:pos="9350"/>
        </w:tabs>
        <w:rPr>
          <w:noProof/>
        </w:rPr>
      </w:pPr>
      <w:hyperlink w:anchor="_Toc120640072" w:history="1">
        <w:r w:rsidR="0005659C" w:rsidRPr="00042EB7">
          <w:rPr>
            <w:rStyle w:val="Hyperlink"/>
            <w:noProof/>
          </w:rPr>
          <w:t>Figure 92 RGB Image</w:t>
        </w:r>
        <w:r w:rsidR="0005659C">
          <w:rPr>
            <w:noProof/>
            <w:webHidden/>
          </w:rPr>
          <w:tab/>
        </w:r>
        <w:r w:rsidR="0005659C">
          <w:rPr>
            <w:noProof/>
            <w:webHidden/>
          </w:rPr>
          <w:fldChar w:fldCharType="begin"/>
        </w:r>
        <w:r w:rsidR="0005659C">
          <w:rPr>
            <w:noProof/>
            <w:webHidden/>
          </w:rPr>
          <w:instrText xml:space="preserve"> PAGEREF _Toc120640072 \h </w:instrText>
        </w:r>
        <w:r w:rsidR="0005659C">
          <w:rPr>
            <w:noProof/>
            <w:webHidden/>
          </w:rPr>
        </w:r>
        <w:r w:rsidR="0005659C">
          <w:rPr>
            <w:noProof/>
            <w:webHidden/>
          </w:rPr>
          <w:fldChar w:fldCharType="separate"/>
        </w:r>
        <w:r w:rsidR="00480A04">
          <w:rPr>
            <w:noProof/>
            <w:webHidden/>
          </w:rPr>
          <w:t>27</w:t>
        </w:r>
        <w:r w:rsidR="0005659C">
          <w:rPr>
            <w:noProof/>
            <w:webHidden/>
          </w:rPr>
          <w:fldChar w:fldCharType="end"/>
        </w:r>
      </w:hyperlink>
    </w:p>
    <w:p w14:paraId="4B9A1BE9" w14:textId="2135E4D0" w:rsidR="0005659C" w:rsidRDefault="00000000">
      <w:pPr>
        <w:pStyle w:val="TableofFigures"/>
        <w:tabs>
          <w:tab w:val="right" w:leader="dot" w:pos="9350"/>
        </w:tabs>
        <w:rPr>
          <w:noProof/>
        </w:rPr>
      </w:pPr>
      <w:hyperlink w:anchor="_Toc120640073" w:history="1">
        <w:r w:rsidR="0005659C" w:rsidRPr="00042EB7">
          <w:rPr>
            <w:rStyle w:val="Hyperlink"/>
            <w:noProof/>
          </w:rPr>
          <w:t>Figure 93 YDBDR Image</w:t>
        </w:r>
        <w:r w:rsidR="0005659C">
          <w:rPr>
            <w:noProof/>
            <w:webHidden/>
          </w:rPr>
          <w:tab/>
        </w:r>
        <w:r w:rsidR="0005659C">
          <w:rPr>
            <w:noProof/>
            <w:webHidden/>
          </w:rPr>
          <w:fldChar w:fldCharType="begin"/>
        </w:r>
        <w:r w:rsidR="0005659C">
          <w:rPr>
            <w:noProof/>
            <w:webHidden/>
          </w:rPr>
          <w:instrText xml:space="preserve"> PAGEREF _Toc120640073 \h </w:instrText>
        </w:r>
        <w:r w:rsidR="0005659C">
          <w:rPr>
            <w:noProof/>
            <w:webHidden/>
          </w:rPr>
        </w:r>
        <w:r w:rsidR="0005659C">
          <w:rPr>
            <w:noProof/>
            <w:webHidden/>
          </w:rPr>
          <w:fldChar w:fldCharType="separate"/>
        </w:r>
        <w:r w:rsidR="00480A04">
          <w:rPr>
            <w:noProof/>
            <w:webHidden/>
          </w:rPr>
          <w:t>27</w:t>
        </w:r>
        <w:r w:rsidR="0005659C">
          <w:rPr>
            <w:noProof/>
            <w:webHidden/>
          </w:rPr>
          <w:fldChar w:fldCharType="end"/>
        </w:r>
      </w:hyperlink>
    </w:p>
    <w:p w14:paraId="722D9847" w14:textId="7A9060B1" w:rsidR="0005659C" w:rsidRDefault="00000000">
      <w:pPr>
        <w:pStyle w:val="TableofFigures"/>
        <w:tabs>
          <w:tab w:val="right" w:leader="dot" w:pos="9350"/>
        </w:tabs>
        <w:rPr>
          <w:noProof/>
        </w:rPr>
      </w:pPr>
      <w:hyperlink w:anchor="_Toc120640074" w:history="1">
        <w:r w:rsidR="0005659C" w:rsidRPr="00042EB7">
          <w:rPr>
            <w:rStyle w:val="Hyperlink"/>
            <w:noProof/>
          </w:rPr>
          <w:t>Figure 94 RGB Image</w:t>
        </w:r>
        <w:r w:rsidR="0005659C">
          <w:rPr>
            <w:noProof/>
            <w:webHidden/>
          </w:rPr>
          <w:tab/>
        </w:r>
        <w:r w:rsidR="0005659C">
          <w:rPr>
            <w:noProof/>
            <w:webHidden/>
          </w:rPr>
          <w:fldChar w:fldCharType="begin"/>
        </w:r>
        <w:r w:rsidR="0005659C">
          <w:rPr>
            <w:noProof/>
            <w:webHidden/>
          </w:rPr>
          <w:instrText xml:space="preserve"> PAGEREF _Toc120640074 \h </w:instrText>
        </w:r>
        <w:r w:rsidR="0005659C">
          <w:rPr>
            <w:noProof/>
            <w:webHidden/>
          </w:rPr>
        </w:r>
        <w:r w:rsidR="0005659C">
          <w:rPr>
            <w:noProof/>
            <w:webHidden/>
          </w:rPr>
          <w:fldChar w:fldCharType="separate"/>
        </w:r>
        <w:r w:rsidR="00480A04">
          <w:rPr>
            <w:noProof/>
            <w:webHidden/>
          </w:rPr>
          <w:t>27</w:t>
        </w:r>
        <w:r w:rsidR="0005659C">
          <w:rPr>
            <w:noProof/>
            <w:webHidden/>
          </w:rPr>
          <w:fldChar w:fldCharType="end"/>
        </w:r>
      </w:hyperlink>
    </w:p>
    <w:p w14:paraId="5A37C571" w14:textId="4770420F" w:rsidR="0005659C" w:rsidRDefault="00000000">
      <w:pPr>
        <w:pStyle w:val="TableofFigures"/>
        <w:tabs>
          <w:tab w:val="right" w:leader="dot" w:pos="9350"/>
        </w:tabs>
        <w:rPr>
          <w:noProof/>
        </w:rPr>
      </w:pPr>
      <w:hyperlink w:anchor="_Toc120640075" w:history="1">
        <w:r w:rsidR="0005659C" w:rsidRPr="00042EB7">
          <w:rPr>
            <w:rStyle w:val="Hyperlink"/>
            <w:noProof/>
          </w:rPr>
          <w:t>Figure 95 YDBDR Image</w:t>
        </w:r>
        <w:r w:rsidR="0005659C">
          <w:rPr>
            <w:noProof/>
            <w:webHidden/>
          </w:rPr>
          <w:tab/>
        </w:r>
        <w:r w:rsidR="0005659C">
          <w:rPr>
            <w:noProof/>
            <w:webHidden/>
          </w:rPr>
          <w:fldChar w:fldCharType="begin"/>
        </w:r>
        <w:r w:rsidR="0005659C">
          <w:rPr>
            <w:noProof/>
            <w:webHidden/>
          </w:rPr>
          <w:instrText xml:space="preserve"> PAGEREF _Toc120640075 \h </w:instrText>
        </w:r>
        <w:r w:rsidR="0005659C">
          <w:rPr>
            <w:noProof/>
            <w:webHidden/>
          </w:rPr>
        </w:r>
        <w:r w:rsidR="0005659C">
          <w:rPr>
            <w:noProof/>
            <w:webHidden/>
          </w:rPr>
          <w:fldChar w:fldCharType="separate"/>
        </w:r>
        <w:r w:rsidR="00480A04">
          <w:rPr>
            <w:noProof/>
            <w:webHidden/>
          </w:rPr>
          <w:t>27</w:t>
        </w:r>
        <w:r w:rsidR="0005659C">
          <w:rPr>
            <w:noProof/>
            <w:webHidden/>
          </w:rPr>
          <w:fldChar w:fldCharType="end"/>
        </w:r>
      </w:hyperlink>
    </w:p>
    <w:p w14:paraId="289E5E63" w14:textId="651ED8EC" w:rsidR="0005659C" w:rsidRDefault="00000000">
      <w:pPr>
        <w:pStyle w:val="TableofFigures"/>
        <w:tabs>
          <w:tab w:val="right" w:leader="dot" w:pos="9350"/>
        </w:tabs>
        <w:rPr>
          <w:noProof/>
        </w:rPr>
      </w:pPr>
      <w:hyperlink w:anchor="_Toc120640076" w:history="1">
        <w:r w:rsidR="0005659C" w:rsidRPr="00042EB7">
          <w:rPr>
            <w:rStyle w:val="Hyperlink"/>
            <w:noProof/>
          </w:rPr>
          <w:t>Figure 96</w:t>
        </w:r>
        <w:r w:rsidR="0005659C">
          <w:rPr>
            <w:noProof/>
            <w:webHidden/>
          </w:rPr>
          <w:tab/>
        </w:r>
        <w:r w:rsidR="0005659C">
          <w:rPr>
            <w:noProof/>
            <w:webHidden/>
          </w:rPr>
          <w:fldChar w:fldCharType="begin"/>
        </w:r>
        <w:r w:rsidR="0005659C">
          <w:rPr>
            <w:noProof/>
            <w:webHidden/>
          </w:rPr>
          <w:instrText xml:space="preserve"> PAGEREF _Toc120640076 \h </w:instrText>
        </w:r>
        <w:r w:rsidR="0005659C">
          <w:rPr>
            <w:noProof/>
            <w:webHidden/>
          </w:rPr>
        </w:r>
        <w:r w:rsidR="0005659C">
          <w:rPr>
            <w:noProof/>
            <w:webHidden/>
          </w:rPr>
          <w:fldChar w:fldCharType="separate"/>
        </w:r>
        <w:r w:rsidR="00480A04">
          <w:rPr>
            <w:noProof/>
            <w:webHidden/>
          </w:rPr>
          <w:t>28</w:t>
        </w:r>
        <w:r w:rsidR="0005659C">
          <w:rPr>
            <w:noProof/>
            <w:webHidden/>
          </w:rPr>
          <w:fldChar w:fldCharType="end"/>
        </w:r>
      </w:hyperlink>
    </w:p>
    <w:p w14:paraId="5E97C9BD" w14:textId="77973F87" w:rsidR="0005659C" w:rsidRDefault="00000000">
      <w:pPr>
        <w:pStyle w:val="TableofFigures"/>
        <w:tabs>
          <w:tab w:val="right" w:leader="dot" w:pos="9350"/>
        </w:tabs>
        <w:rPr>
          <w:noProof/>
        </w:rPr>
      </w:pPr>
      <w:hyperlink w:anchor="_Toc120640077" w:history="1">
        <w:r w:rsidR="0005659C" w:rsidRPr="00042EB7">
          <w:rPr>
            <w:rStyle w:val="Hyperlink"/>
            <w:noProof/>
          </w:rPr>
          <w:t>Figure 97</w:t>
        </w:r>
        <w:r w:rsidR="0005659C">
          <w:rPr>
            <w:noProof/>
            <w:webHidden/>
          </w:rPr>
          <w:tab/>
        </w:r>
        <w:r w:rsidR="0005659C">
          <w:rPr>
            <w:noProof/>
            <w:webHidden/>
          </w:rPr>
          <w:fldChar w:fldCharType="begin"/>
        </w:r>
        <w:r w:rsidR="0005659C">
          <w:rPr>
            <w:noProof/>
            <w:webHidden/>
          </w:rPr>
          <w:instrText xml:space="preserve"> PAGEREF _Toc120640077 \h </w:instrText>
        </w:r>
        <w:r w:rsidR="0005659C">
          <w:rPr>
            <w:noProof/>
            <w:webHidden/>
          </w:rPr>
        </w:r>
        <w:r w:rsidR="0005659C">
          <w:rPr>
            <w:noProof/>
            <w:webHidden/>
          </w:rPr>
          <w:fldChar w:fldCharType="separate"/>
        </w:r>
        <w:r w:rsidR="00480A04">
          <w:rPr>
            <w:noProof/>
            <w:webHidden/>
          </w:rPr>
          <w:t>28</w:t>
        </w:r>
        <w:r w:rsidR="0005659C">
          <w:rPr>
            <w:noProof/>
            <w:webHidden/>
          </w:rPr>
          <w:fldChar w:fldCharType="end"/>
        </w:r>
      </w:hyperlink>
    </w:p>
    <w:p w14:paraId="00234655" w14:textId="72B5C515" w:rsidR="0005659C" w:rsidRDefault="00000000">
      <w:pPr>
        <w:pStyle w:val="TableofFigures"/>
        <w:tabs>
          <w:tab w:val="right" w:leader="dot" w:pos="9350"/>
        </w:tabs>
        <w:rPr>
          <w:noProof/>
        </w:rPr>
      </w:pPr>
      <w:hyperlink w:anchor="_Toc120640078" w:history="1">
        <w:r w:rsidR="0005659C" w:rsidRPr="00042EB7">
          <w:rPr>
            <w:rStyle w:val="Hyperlink"/>
            <w:noProof/>
          </w:rPr>
          <w:t>Figure 98</w:t>
        </w:r>
        <w:r w:rsidR="0005659C">
          <w:rPr>
            <w:noProof/>
            <w:webHidden/>
          </w:rPr>
          <w:tab/>
        </w:r>
        <w:r w:rsidR="0005659C">
          <w:rPr>
            <w:noProof/>
            <w:webHidden/>
          </w:rPr>
          <w:fldChar w:fldCharType="begin"/>
        </w:r>
        <w:r w:rsidR="0005659C">
          <w:rPr>
            <w:noProof/>
            <w:webHidden/>
          </w:rPr>
          <w:instrText xml:space="preserve"> PAGEREF _Toc120640078 \h </w:instrText>
        </w:r>
        <w:r w:rsidR="0005659C">
          <w:rPr>
            <w:noProof/>
            <w:webHidden/>
          </w:rPr>
        </w:r>
        <w:r w:rsidR="0005659C">
          <w:rPr>
            <w:noProof/>
            <w:webHidden/>
          </w:rPr>
          <w:fldChar w:fldCharType="separate"/>
        </w:r>
        <w:r w:rsidR="00480A04">
          <w:rPr>
            <w:noProof/>
            <w:webHidden/>
          </w:rPr>
          <w:t>28</w:t>
        </w:r>
        <w:r w:rsidR="0005659C">
          <w:rPr>
            <w:noProof/>
            <w:webHidden/>
          </w:rPr>
          <w:fldChar w:fldCharType="end"/>
        </w:r>
      </w:hyperlink>
    </w:p>
    <w:p w14:paraId="644DE938" w14:textId="128E93A8" w:rsidR="0005659C" w:rsidRDefault="00000000">
      <w:pPr>
        <w:pStyle w:val="TableofFigures"/>
        <w:tabs>
          <w:tab w:val="right" w:leader="dot" w:pos="9350"/>
        </w:tabs>
        <w:rPr>
          <w:noProof/>
        </w:rPr>
      </w:pPr>
      <w:hyperlink w:anchor="_Toc120640079" w:history="1">
        <w:r w:rsidR="0005659C" w:rsidRPr="00042EB7">
          <w:rPr>
            <w:rStyle w:val="Hyperlink"/>
            <w:noProof/>
          </w:rPr>
          <w:t>Figure 99</w:t>
        </w:r>
        <w:r w:rsidR="0005659C">
          <w:rPr>
            <w:noProof/>
            <w:webHidden/>
          </w:rPr>
          <w:tab/>
        </w:r>
        <w:r w:rsidR="0005659C">
          <w:rPr>
            <w:noProof/>
            <w:webHidden/>
          </w:rPr>
          <w:fldChar w:fldCharType="begin"/>
        </w:r>
        <w:r w:rsidR="0005659C">
          <w:rPr>
            <w:noProof/>
            <w:webHidden/>
          </w:rPr>
          <w:instrText xml:space="preserve"> PAGEREF _Toc120640079 \h </w:instrText>
        </w:r>
        <w:r w:rsidR="0005659C">
          <w:rPr>
            <w:noProof/>
            <w:webHidden/>
          </w:rPr>
        </w:r>
        <w:r w:rsidR="0005659C">
          <w:rPr>
            <w:noProof/>
            <w:webHidden/>
          </w:rPr>
          <w:fldChar w:fldCharType="separate"/>
        </w:r>
        <w:r w:rsidR="00480A04">
          <w:rPr>
            <w:noProof/>
            <w:webHidden/>
          </w:rPr>
          <w:t>28</w:t>
        </w:r>
        <w:r w:rsidR="0005659C">
          <w:rPr>
            <w:noProof/>
            <w:webHidden/>
          </w:rPr>
          <w:fldChar w:fldCharType="end"/>
        </w:r>
      </w:hyperlink>
    </w:p>
    <w:p w14:paraId="1BF8E7FB" w14:textId="17844472" w:rsidR="0005659C" w:rsidRDefault="00000000">
      <w:pPr>
        <w:pStyle w:val="TableofFigures"/>
        <w:tabs>
          <w:tab w:val="right" w:leader="dot" w:pos="9350"/>
        </w:tabs>
        <w:rPr>
          <w:noProof/>
        </w:rPr>
      </w:pPr>
      <w:hyperlink w:anchor="_Toc120640080" w:history="1">
        <w:r w:rsidR="0005659C" w:rsidRPr="00042EB7">
          <w:rPr>
            <w:rStyle w:val="Hyperlink"/>
            <w:noProof/>
          </w:rPr>
          <w:t>Figure 100</w:t>
        </w:r>
        <w:r w:rsidR="0005659C">
          <w:rPr>
            <w:noProof/>
            <w:webHidden/>
          </w:rPr>
          <w:tab/>
        </w:r>
        <w:r w:rsidR="0005659C">
          <w:rPr>
            <w:noProof/>
            <w:webHidden/>
          </w:rPr>
          <w:fldChar w:fldCharType="begin"/>
        </w:r>
        <w:r w:rsidR="0005659C">
          <w:rPr>
            <w:noProof/>
            <w:webHidden/>
          </w:rPr>
          <w:instrText xml:space="preserve"> PAGEREF _Toc120640080 \h </w:instrText>
        </w:r>
        <w:r w:rsidR="0005659C">
          <w:rPr>
            <w:noProof/>
            <w:webHidden/>
          </w:rPr>
        </w:r>
        <w:r w:rsidR="0005659C">
          <w:rPr>
            <w:noProof/>
            <w:webHidden/>
          </w:rPr>
          <w:fldChar w:fldCharType="separate"/>
        </w:r>
        <w:r w:rsidR="00480A04">
          <w:rPr>
            <w:noProof/>
            <w:webHidden/>
          </w:rPr>
          <w:t>29</w:t>
        </w:r>
        <w:r w:rsidR="0005659C">
          <w:rPr>
            <w:noProof/>
            <w:webHidden/>
          </w:rPr>
          <w:fldChar w:fldCharType="end"/>
        </w:r>
      </w:hyperlink>
    </w:p>
    <w:p w14:paraId="36E859DB" w14:textId="3C16E479" w:rsidR="0005659C" w:rsidRDefault="00000000">
      <w:pPr>
        <w:pStyle w:val="TableofFigures"/>
        <w:tabs>
          <w:tab w:val="right" w:leader="dot" w:pos="9350"/>
        </w:tabs>
        <w:rPr>
          <w:noProof/>
        </w:rPr>
      </w:pPr>
      <w:hyperlink w:anchor="_Toc120640081" w:history="1">
        <w:r w:rsidR="0005659C" w:rsidRPr="00042EB7">
          <w:rPr>
            <w:rStyle w:val="Hyperlink"/>
            <w:noProof/>
          </w:rPr>
          <w:t>Figure 101</w:t>
        </w:r>
        <w:r w:rsidR="0005659C">
          <w:rPr>
            <w:noProof/>
            <w:webHidden/>
          </w:rPr>
          <w:tab/>
        </w:r>
        <w:r w:rsidR="0005659C">
          <w:rPr>
            <w:noProof/>
            <w:webHidden/>
          </w:rPr>
          <w:fldChar w:fldCharType="begin"/>
        </w:r>
        <w:r w:rsidR="0005659C">
          <w:rPr>
            <w:noProof/>
            <w:webHidden/>
          </w:rPr>
          <w:instrText xml:space="preserve"> PAGEREF _Toc120640081 \h </w:instrText>
        </w:r>
        <w:r w:rsidR="0005659C">
          <w:rPr>
            <w:noProof/>
            <w:webHidden/>
          </w:rPr>
        </w:r>
        <w:r w:rsidR="0005659C">
          <w:rPr>
            <w:noProof/>
            <w:webHidden/>
          </w:rPr>
          <w:fldChar w:fldCharType="separate"/>
        </w:r>
        <w:r w:rsidR="00480A04">
          <w:rPr>
            <w:noProof/>
            <w:webHidden/>
          </w:rPr>
          <w:t>29</w:t>
        </w:r>
        <w:r w:rsidR="0005659C">
          <w:rPr>
            <w:noProof/>
            <w:webHidden/>
          </w:rPr>
          <w:fldChar w:fldCharType="end"/>
        </w:r>
      </w:hyperlink>
    </w:p>
    <w:p w14:paraId="0ACBFFF4" w14:textId="40B642DE" w:rsidR="0005659C" w:rsidRDefault="00000000">
      <w:pPr>
        <w:pStyle w:val="TableofFigures"/>
        <w:tabs>
          <w:tab w:val="right" w:leader="dot" w:pos="9350"/>
        </w:tabs>
        <w:rPr>
          <w:noProof/>
        </w:rPr>
      </w:pPr>
      <w:hyperlink w:anchor="_Toc120640082" w:history="1">
        <w:r w:rsidR="0005659C" w:rsidRPr="00042EB7">
          <w:rPr>
            <w:rStyle w:val="Hyperlink"/>
            <w:noProof/>
          </w:rPr>
          <w:t>Figure 102</w:t>
        </w:r>
        <w:r w:rsidR="0005659C">
          <w:rPr>
            <w:noProof/>
            <w:webHidden/>
          </w:rPr>
          <w:tab/>
        </w:r>
        <w:r w:rsidR="0005659C">
          <w:rPr>
            <w:noProof/>
            <w:webHidden/>
          </w:rPr>
          <w:fldChar w:fldCharType="begin"/>
        </w:r>
        <w:r w:rsidR="0005659C">
          <w:rPr>
            <w:noProof/>
            <w:webHidden/>
          </w:rPr>
          <w:instrText xml:space="preserve"> PAGEREF _Toc120640082 \h </w:instrText>
        </w:r>
        <w:r w:rsidR="0005659C">
          <w:rPr>
            <w:noProof/>
            <w:webHidden/>
          </w:rPr>
        </w:r>
        <w:r w:rsidR="0005659C">
          <w:rPr>
            <w:noProof/>
            <w:webHidden/>
          </w:rPr>
          <w:fldChar w:fldCharType="separate"/>
        </w:r>
        <w:r w:rsidR="00480A04">
          <w:rPr>
            <w:noProof/>
            <w:webHidden/>
          </w:rPr>
          <w:t>29</w:t>
        </w:r>
        <w:r w:rsidR="0005659C">
          <w:rPr>
            <w:noProof/>
            <w:webHidden/>
          </w:rPr>
          <w:fldChar w:fldCharType="end"/>
        </w:r>
      </w:hyperlink>
    </w:p>
    <w:p w14:paraId="4F26DB80" w14:textId="6BF7E9CF" w:rsidR="0005659C" w:rsidRDefault="00000000">
      <w:pPr>
        <w:pStyle w:val="TableofFigures"/>
        <w:tabs>
          <w:tab w:val="right" w:leader="dot" w:pos="9350"/>
        </w:tabs>
        <w:rPr>
          <w:noProof/>
        </w:rPr>
      </w:pPr>
      <w:hyperlink w:anchor="_Toc120640083" w:history="1">
        <w:r w:rsidR="0005659C" w:rsidRPr="00042EB7">
          <w:rPr>
            <w:rStyle w:val="Hyperlink"/>
            <w:noProof/>
          </w:rPr>
          <w:t>Figure 103</w:t>
        </w:r>
        <w:r w:rsidR="0005659C">
          <w:rPr>
            <w:noProof/>
            <w:webHidden/>
          </w:rPr>
          <w:tab/>
        </w:r>
        <w:r w:rsidR="0005659C">
          <w:rPr>
            <w:noProof/>
            <w:webHidden/>
          </w:rPr>
          <w:fldChar w:fldCharType="begin"/>
        </w:r>
        <w:r w:rsidR="0005659C">
          <w:rPr>
            <w:noProof/>
            <w:webHidden/>
          </w:rPr>
          <w:instrText xml:space="preserve"> PAGEREF _Toc120640083 \h </w:instrText>
        </w:r>
        <w:r w:rsidR="0005659C">
          <w:rPr>
            <w:noProof/>
            <w:webHidden/>
          </w:rPr>
        </w:r>
        <w:r w:rsidR="0005659C">
          <w:rPr>
            <w:noProof/>
            <w:webHidden/>
          </w:rPr>
          <w:fldChar w:fldCharType="separate"/>
        </w:r>
        <w:r w:rsidR="00480A04">
          <w:rPr>
            <w:noProof/>
            <w:webHidden/>
          </w:rPr>
          <w:t>29</w:t>
        </w:r>
        <w:r w:rsidR="0005659C">
          <w:rPr>
            <w:noProof/>
            <w:webHidden/>
          </w:rPr>
          <w:fldChar w:fldCharType="end"/>
        </w:r>
      </w:hyperlink>
    </w:p>
    <w:p w14:paraId="20BFAF9E" w14:textId="239D6488" w:rsidR="0005659C" w:rsidRDefault="00000000">
      <w:pPr>
        <w:pStyle w:val="TableofFigures"/>
        <w:tabs>
          <w:tab w:val="right" w:leader="dot" w:pos="9350"/>
        </w:tabs>
        <w:rPr>
          <w:noProof/>
        </w:rPr>
      </w:pPr>
      <w:hyperlink w:anchor="_Toc120640084" w:history="1">
        <w:r w:rsidR="0005659C" w:rsidRPr="00042EB7">
          <w:rPr>
            <w:rStyle w:val="Hyperlink"/>
            <w:noProof/>
          </w:rPr>
          <w:t>Figure 104</w:t>
        </w:r>
        <w:r w:rsidR="0005659C">
          <w:rPr>
            <w:noProof/>
            <w:webHidden/>
          </w:rPr>
          <w:tab/>
        </w:r>
        <w:r w:rsidR="0005659C">
          <w:rPr>
            <w:noProof/>
            <w:webHidden/>
          </w:rPr>
          <w:fldChar w:fldCharType="begin"/>
        </w:r>
        <w:r w:rsidR="0005659C">
          <w:rPr>
            <w:noProof/>
            <w:webHidden/>
          </w:rPr>
          <w:instrText xml:space="preserve"> PAGEREF _Toc120640084 \h </w:instrText>
        </w:r>
        <w:r w:rsidR="0005659C">
          <w:rPr>
            <w:noProof/>
            <w:webHidden/>
          </w:rPr>
        </w:r>
        <w:r w:rsidR="0005659C">
          <w:rPr>
            <w:noProof/>
            <w:webHidden/>
          </w:rPr>
          <w:fldChar w:fldCharType="separate"/>
        </w:r>
        <w:r w:rsidR="00480A04">
          <w:rPr>
            <w:noProof/>
            <w:webHidden/>
          </w:rPr>
          <w:t>30</w:t>
        </w:r>
        <w:r w:rsidR="0005659C">
          <w:rPr>
            <w:noProof/>
            <w:webHidden/>
          </w:rPr>
          <w:fldChar w:fldCharType="end"/>
        </w:r>
      </w:hyperlink>
    </w:p>
    <w:p w14:paraId="74C10C5F" w14:textId="29A89D31" w:rsidR="0005659C" w:rsidRDefault="00000000">
      <w:pPr>
        <w:pStyle w:val="TableofFigures"/>
        <w:tabs>
          <w:tab w:val="right" w:leader="dot" w:pos="9350"/>
        </w:tabs>
        <w:rPr>
          <w:noProof/>
        </w:rPr>
      </w:pPr>
      <w:hyperlink w:anchor="_Toc120640085" w:history="1">
        <w:r w:rsidR="0005659C" w:rsidRPr="00042EB7">
          <w:rPr>
            <w:rStyle w:val="Hyperlink"/>
            <w:noProof/>
          </w:rPr>
          <w:t>Figure 105</w:t>
        </w:r>
        <w:r w:rsidR="0005659C">
          <w:rPr>
            <w:noProof/>
            <w:webHidden/>
          </w:rPr>
          <w:tab/>
        </w:r>
        <w:r w:rsidR="0005659C">
          <w:rPr>
            <w:noProof/>
            <w:webHidden/>
          </w:rPr>
          <w:fldChar w:fldCharType="begin"/>
        </w:r>
        <w:r w:rsidR="0005659C">
          <w:rPr>
            <w:noProof/>
            <w:webHidden/>
          </w:rPr>
          <w:instrText xml:space="preserve"> PAGEREF _Toc120640085 \h </w:instrText>
        </w:r>
        <w:r w:rsidR="0005659C">
          <w:rPr>
            <w:noProof/>
            <w:webHidden/>
          </w:rPr>
        </w:r>
        <w:r w:rsidR="0005659C">
          <w:rPr>
            <w:noProof/>
            <w:webHidden/>
          </w:rPr>
          <w:fldChar w:fldCharType="separate"/>
        </w:r>
        <w:r w:rsidR="00480A04">
          <w:rPr>
            <w:noProof/>
            <w:webHidden/>
          </w:rPr>
          <w:t>30</w:t>
        </w:r>
        <w:r w:rsidR="0005659C">
          <w:rPr>
            <w:noProof/>
            <w:webHidden/>
          </w:rPr>
          <w:fldChar w:fldCharType="end"/>
        </w:r>
      </w:hyperlink>
    </w:p>
    <w:p w14:paraId="2D049FC2" w14:textId="412DC3DE" w:rsidR="0005659C" w:rsidRDefault="00000000">
      <w:pPr>
        <w:pStyle w:val="TableofFigures"/>
        <w:tabs>
          <w:tab w:val="right" w:leader="dot" w:pos="9350"/>
        </w:tabs>
        <w:rPr>
          <w:noProof/>
        </w:rPr>
      </w:pPr>
      <w:hyperlink w:anchor="_Toc120640086" w:history="1">
        <w:r w:rsidR="0005659C" w:rsidRPr="00042EB7">
          <w:rPr>
            <w:rStyle w:val="Hyperlink"/>
            <w:noProof/>
          </w:rPr>
          <w:t>Figure 106</w:t>
        </w:r>
        <w:r w:rsidR="0005659C">
          <w:rPr>
            <w:noProof/>
            <w:webHidden/>
          </w:rPr>
          <w:tab/>
        </w:r>
        <w:r w:rsidR="0005659C">
          <w:rPr>
            <w:noProof/>
            <w:webHidden/>
          </w:rPr>
          <w:fldChar w:fldCharType="begin"/>
        </w:r>
        <w:r w:rsidR="0005659C">
          <w:rPr>
            <w:noProof/>
            <w:webHidden/>
          </w:rPr>
          <w:instrText xml:space="preserve"> PAGEREF _Toc120640086 \h </w:instrText>
        </w:r>
        <w:r w:rsidR="0005659C">
          <w:rPr>
            <w:noProof/>
            <w:webHidden/>
          </w:rPr>
        </w:r>
        <w:r w:rsidR="0005659C">
          <w:rPr>
            <w:noProof/>
            <w:webHidden/>
          </w:rPr>
          <w:fldChar w:fldCharType="separate"/>
        </w:r>
        <w:r w:rsidR="00480A04">
          <w:rPr>
            <w:noProof/>
            <w:webHidden/>
          </w:rPr>
          <w:t>30</w:t>
        </w:r>
        <w:r w:rsidR="0005659C">
          <w:rPr>
            <w:noProof/>
            <w:webHidden/>
          </w:rPr>
          <w:fldChar w:fldCharType="end"/>
        </w:r>
      </w:hyperlink>
    </w:p>
    <w:p w14:paraId="2571AA13" w14:textId="46816AD9" w:rsidR="0005659C" w:rsidRDefault="00000000">
      <w:pPr>
        <w:pStyle w:val="TableofFigures"/>
        <w:tabs>
          <w:tab w:val="right" w:leader="dot" w:pos="9350"/>
        </w:tabs>
        <w:rPr>
          <w:noProof/>
        </w:rPr>
      </w:pPr>
      <w:hyperlink w:anchor="_Toc120640087" w:history="1">
        <w:r w:rsidR="0005659C" w:rsidRPr="00042EB7">
          <w:rPr>
            <w:rStyle w:val="Hyperlink"/>
            <w:noProof/>
          </w:rPr>
          <w:t>Figure 107</w:t>
        </w:r>
        <w:r w:rsidR="0005659C">
          <w:rPr>
            <w:noProof/>
            <w:webHidden/>
          </w:rPr>
          <w:tab/>
        </w:r>
        <w:r w:rsidR="0005659C">
          <w:rPr>
            <w:noProof/>
            <w:webHidden/>
          </w:rPr>
          <w:fldChar w:fldCharType="begin"/>
        </w:r>
        <w:r w:rsidR="0005659C">
          <w:rPr>
            <w:noProof/>
            <w:webHidden/>
          </w:rPr>
          <w:instrText xml:space="preserve"> PAGEREF _Toc120640087 \h </w:instrText>
        </w:r>
        <w:r w:rsidR="0005659C">
          <w:rPr>
            <w:noProof/>
            <w:webHidden/>
          </w:rPr>
        </w:r>
        <w:r w:rsidR="0005659C">
          <w:rPr>
            <w:noProof/>
            <w:webHidden/>
          </w:rPr>
          <w:fldChar w:fldCharType="separate"/>
        </w:r>
        <w:r w:rsidR="00480A04">
          <w:rPr>
            <w:noProof/>
            <w:webHidden/>
          </w:rPr>
          <w:t>30</w:t>
        </w:r>
        <w:r w:rsidR="0005659C">
          <w:rPr>
            <w:noProof/>
            <w:webHidden/>
          </w:rPr>
          <w:fldChar w:fldCharType="end"/>
        </w:r>
      </w:hyperlink>
    </w:p>
    <w:p w14:paraId="14965127" w14:textId="3531841D" w:rsidR="0005659C" w:rsidRDefault="00000000">
      <w:pPr>
        <w:pStyle w:val="TableofFigures"/>
        <w:tabs>
          <w:tab w:val="right" w:leader="dot" w:pos="9350"/>
        </w:tabs>
        <w:rPr>
          <w:noProof/>
        </w:rPr>
      </w:pPr>
      <w:hyperlink w:anchor="_Toc120640088" w:history="1">
        <w:r w:rsidR="0005659C" w:rsidRPr="00042EB7">
          <w:rPr>
            <w:rStyle w:val="Hyperlink"/>
            <w:noProof/>
          </w:rPr>
          <w:t>Figure 108</w:t>
        </w:r>
        <w:r w:rsidR="0005659C">
          <w:rPr>
            <w:noProof/>
            <w:webHidden/>
          </w:rPr>
          <w:tab/>
        </w:r>
        <w:r w:rsidR="0005659C">
          <w:rPr>
            <w:noProof/>
            <w:webHidden/>
          </w:rPr>
          <w:fldChar w:fldCharType="begin"/>
        </w:r>
        <w:r w:rsidR="0005659C">
          <w:rPr>
            <w:noProof/>
            <w:webHidden/>
          </w:rPr>
          <w:instrText xml:space="preserve"> PAGEREF _Toc120640088 \h </w:instrText>
        </w:r>
        <w:r w:rsidR="0005659C">
          <w:rPr>
            <w:noProof/>
            <w:webHidden/>
          </w:rPr>
        </w:r>
        <w:r w:rsidR="0005659C">
          <w:rPr>
            <w:noProof/>
            <w:webHidden/>
          </w:rPr>
          <w:fldChar w:fldCharType="separate"/>
        </w:r>
        <w:r w:rsidR="00480A04">
          <w:rPr>
            <w:noProof/>
            <w:webHidden/>
          </w:rPr>
          <w:t>31</w:t>
        </w:r>
        <w:r w:rsidR="0005659C">
          <w:rPr>
            <w:noProof/>
            <w:webHidden/>
          </w:rPr>
          <w:fldChar w:fldCharType="end"/>
        </w:r>
      </w:hyperlink>
    </w:p>
    <w:p w14:paraId="65B40C20" w14:textId="484F6E42" w:rsidR="0005659C" w:rsidRDefault="00000000">
      <w:pPr>
        <w:pStyle w:val="TableofFigures"/>
        <w:tabs>
          <w:tab w:val="right" w:leader="dot" w:pos="9350"/>
        </w:tabs>
        <w:rPr>
          <w:noProof/>
        </w:rPr>
      </w:pPr>
      <w:hyperlink w:anchor="_Toc120640089" w:history="1">
        <w:r w:rsidR="0005659C" w:rsidRPr="00042EB7">
          <w:rPr>
            <w:rStyle w:val="Hyperlink"/>
            <w:noProof/>
          </w:rPr>
          <w:t>Figure 109</w:t>
        </w:r>
        <w:r w:rsidR="0005659C">
          <w:rPr>
            <w:noProof/>
            <w:webHidden/>
          </w:rPr>
          <w:tab/>
        </w:r>
        <w:r w:rsidR="0005659C">
          <w:rPr>
            <w:noProof/>
            <w:webHidden/>
          </w:rPr>
          <w:fldChar w:fldCharType="begin"/>
        </w:r>
        <w:r w:rsidR="0005659C">
          <w:rPr>
            <w:noProof/>
            <w:webHidden/>
          </w:rPr>
          <w:instrText xml:space="preserve"> PAGEREF _Toc120640089 \h </w:instrText>
        </w:r>
        <w:r w:rsidR="0005659C">
          <w:rPr>
            <w:noProof/>
            <w:webHidden/>
          </w:rPr>
        </w:r>
        <w:r w:rsidR="0005659C">
          <w:rPr>
            <w:noProof/>
            <w:webHidden/>
          </w:rPr>
          <w:fldChar w:fldCharType="separate"/>
        </w:r>
        <w:r w:rsidR="00480A04">
          <w:rPr>
            <w:noProof/>
            <w:webHidden/>
          </w:rPr>
          <w:t>31</w:t>
        </w:r>
        <w:r w:rsidR="0005659C">
          <w:rPr>
            <w:noProof/>
            <w:webHidden/>
          </w:rPr>
          <w:fldChar w:fldCharType="end"/>
        </w:r>
      </w:hyperlink>
    </w:p>
    <w:p w14:paraId="474201FD" w14:textId="50C516F0" w:rsidR="0005659C" w:rsidRDefault="00000000">
      <w:pPr>
        <w:pStyle w:val="TableofFigures"/>
        <w:tabs>
          <w:tab w:val="right" w:leader="dot" w:pos="9350"/>
        </w:tabs>
        <w:rPr>
          <w:noProof/>
        </w:rPr>
      </w:pPr>
      <w:hyperlink w:anchor="_Toc120640090" w:history="1">
        <w:r w:rsidR="0005659C" w:rsidRPr="00042EB7">
          <w:rPr>
            <w:rStyle w:val="Hyperlink"/>
            <w:noProof/>
          </w:rPr>
          <w:t>Figure 110</w:t>
        </w:r>
        <w:r w:rsidR="0005659C">
          <w:rPr>
            <w:noProof/>
            <w:webHidden/>
          </w:rPr>
          <w:tab/>
        </w:r>
        <w:r w:rsidR="0005659C">
          <w:rPr>
            <w:noProof/>
            <w:webHidden/>
          </w:rPr>
          <w:fldChar w:fldCharType="begin"/>
        </w:r>
        <w:r w:rsidR="0005659C">
          <w:rPr>
            <w:noProof/>
            <w:webHidden/>
          </w:rPr>
          <w:instrText xml:space="preserve"> PAGEREF _Toc120640090 \h </w:instrText>
        </w:r>
        <w:r w:rsidR="0005659C">
          <w:rPr>
            <w:noProof/>
            <w:webHidden/>
          </w:rPr>
        </w:r>
        <w:r w:rsidR="0005659C">
          <w:rPr>
            <w:noProof/>
            <w:webHidden/>
          </w:rPr>
          <w:fldChar w:fldCharType="separate"/>
        </w:r>
        <w:r w:rsidR="00480A04">
          <w:rPr>
            <w:noProof/>
            <w:webHidden/>
          </w:rPr>
          <w:t>31</w:t>
        </w:r>
        <w:r w:rsidR="0005659C">
          <w:rPr>
            <w:noProof/>
            <w:webHidden/>
          </w:rPr>
          <w:fldChar w:fldCharType="end"/>
        </w:r>
      </w:hyperlink>
    </w:p>
    <w:p w14:paraId="4A5322FF" w14:textId="1497A581" w:rsidR="0005659C" w:rsidRDefault="00000000">
      <w:pPr>
        <w:pStyle w:val="TableofFigures"/>
        <w:tabs>
          <w:tab w:val="right" w:leader="dot" w:pos="9350"/>
        </w:tabs>
        <w:rPr>
          <w:noProof/>
        </w:rPr>
      </w:pPr>
      <w:hyperlink w:anchor="_Toc120640091" w:history="1">
        <w:r w:rsidR="0005659C" w:rsidRPr="00042EB7">
          <w:rPr>
            <w:rStyle w:val="Hyperlink"/>
            <w:noProof/>
          </w:rPr>
          <w:t>Figure 111</w:t>
        </w:r>
        <w:r w:rsidR="0005659C">
          <w:rPr>
            <w:noProof/>
            <w:webHidden/>
          </w:rPr>
          <w:tab/>
        </w:r>
        <w:r w:rsidR="0005659C">
          <w:rPr>
            <w:noProof/>
            <w:webHidden/>
          </w:rPr>
          <w:fldChar w:fldCharType="begin"/>
        </w:r>
        <w:r w:rsidR="0005659C">
          <w:rPr>
            <w:noProof/>
            <w:webHidden/>
          </w:rPr>
          <w:instrText xml:space="preserve"> PAGEREF _Toc120640091 \h </w:instrText>
        </w:r>
        <w:r w:rsidR="0005659C">
          <w:rPr>
            <w:noProof/>
            <w:webHidden/>
          </w:rPr>
        </w:r>
        <w:r w:rsidR="0005659C">
          <w:rPr>
            <w:noProof/>
            <w:webHidden/>
          </w:rPr>
          <w:fldChar w:fldCharType="separate"/>
        </w:r>
        <w:r w:rsidR="00480A04">
          <w:rPr>
            <w:noProof/>
            <w:webHidden/>
          </w:rPr>
          <w:t>31</w:t>
        </w:r>
        <w:r w:rsidR="0005659C">
          <w:rPr>
            <w:noProof/>
            <w:webHidden/>
          </w:rPr>
          <w:fldChar w:fldCharType="end"/>
        </w:r>
      </w:hyperlink>
    </w:p>
    <w:p w14:paraId="7272738A" w14:textId="75B6A345" w:rsidR="0005659C" w:rsidRDefault="00000000">
      <w:pPr>
        <w:pStyle w:val="TableofFigures"/>
        <w:tabs>
          <w:tab w:val="right" w:leader="dot" w:pos="9350"/>
        </w:tabs>
        <w:rPr>
          <w:noProof/>
        </w:rPr>
      </w:pPr>
      <w:hyperlink w:anchor="_Toc120640092" w:history="1">
        <w:r w:rsidR="0005659C" w:rsidRPr="00042EB7">
          <w:rPr>
            <w:rStyle w:val="Hyperlink"/>
            <w:noProof/>
          </w:rPr>
          <w:t>Figure 112</w:t>
        </w:r>
        <w:r w:rsidR="0005659C">
          <w:rPr>
            <w:noProof/>
            <w:webHidden/>
          </w:rPr>
          <w:tab/>
        </w:r>
        <w:r w:rsidR="0005659C">
          <w:rPr>
            <w:noProof/>
            <w:webHidden/>
          </w:rPr>
          <w:fldChar w:fldCharType="begin"/>
        </w:r>
        <w:r w:rsidR="0005659C">
          <w:rPr>
            <w:noProof/>
            <w:webHidden/>
          </w:rPr>
          <w:instrText xml:space="preserve"> PAGEREF _Toc120640092 \h </w:instrText>
        </w:r>
        <w:r w:rsidR="0005659C">
          <w:rPr>
            <w:noProof/>
            <w:webHidden/>
          </w:rPr>
        </w:r>
        <w:r w:rsidR="0005659C">
          <w:rPr>
            <w:noProof/>
            <w:webHidden/>
          </w:rPr>
          <w:fldChar w:fldCharType="separate"/>
        </w:r>
        <w:r w:rsidR="00480A04">
          <w:rPr>
            <w:noProof/>
            <w:webHidden/>
          </w:rPr>
          <w:t>32</w:t>
        </w:r>
        <w:r w:rsidR="0005659C">
          <w:rPr>
            <w:noProof/>
            <w:webHidden/>
          </w:rPr>
          <w:fldChar w:fldCharType="end"/>
        </w:r>
      </w:hyperlink>
    </w:p>
    <w:p w14:paraId="2BC76C58" w14:textId="46F418F0" w:rsidR="0005659C" w:rsidRDefault="00000000">
      <w:pPr>
        <w:pStyle w:val="TableofFigures"/>
        <w:tabs>
          <w:tab w:val="right" w:leader="dot" w:pos="9350"/>
        </w:tabs>
        <w:rPr>
          <w:noProof/>
        </w:rPr>
      </w:pPr>
      <w:hyperlink w:anchor="_Toc120640093" w:history="1">
        <w:r w:rsidR="0005659C" w:rsidRPr="00042EB7">
          <w:rPr>
            <w:rStyle w:val="Hyperlink"/>
            <w:noProof/>
          </w:rPr>
          <w:t>Figure 113</w:t>
        </w:r>
        <w:r w:rsidR="0005659C">
          <w:rPr>
            <w:noProof/>
            <w:webHidden/>
          </w:rPr>
          <w:tab/>
        </w:r>
        <w:r w:rsidR="0005659C">
          <w:rPr>
            <w:noProof/>
            <w:webHidden/>
          </w:rPr>
          <w:fldChar w:fldCharType="begin"/>
        </w:r>
        <w:r w:rsidR="0005659C">
          <w:rPr>
            <w:noProof/>
            <w:webHidden/>
          </w:rPr>
          <w:instrText xml:space="preserve"> PAGEREF _Toc120640093 \h </w:instrText>
        </w:r>
        <w:r w:rsidR="0005659C">
          <w:rPr>
            <w:noProof/>
            <w:webHidden/>
          </w:rPr>
        </w:r>
        <w:r w:rsidR="0005659C">
          <w:rPr>
            <w:noProof/>
            <w:webHidden/>
          </w:rPr>
          <w:fldChar w:fldCharType="separate"/>
        </w:r>
        <w:r w:rsidR="00480A04">
          <w:rPr>
            <w:noProof/>
            <w:webHidden/>
          </w:rPr>
          <w:t>32</w:t>
        </w:r>
        <w:r w:rsidR="0005659C">
          <w:rPr>
            <w:noProof/>
            <w:webHidden/>
          </w:rPr>
          <w:fldChar w:fldCharType="end"/>
        </w:r>
      </w:hyperlink>
    </w:p>
    <w:p w14:paraId="1C944583" w14:textId="0D70EBC1" w:rsidR="0005659C" w:rsidRDefault="00000000">
      <w:pPr>
        <w:pStyle w:val="TableofFigures"/>
        <w:tabs>
          <w:tab w:val="right" w:leader="dot" w:pos="9350"/>
        </w:tabs>
        <w:rPr>
          <w:noProof/>
        </w:rPr>
      </w:pPr>
      <w:hyperlink w:anchor="_Toc120640094" w:history="1">
        <w:r w:rsidR="0005659C" w:rsidRPr="00042EB7">
          <w:rPr>
            <w:rStyle w:val="Hyperlink"/>
            <w:noProof/>
          </w:rPr>
          <w:t>Figure 114</w:t>
        </w:r>
        <w:r w:rsidR="0005659C">
          <w:rPr>
            <w:noProof/>
            <w:webHidden/>
          </w:rPr>
          <w:tab/>
        </w:r>
        <w:r w:rsidR="0005659C">
          <w:rPr>
            <w:noProof/>
            <w:webHidden/>
          </w:rPr>
          <w:fldChar w:fldCharType="begin"/>
        </w:r>
        <w:r w:rsidR="0005659C">
          <w:rPr>
            <w:noProof/>
            <w:webHidden/>
          </w:rPr>
          <w:instrText xml:space="preserve"> PAGEREF _Toc120640094 \h </w:instrText>
        </w:r>
        <w:r w:rsidR="0005659C">
          <w:rPr>
            <w:noProof/>
            <w:webHidden/>
          </w:rPr>
        </w:r>
        <w:r w:rsidR="0005659C">
          <w:rPr>
            <w:noProof/>
            <w:webHidden/>
          </w:rPr>
          <w:fldChar w:fldCharType="separate"/>
        </w:r>
        <w:r w:rsidR="00480A04">
          <w:rPr>
            <w:noProof/>
            <w:webHidden/>
          </w:rPr>
          <w:t>32</w:t>
        </w:r>
        <w:r w:rsidR="0005659C">
          <w:rPr>
            <w:noProof/>
            <w:webHidden/>
          </w:rPr>
          <w:fldChar w:fldCharType="end"/>
        </w:r>
      </w:hyperlink>
    </w:p>
    <w:p w14:paraId="7F3B6863" w14:textId="6776B35A" w:rsidR="0005659C" w:rsidRDefault="00000000">
      <w:pPr>
        <w:pStyle w:val="TableofFigures"/>
        <w:tabs>
          <w:tab w:val="right" w:leader="dot" w:pos="9350"/>
        </w:tabs>
        <w:rPr>
          <w:noProof/>
        </w:rPr>
      </w:pPr>
      <w:hyperlink w:anchor="_Toc120640095" w:history="1">
        <w:r w:rsidR="0005659C" w:rsidRPr="00042EB7">
          <w:rPr>
            <w:rStyle w:val="Hyperlink"/>
            <w:noProof/>
          </w:rPr>
          <w:t>Figure 115</w:t>
        </w:r>
        <w:r w:rsidR="0005659C">
          <w:rPr>
            <w:noProof/>
            <w:webHidden/>
          </w:rPr>
          <w:tab/>
        </w:r>
        <w:r w:rsidR="0005659C">
          <w:rPr>
            <w:noProof/>
            <w:webHidden/>
          </w:rPr>
          <w:fldChar w:fldCharType="begin"/>
        </w:r>
        <w:r w:rsidR="0005659C">
          <w:rPr>
            <w:noProof/>
            <w:webHidden/>
          </w:rPr>
          <w:instrText xml:space="preserve"> PAGEREF _Toc120640095 \h </w:instrText>
        </w:r>
        <w:r w:rsidR="0005659C">
          <w:rPr>
            <w:noProof/>
            <w:webHidden/>
          </w:rPr>
        </w:r>
        <w:r w:rsidR="0005659C">
          <w:rPr>
            <w:noProof/>
            <w:webHidden/>
          </w:rPr>
          <w:fldChar w:fldCharType="separate"/>
        </w:r>
        <w:r w:rsidR="00480A04">
          <w:rPr>
            <w:noProof/>
            <w:webHidden/>
          </w:rPr>
          <w:t>32</w:t>
        </w:r>
        <w:r w:rsidR="0005659C">
          <w:rPr>
            <w:noProof/>
            <w:webHidden/>
          </w:rPr>
          <w:fldChar w:fldCharType="end"/>
        </w:r>
      </w:hyperlink>
    </w:p>
    <w:p w14:paraId="252087D7" w14:textId="4BC9B4A9" w:rsidR="0005659C" w:rsidRDefault="00000000">
      <w:pPr>
        <w:pStyle w:val="TableofFigures"/>
        <w:tabs>
          <w:tab w:val="right" w:leader="dot" w:pos="9350"/>
        </w:tabs>
        <w:rPr>
          <w:noProof/>
        </w:rPr>
      </w:pPr>
      <w:hyperlink w:anchor="_Toc120640096" w:history="1">
        <w:r w:rsidR="0005659C" w:rsidRPr="00042EB7">
          <w:rPr>
            <w:rStyle w:val="Hyperlink"/>
            <w:noProof/>
          </w:rPr>
          <w:t>Figure 116</w:t>
        </w:r>
        <w:r w:rsidR="0005659C">
          <w:rPr>
            <w:noProof/>
            <w:webHidden/>
          </w:rPr>
          <w:tab/>
        </w:r>
        <w:r w:rsidR="0005659C">
          <w:rPr>
            <w:noProof/>
            <w:webHidden/>
          </w:rPr>
          <w:fldChar w:fldCharType="begin"/>
        </w:r>
        <w:r w:rsidR="0005659C">
          <w:rPr>
            <w:noProof/>
            <w:webHidden/>
          </w:rPr>
          <w:instrText xml:space="preserve"> PAGEREF _Toc120640096 \h </w:instrText>
        </w:r>
        <w:r w:rsidR="0005659C">
          <w:rPr>
            <w:noProof/>
            <w:webHidden/>
          </w:rPr>
        </w:r>
        <w:r w:rsidR="0005659C">
          <w:rPr>
            <w:noProof/>
            <w:webHidden/>
          </w:rPr>
          <w:fldChar w:fldCharType="separate"/>
        </w:r>
        <w:r w:rsidR="00480A04">
          <w:rPr>
            <w:noProof/>
            <w:webHidden/>
          </w:rPr>
          <w:t>32</w:t>
        </w:r>
        <w:r w:rsidR="0005659C">
          <w:rPr>
            <w:noProof/>
            <w:webHidden/>
          </w:rPr>
          <w:fldChar w:fldCharType="end"/>
        </w:r>
      </w:hyperlink>
    </w:p>
    <w:p w14:paraId="6C080FE8" w14:textId="59AAFF0E" w:rsidR="0005659C" w:rsidRDefault="00000000">
      <w:pPr>
        <w:pStyle w:val="TableofFigures"/>
        <w:tabs>
          <w:tab w:val="right" w:leader="dot" w:pos="9350"/>
        </w:tabs>
        <w:rPr>
          <w:noProof/>
        </w:rPr>
      </w:pPr>
      <w:hyperlink w:anchor="_Toc120640097" w:history="1">
        <w:r w:rsidR="0005659C" w:rsidRPr="00042EB7">
          <w:rPr>
            <w:rStyle w:val="Hyperlink"/>
            <w:noProof/>
          </w:rPr>
          <w:t>Figure 117</w:t>
        </w:r>
        <w:r w:rsidR="0005659C">
          <w:rPr>
            <w:noProof/>
            <w:webHidden/>
          </w:rPr>
          <w:tab/>
        </w:r>
        <w:r w:rsidR="0005659C">
          <w:rPr>
            <w:noProof/>
            <w:webHidden/>
          </w:rPr>
          <w:fldChar w:fldCharType="begin"/>
        </w:r>
        <w:r w:rsidR="0005659C">
          <w:rPr>
            <w:noProof/>
            <w:webHidden/>
          </w:rPr>
          <w:instrText xml:space="preserve"> PAGEREF _Toc120640097 \h </w:instrText>
        </w:r>
        <w:r w:rsidR="0005659C">
          <w:rPr>
            <w:noProof/>
            <w:webHidden/>
          </w:rPr>
        </w:r>
        <w:r w:rsidR="0005659C">
          <w:rPr>
            <w:noProof/>
            <w:webHidden/>
          </w:rPr>
          <w:fldChar w:fldCharType="separate"/>
        </w:r>
        <w:r w:rsidR="00480A04">
          <w:rPr>
            <w:noProof/>
            <w:webHidden/>
          </w:rPr>
          <w:t>33</w:t>
        </w:r>
        <w:r w:rsidR="0005659C">
          <w:rPr>
            <w:noProof/>
            <w:webHidden/>
          </w:rPr>
          <w:fldChar w:fldCharType="end"/>
        </w:r>
      </w:hyperlink>
    </w:p>
    <w:p w14:paraId="0C571818" w14:textId="0ED8ADB8" w:rsidR="0005659C" w:rsidRDefault="00000000">
      <w:pPr>
        <w:pStyle w:val="TableofFigures"/>
        <w:tabs>
          <w:tab w:val="right" w:leader="dot" w:pos="9350"/>
        </w:tabs>
        <w:rPr>
          <w:noProof/>
        </w:rPr>
      </w:pPr>
      <w:hyperlink w:anchor="_Toc120640098" w:history="1">
        <w:r w:rsidR="0005659C" w:rsidRPr="00042EB7">
          <w:rPr>
            <w:rStyle w:val="Hyperlink"/>
            <w:noProof/>
          </w:rPr>
          <w:t>Figure 118</w:t>
        </w:r>
        <w:r w:rsidR="0005659C">
          <w:rPr>
            <w:noProof/>
            <w:webHidden/>
          </w:rPr>
          <w:tab/>
        </w:r>
        <w:r w:rsidR="0005659C">
          <w:rPr>
            <w:noProof/>
            <w:webHidden/>
          </w:rPr>
          <w:fldChar w:fldCharType="begin"/>
        </w:r>
        <w:r w:rsidR="0005659C">
          <w:rPr>
            <w:noProof/>
            <w:webHidden/>
          </w:rPr>
          <w:instrText xml:space="preserve"> PAGEREF _Toc120640098 \h </w:instrText>
        </w:r>
        <w:r w:rsidR="0005659C">
          <w:rPr>
            <w:noProof/>
            <w:webHidden/>
          </w:rPr>
        </w:r>
        <w:r w:rsidR="0005659C">
          <w:rPr>
            <w:noProof/>
            <w:webHidden/>
          </w:rPr>
          <w:fldChar w:fldCharType="separate"/>
        </w:r>
        <w:r w:rsidR="00480A04">
          <w:rPr>
            <w:noProof/>
            <w:webHidden/>
          </w:rPr>
          <w:t>33</w:t>
        </w:r>
        <w:r w:rsidR="0005659C">
          <w:rPr>
            <w:noProof/>
            <w:webHidden/>
          </w:rPr>
          <w:fldChar w:fldCharType="end"/>
        </w:r>
      </w:hyperlink>
    </w:p>
    <w:p w14:paraId="0443F7E9" w14:textId="28A93F6D" w:rsidR="0005659C" w:rsidRDefault="00000000">
      <w:pPr>
        <w:pStyle w:val="TableofFigures"/>
        <w:tabs>
          <w:tab w:val="right" w:leader="dot" w:pos="9350"/>
        </w:tabs>
        <w:rPr>
          <w:noProof/>
        </w:rPr>
      </w:pPr>
      <w:hyperlink w:anchor="_Toc120640099" w:history="1">
        <w:r w:rsidR="0005659C" w:rsidRPr="00042EB7">
          <w:rPr>
            <w:rStyle w:val="Hyperlink"/>
            <w:noProof/>
          </w:rPr>
          <w:t>Figure 119</w:t>
        </w:r>
        <w:r w:rsidR="0005659C">
          <w:rPr>
            <w:noProof/>
            <w:webHidden/>
          </w:rPr>
          <w:tab/>
        </w:r>
        <w:r w:rsidR="0005659C">
          <w:rPr>
            <w:noProof/>
            <w:webHidden/>
          </w:rPr>
          <w:fldChar w:fldCharType="begin"/>
        </w:r>
        <w:r w:rsidR="0005659C">
          <w:rPr>
            <w:noProof/>
            <w:webHidden/>
          </w:rPr>
          <w:instrText xml:space="preserve"> PAGEREF _Toc120640099 \h </w:instrText>
        </w:r>
        <w:r w:rsidR="0005659C">
          <w:rPr>
            <w:noProof/>
            <w:webHidden/>
          </w:rPr>
        </w:r>
        <w:r w:rsidR="0005659C">
          <w:rPr>
            <w:noProof/>
            <w:webHidden/>
          </w:rPr>
          <w:fldChar w:fldCharType="separate"/>
        </w:r>
        <w:r w:rsidR="00480A04">
          <w:rPr>
            <w:noProof/>
            <w:webHidden/>
          </w:rPr>
          <w:t>33</w:t>
        </w:r>
        <w:r w:rsidR="0005659C">
          <w:rPr>
            <w:noProof/>
            <w:webHidden/>
          </w:rPr>
          <w:fldChar w:fldCharType="end"/>
        </w:r>
      </w:hyperlink>
    </w:p>
    <w:p w14:paraId="3E8A590C" w14:textId="268818DE" w:rsidR="0005659C" w:rsidRDefault="00000000">
      <w:pPr>
        <w:pStyle w:val="TableofFigures"/>
        <w:tabs>
          <w:tab w:val="right" w:leader="dot" w:pos="9350"/>
        </w:tabs>
        <w:rPr>
          <w:noProof/>
        </w:rPr>
      </w:pPr>
      <w:hyperlink w:anchor="_Toc120640100" w:history="1">
        <w:r w:rsidR="0005659C" w:rsidRPr="00042EB7">
          <w:rPr>
            <w:rStyle w:val="Hyperlink"/>
            <w:noProof/>
          </w:rPr>
          <w:t>Figure 120</w:t>
        </w:r>
        <w:r w:rsidR="0005659C">
          <w:rPr>
            <w:noProof/>
            <w:webHidden/>
          </w:rPr>
          <w:tab/>
        </w:r>
        <w:r w:rsidR="0005659C">
          <w:rPr>
            <w:noProof/>
            <w:webHidden/>
          </w:rPr>
          <w:fldChar w:fldCharType="begin"/>
        </w:r>
        <w:r w:rsidR="0005659C">
          <w:rPr>
            <w:noProof/>
            <w:webHidden/>
          </w:rPr>
          <w:instrText xml:space="preserve"> PAGEREF _Toc120640100 \h </w:instrText>
        </w:r>
        <w:r w:rsidR="0005659C">
          <w:rPr>
            <w:noProof/>
            <w:webHidden/>
          </w:rPr>
        </w:r>
        <w:r w:rsidR="0005659C">
          <w:rPr>
            <w:noProof/>
            <w:webHidden/>
          </w:rPr>
          <w:fldChar w:fldCharType="separate"/>
        </w:r>
        <w:r w:rsidR="00480A04">
          <w:rPr>
            <w:noProof/>
            <w:webHidden/>
          </w:rPr>
          <w:t>33</w:t>
        </w:r>
        <w:r w:rsidR="0005659C">
          <w:rPr>
            <w:noProof/>
            <w:webHidden/>
          </w:rPr>
          <w:fldChar w:fldCharType="end"/>
        </w:r>
      </w:hyperlink>
    </w:p>
    <w:p w14:paraId="5C86EC10" w14:textId="739CE576" w:rsidR="0005659C" w:rsidRDefault="00000000">
      <w:pPr>
        <w:pStyle w:val="TableofFigures"/>
        <w:tabs>
          <w:tab w:val="right" w:leader="dot" w:pos="9350"/>
        </w:tabs>
        <w:rPr>
          <w:noProof/>
        </w:rPr>
      </w:pPr>
      <w:hyperlink w:anchor="_Toc120640101" w:history="1">
        <w:r w:rsidR="0005659C" w:rsidRPr="00042EB7">
          <w:rPr>
            <w:rStyle w:val="Hyperlink"/>
            <w:noProof/>
          </w:rPr>
          <w:t>Figure 121</w:t>
        </w:r>
        <w:r w:rsidR="0005659C">
          <w:rPr>
            <w:noProof/>
            <w:webHidden/>
          </w:rPr>
          <w:tab/>
        </w:r>
        <w:r w:rsidR="0005659C">
          <w:rPr>
            <w:noProof/>
            <w:webHidden/>
          </w:rPr>
          <w:fldChar w:fldCharType="begin"/>
        </w:r>
        <w:r w:rsidR="0005659C">
          <w:rPr>
            <w:noProof/>
            <w:webHidden/>
          </w:rPr>
          <w:instrText xml:space="preserve"> PAGEREF _Toc120640101 \h </w:instrText>
        </w:r>
        <w:r w:rsidR="0005659C">
          <w:rPr>
            <w:noProof/>
            <w:webHidden/>
          </w:rPr>
        </w:r>
        <w:r w:rsidR="0005659C">
          <w:rPr>
            <w:noProof/>
            <w:webHidden/>
          </w:rPr>
          <w:fldChar w:fldCharType="separate"/>
        </w:r>
        <w:r w:rsidR="00480A04">
          <w:rPr>
            <w:noProof/>
            <w:webHidden/>
          </w:rPr>
          <w:t>33</w:t>
        </w:r>
        <w:r w:rsidR="0005659C">
          <w:rPr>
            <w:noProof/>
            <w:webHidden/>
          </w:rPr>
          <w:fldChar w:fldCharType="end"/>
        </w:r>
      </w:hyperlink>
    </w:p>
    <w:p w14:paraId="3F1AFF53" w14:textId="78E02AC0" w:rsidR="0005659C" w:rsidRDefault="00000000">
      <w:pPr>
        <w:pStyle w:val="TableofFigures"/>
        <w:tabs>
          <w:tab w:val="right" w:leader="dot" w:pos="9350"/>
        </w:tabs>
        <w:rPr>
          <w:noProof/>
        </w:rPr>
      </w:pPr>
      <w:hyperlink w:anchor="_Toc120640102" w:history="1">
        <w:r w:rsidR="0005659C" w:rsidRPr="00042EB7">
          <w:rPr>
            <w:rStyle w:val="Hyperlink"/>
            <w:noProof/>
          </w:rPr>
          <w:t>Figure 122</w:t>
        </w:r>
        <w:r w:rsidR="0005659C">
          <w:rPr>
            <w:noProof/>
            <w:webHidden/>
          </w:rPr>
          <w:tab/>
        </w:r>
        <w:r w:rsidR="0005659C">
          <w:rPr>
            <w:noProof/>
            <w:webHidden/>
          </w:rPr>
          <w:fldChar w:fldCharType="begin"/>
        </w:r>
        <w:r w:rsidR="0005659C">
          <w:rPr>
            <w:noProof/>
            <w:webHidden/>
          </w:rPr>
          <w:instrText xml:space="preserve"> PAGEREF _Toc120640102 \h </w:instrText>
        </w:r>
        <w:r w:rsidR="0005659C">
          <w:rPr>
            <w:noProof/>
            <w:webHidden/>
          </w:rPr>
        </w:r>
        <w:r w:rsidR="0005659C">
          <w:rPr>
            <w:noProof/>
            <w:webHidden/>
          </w:rPr>
          <w:fldChar w:fldCharType="separate"/>
        </w:r>
        <w:r w:rsidR="00480A04">
          <w:rPr>
            <w:noProof/>
            <w:webHidden/>
          </w:rPr>
          <w:t>34</w:t>
        </w:r>
        <w:r w:rsidR="0005659C">
          <w:rPr>
            <w:noProof/>
            <w:webHidden/>
          </w:rPr>
          <w:fldChar w:fldCharType="end"/>
        </w:r>
      </w:hyperlink>
    </w:p>
    <w:p w14:paraId="09C1E102" w14:textId="66FB6BB4" w:rsidR="0005659C" w:rsidRDefault="00000000">
      <w:pPr>
        <w:pStyle w:val="TableofFigures"/>
        <w:tabs>
          <w:tab w:val="right" w:leader="dot" w:pos="9350"/>
        </w:tabs>
        <w:rPr>
          <w:noProof/>
        </w:rPr>
      </w:pPr>
      <w:hyperlink w:anchor="_Toc120640103" w:history="1">
        <w:r w:rsidR="0005659C" w:rsidRPr="00042EB7">
          <w:rPr>
            <w:rStyle w:val="Hyperlink"/>
            <w:noProof/>
          </w:rPr>
          <w:t>Figure 123</w:t>
        </w:r>
        <w:r w:rsidR="0005659C">
          <w:rPr>
            <w:noProof/>
            <w:webHidden/>
          </w:rPr>
          <w:tab/>
        </w:r>
        <w:r w:rsidR="0005659C">
          <w:rPr>
            <w:noProof/>
            <w:webHidden/>
          </w:rPr>
          <w:fldChar w:fldCharType="begin"/>
        </w:r>
        <w:r w:rsidR="0005659C">
          <w:rPr>
            <w:noProof/>
            <w:webHidden/>
          </w:rPr>
          <w:instrText xml:space="preserve"> PAGEREF _Toc120640103 \h </w:instrText>
        </w:r>
        <w:r w:rsidR="0005659C">
          <w:rPr>
            <w:noProof/>
            <w:webHidden/>
          </w:rPr>
        </w:r>
        <w:r w:rsidR="0005659C">
          <w:rPr>
            <w:noProof/>
            <w:webHidden/>
          </w:rPr>
          <w:fldChar w:fldCharType="separate"/>
        </w:r>
        <w:r w:rsidR="00480A04">
          <w:rPr>
            <w:noProof/>
            <w:webHidden/>
          </w:rPr>
          <w:t>34</w:t>
        </w:r>
        <w:r w:rsidR="0005659C">
          <w:rPr>
            <w:noProof/>
            <w:webHidden/>
          </w:rPr>
          <w:fldChar w:fldCharType="end"/>
        </w:r>
      </w:hyperlink>
    </w:p>
    <w:p w14:paraId="6DE1B2A3" w14:textId="319B63B8" w:rsidR="0005659C" w:rsidRDefault="00000000">
      <w:pPr>
        <w:pStyle w:val="TableofFigures"/>
        <w:tabs>
          <w:tab w:val="right" w:leader="dot" w:pos="9350"/>
        </w:tabs>
        <w:rPr>
          <w:noProof/>
        </w:rPr>
      </w:pPr>
      <w:hyperlink w:anchor="_Toc120640104" w:history="1">
        <w:r w:rsidR="0005659C" w:rsidRPr="00042EB7">
          <w:rPr>
            <w:rStyle w:val="Hyperlink"/>
            <w:noProof/>
          </w:rPr>
          <w:t>Figure 124</w:t>
        </w:r>
        <w:r w:rsidR="0005659C">
          <w:rPr>
            <w:noProof/>
            <w:webHidden/>
          </w:rPr>
          <w:tab/>
        </w:r>
        <w:r w:rsidR="0005659C">
          <w:rPr>
            <w:noProof/>
            <w:webHidden/>
          </w:rPr>
          <w:fldChar w:fldCharType="begin"/>
        </w:r>
        <w:r w:rsidR="0005659C">
          <w:rPr>
            <w:noProof/>
            <w:webHidden/>
          </w:rPr>
          <w:instrText xml:space="preserve"> PAGEREF _Toc120640104 \h </w:instrText>
        </w:r>
        <w:r w:rsidR="0005659C">
          <w:rPr>
            <w:noProof/>
            <w:webHidden/>
          </w:rPr>
        </w:r>
        <w:r w:rsidR="0005659C">
          <w:rPr>
            <w:noProof/>
            <w:webHidden/>
          </w:rPr>
          <w:fldChar w:fldCharType="separate"/>
        </w:r>
        <w:r w:rsidR="00480A04">
          <w:rPr>
            <w:noProof/>
            <w:webHidden/>
          </w:rPr>
          <w:t>34</w:t>
        </w:r>
        <w:r w:rsidR="0005659C">
          <w:rPr>
            <w:noProof/>
            <w:webHidden/>
          </w:rPr>
          <w:fldChar w:fldCharType="end"/>
        </w:r>
      </w:hyperlink>
    </w:p>
    <w:p w14:paraId="068EF7CD" w14:textId="7C6416E1" w:rsidR="0005659C" w:rsidRDefault="00000000">
      <w:pPr>
        <w:pStyle w:val="TableofFigures"/>
        <w:tabs>
          <w:tab w:val="right" w:leader="dot" w:pos="9350"/>
        </w:tabs>
        <w:rPr>
          <w:noProof/>
        </w:rPr>
      </w:pPr>
      <w:hyperlink w:anchor="_Toc120640105" w:history="1">
        <w:r w:rsidR="0005659C" w:rsidRPr="00042EB7">
          <w:rPr>
            <w:rStyle w:val="Hyperlink"/>
            <w:noProof/>
          </w:rPr>
          <w:t>Figure 125</w:t>
        </w:r>
        <w:r w:rsidR="0005659C">
          <w:rPr>
            <w:noProof/>
            <w:webHidden/>
          </w:rPr>
          <w:tab/>
        </w:r>
        <w:r w:rsidR="0005659C">
          <w:rPr>
            <w:noProof/>
            <w:webHidden/>
          </w:rPr>
          <w:fldChar w:fldCharType="begin"/>
        </w:r>
        <w:r w:rsidR="0005659C">
          <w:rPr>
            <w:noProof/>
            <w:webHidden/>
          </w:rPr>
          <w:instrText xml:space="preserve"> PAGEREF _Toc120640105 \h </w:instrText>
        </w:r>
        <w:r w:rsidR="0005659C">
          <w:rPr>
            <w:noProof/>
            <w:webHidden/>
          </w:rPr>
        </w:r>
        <w:r w:rsidR="0005659C">
          <w:rPr>
            <w:noProof/>
            <w:webHidden/>
          </w:rPr>
          <w:fldChar w:fldCharType="separate"/>
        </w:r>
        <w:r w:rsidR="00480A04">
          <w:rPr>
            <w:noProof/>
            <w:webHidden/>
          </w:rPr>
          <w:t>34</w:t>
        </w:r>
        <w:r w:rsidR="0005659C">
          <w:rPr>
            <w:noProof/>
            <w:webHidden/>
          </w:rPr>
          <w:fldChar w:fldCharType="end"/>
        </w:r>
      </w:hyperlink>
    </w:p>
    <w:p w14:paraId="35C52C32" w14:textId="617A63A4" w:rsidR="0005659C" w:rsidRDefault="00000000">
      <w:pPr>
        <w:pStyle w:val="TableofFigures"/>
        <w:tabs>
          <w:tab w:val="right" w:leader="dot" w:pos="9350"/>
        </w:tabs>
        <w:rPr>
          <w:noProof/>
        </w:rPr>
      </w:pPr>
      <w:hyperlink w:anchor="_Toc120640106" w:history="1">
        <w:r w:rsidR="0005659C" w:rsidRPr="00042EB7">
          <w:rPr>
            <w:rStyle w:val="Hyperlink"/>
            <w:noProof/>
          </w:rPr>
          <w:t>Figure 126</w:t>
        </w:r>
        <w:r w:rsidR="0005659C">
          <w:rPr>
            <w:noProof/>
            <w:webHidden/>
          </w:rPr>
          <w:tab/>
        </w:r>
        <w:r w:rsidR="0005659C">
          <w:rPr>
            <w:noProof/>
            <w:webHidden/>
          </w:rPr>
          <w:fldChar w:fldCharType="begin"/>
        </w:r>
        <w:r w:rsidR="0005659C">
          <w:rPr>
            <w:noProof/>
            <w:webHidden/>
          </w:rPr>
          <w:instrText xml:space="preserve"> PAGEREF _Toc120640106 \h </w:instrText>
        </w:r>
        <w:r w:rsidR="0005659C">
          <w:rPr>
            <w:noProof/>
            <w:webHidden/>
          </w:rPr>
        </w:r>
        <w:r w:rsidR="0005659C">
          <w:rPr>
            <w:noProof/>
            <w:webHidden/>
          </w:rPr>
          <w:fldChar w:fldCharType="separate"/>
        </w:r>
        <w:r w:rsidR="00480A04">
          <w:rPr>
            <w:noProof/>
            <w:webHidden/>
          </w:rPr>
          <w:t>34</w:t>
        </w:r>
        <w:r w:rsidR="0005659C">
          <w:rPr>
            <w:noProof/>
            <w:webHidden/>
          </w:rPr>
          <w:fldChar w:fldCharType="end"/>
        </w:r>
      </w:hyperlink>
    </w:p>
    <w:p w14:paraId="683D40E5" w14:textId="492036E0" w:rsidR="0005659C" w:rsidRDefault="00000000">
      <w:pPr>
        <w:pStyle w:val="TableofFigures"/>
        <w:tabs>
          <w:tab w:val="right" w:leader="dot" w:pos="9350"/>
        </w:tabs>
        <w:rPr>
          <w:noProof/>
        </w:rPr>
      </w:pPr>
      <w:hyperlink w:anchor="_Toc120640107" w:history="1">
        <w:r w:rsidR="0005659C" w:rsidRPr="00042EB7">
          <w:rPr>
            <w:rStyle w:val="Hyperlink"/>
            <w:noProof/>
          </w:rPr>
          <w:t>Figure 127</w:t>
        </w:r>
        <w:r w:rsidR="0005659C">
          <w:rPr>
            <w:noProof/>
            <w:webHidden/>
          </w:rPr>
          <w:tab/>
        </w:r>
        <w:r w:rsidR="0005659C">
          <w:rPr>
            <w:noProof/>
            <w:webHidden/>
          </w:rPr>
          <w:fldChar w:fldCharType="begin"/>
        </w:r>
        <w:r w:rsidR="0005659C">
          <w:rPr>
            <w:noProof/>
            <w:webHidden/>
          </w:rPr>
          <w:instrText xml:space="preserve"> PAGEREF _Toc120640107 \h </w:instrText>
        </w:r>
        <w:r w:rsidR="0005659C">
          <w:rPr>
            <w:noProof/>
            <w:webHidden/>
          </w:rPr>
        </w:r>
        <w:r w:rsidR="0005659C">
          <w:rPr>
            <w:noProof/>
            <w:webHidden/>
          </w:rPr>
          <w:fldChar w:fldCharType="separate"/>
        </w:r>
        <w:r w:rsidR="00480A04">
          <w:rPr>
            <w:noProof/>
            <w:webHidden/>
          </w:rPr>
          <w:t>35</w:t>
        </w:r>
        <w:r w:rsidR="0005659C">
          <w:rPr>
            <w:noProof/>
            <w:webHidden/>
          </w:rPr>
          <w:fldChar w:fldCharType="end"/>
        </w:r>
      </w:hyperlink>
    </w:p>
    <w:p w14:paraId="10EF7D04" w14:textId="5CE21ECB" w:rsidR="0005659C" w:rsidRDefault="00000000">
      <w:pPr>
        <w:pStyle w:val="TableofFigures"/>
        <w:tabs>
          <w:tab w:val="right" w:leader="dot" w:pos="9350"/>
        </w:tabs>
        <w:rPr>
          <w:noProof/>
        </w:rPr>
      </w:pPr>
      <w:hyperlink w:anchor="_Toc120640108" w:history="1">
        <w:r w:rsidR="0005659C" w:rsidRPr="00042EB7">
          <w:rPr>
            <w:rStyle w:val="Hyperlink"/>
            <w:noProof/>
          </w:rPr>
          <w:t>Figure 128</w:t>
        </w:r>
        <w:r w:rsidR="0005659C">
          <w:rPr>
            <w:noProof/>
            <w:webHidden/>
          </w:rPr>
          <w:tab/>
        </w:r>
        <w:r w:rsidR="0005659C">
          <w:rPr>
            <w:noProof/>
            <w:webHidden/>
          </w:rPr>
          <w:fldChar w:fldCharType="begin"/>
        </w:r>
        <w:r w:rsidR="0005659C">
          <w:rPr>
            <w:noProof/>
            <w:webHidden/>
          </w:rPr>
          <w:instrText xml:space="preserve"> PAGEREF _Toc120640108 \h </w:instrText>
        </w:r>
        <w:r w:rsidR="0005659C">
          <w:rPr>
            <w:noProof/>
            <w:webHidden/>
          </w:rPr>
        </w:r>
        <w:r w:rsidR="0005659C">
          <w:rPr>
            <w:noProof/>
            <w:webHidden/>
          </w:rPr>
          <w:fldChar w:fldCharType="separate"/>
        </w:r>
        <w:r w:rsidR="00480A04">
          <w:rPr>
            <w:noProof/>
            <w:webHidden/>
          </w:rPr>
          <w:t>35</w:t>
        </w:r>
        <w:r w:rsidR="0005659C">
          <w:rPr>
            <w:noProof/>
            <w:webHidden/>
          </w:rPr>
          <w:fldChar w:fldCharType="end"/>
        </w:r>
      </w:hyperlink>
    </w:p>
    <w:p w14:paraId="4E9BC48A" w14:textId="2A9733D0" w:rsidR="0005659C" w:rsidRDefault="00000000">
      <w:pPr>
        <w:pStyle w:val="TableofFigures"/>
        <w:tabs>
          <w:tab w:val="right" w:leader="dot" w:pos="9350"/>
        </w:tabs>
        <w:rPr>
          <w:noProof/>
        </w:rPr>
      </w:pPr>
      <w:hyperlink w:anchor="_Toc120640109" w:history="1">
        <w:r w:rsidR="0005659C" w:rsidRPr="00042EB7">
          <w:rPr>
            <w:rStyle w:val="Hyperlink"/>
            <w:noProof/>
          </w:rPr>
          <w:t>Figure 129</w:t>
        </w:r>
        <w:r w:rsidR="0005659C">
          <w:rPr>
            <w:noProof/>
            <w:webHidden/>
          </w:rPr>
          <w:tab/>
        </w:r>
        <w:r w:rsidR="0005659C">
          <w:rPr>
            <w:noProof/>
            <w:webHidden/>
          </w:rPr>
          <w:fldChar w:fldCharType="begin"/>
        </w:r>
        <w:r w:rsidR="0005659C">
          <w:rPr>
            <w:noProof/>
            <w:webHidden/>
          </w:rPr>
          <w:instrText xml:space="preserve"> PAGEREF _Toc120640109 \h </w:instrText>
        </w:r>
        <w:r w:rsidR="0005659C">
          <w:rPr>
            <w:noProof/>
            <w:webHidden/>
          </w:rPr>
        </w:r>
        <w:r w:rsidR="0005659C">
          <w:rPr>
            <w:noProof/>
            <w:webHidden/>
          </w:rPr>
          <w:fldChar w:fldCharType="separate"/>
        </w:r>
        <w:r w:rsidR="00480A04">
          <w:rPr>
            <w:noProof/>
            <w:webHidden/>
          </w:rPr>
          <w:t>35</w:t>
        </w:r>
        <w:r w:rsidR="0005659C">
          <w:rPr>
            <w:noProof/>
            <w:webHidden/>
          </w:rPr>
          <w:fldChar w:fldCharType="end"/>
        </w:r>
      </w:hyperlink>
    </w:p>
    <w:p w14:paraId="48CFC3EA" w14:textId="21475C51" w:rsidR="0005659C" w:rsidRDefault="00000000">
      <w:pPr>
        <w:pStyle w:val="TableofFigures"/>
        <w:tabs>
          <w:tab w:val="right" w:leader="dot" w:pos="9350"/>
        </w:tabs>
        <w:rPr>
          <w:noProof/>
        </w:rPr>
      </w:pPr>
      <w:hyperlink w:anchor="_Toc120640110" w:history="1">
        <w:r w:rsidR="0005659C" w:rsidRPr="00042EB7">
          <w:rPr>
            <w:rStyle w:val="Hyperlink"/>
            <w:noProof/>
          </w:rPr>
          <w:t>Figure 130</w:t>
        </w:r>
        <w:r w:rsidR="0005659C">
          <w:rPr>
            <w:noProof/>
            <w:webHidden/>
          </w:rPr>
          <w:tab/>
        </w:r>
        <w:r w:rsidR="0005659C">
          <w:rPr>
            <w:noProof/>
            <w:webHidden/>
          </w:rPr>
          <w:fldChar w:fldCharType="begin"/>
        </w:r>
        <w:r w:rsidR="0005659C">
          <w:rPr>
            <w:noProof/>
            <w:webHidden/>
          </w:rPr>
          <w:instrText xml:space="preserve"> PAGEREF _Toc120640110 \h </w:instrText>
        </w:r>
        <w:r w:rsidR="0005659C">
          <w:rPr>
            <w:noProof/>
            <w:webHidden/>
          </w:rPr>
        </w:r>
        <w:r w:rsidR="0005659C">
          <w:rPr>
            <w:noProof/>
            <w:webHidden/>
          </w:rPr>
          <w:fldChar w:fldCharType="separate"/>
        </w:r>
        <w:r w:rsidR="00480A04">
          <w:rPr>
            <w:noProof/>
            <w:webHidden/>
          </w:rPr>
          <w:t>35</w:t>
        </w:r>
        <w:r w:rsidR="0005659C">
          <w:rPr>
            <w:noProof/>
            <w:webHidden/>
          </w:rPr>
          <w:fldChar w:fldCharType="end"/>
        </w:r>
      </w:hyperlink>
    </w:p>
    <w:p w14:paraId="659BC36B" w14:textId="18E652D5" w:rsidR="0005659C" w:rsidRDefault="00000000">
      <w:pPr>
        <w:pStyle w:val="TableofFigures"/>
        <w:tabs>
          <w:tab w:val="right" w:leader="dot" w:pos="9350"/>
        </w:tabs>
        <w:rPr>
          <w:noProof/>
        </w:rPr>
      </w:pPr>
      <w:hyperlink w:anchor="_Toc120640111" w:history="1">
        <w:r w:rsidR="0005659C" w:rsidRPr="00042EB7">
          <w:rPr>
            <w:rStyle w:val="Hyperlink"/>
            <w:noProof/>
          </w:rPr>
          <w:t>Figure 131</w:t>
        </w:r>
        <w:r w:rsidR="0005659C">
          <w:rPr>
            <w:noProof/>
            <w:webHidden/>
          </w:rPr>
          <w:tab/>
        </w:r>
        <w:r w:rsidR="0005659C">
          <w:rPr>
            <w:noProof/>
            <w:webHidden/>
          </w:rPr>
          <w:fldChar w:fldCharType="begin"/>
        </w:r>
        <w:r w:rsidR="0005659C">
          <w:rPr>
            <w:noProof/>
            <w:webHidden/>
          </w:rPr>
          <w:instrText xml:space="preserve"> PAGEREF _Toc120640111 \h </w:instrText>
        </w:r>
        <w:r w:rsidR="0005659C">
          <w:rPr>
            <w:noProof/>
            <w:webHidden/>
          </w:rPr>
        </w:r>
        <w:r w:rsidR="0005659C">
          <w:rPr>
            <w:noProof/>
            <w:webHidden/>
          </w:rPr>
          <w:fldChar w:fldCharType="separate"/>
        </w:r>
        <w:r w:rsidR="00480A04">
          <w:rPr>
            <w:noProof/>
            <w:webHidden/>
          </w:rPr>
          <w:t>35</w:t>
        </w:r>
        <w:r w:rsidR="0005659C">
          <w:rPr>
            <w:noProof/>
            <w:webHidden/>
          </w:rPr>
          <w:fldChar w:fldCharType="end"/>
        </w:r>
      </w:hyperlink>
    </w:p>
    <w:p w14:paraId="23A4D0CA" w14:textId="5FB025CC" w:rsidR="0005659C" w:rsidRDefault="00000000">
      <w:pPr>
        <w:pStyle w:val="TableofFigures"/>
        <w:tabs>
          <w:tab w:val="right" w:leader="dot" w:pos="9350"/>
        </w:tabs>
        <w:rPr>
          <w:noProof/>
        </w:rPr>
      </w:pPr>
      <w:hyperlink w:anchor="_Toc120640112" w:history="1">
        <w:r w:rsidR="0005659C" w:rsidRPr="00042EB7">
          <w:rPr>
            <w:rStyle w:val="Hyperlink"/>
            <w:noProof/>
          </w:rPr>
          <w:t>Figure 132</w:t>
        </w:r>
        <w:r w:rsidR="0005659C">
          <w:rPr>
            <w:noProof/>
            <w:webHidden/>
          </w:rPr>
          <w:tab/>
        </w:r>
        <w:r w:rsidR="0005659C">
          <w:rPr>
            <w:noProof/>
            <w:webHidden/>
          </w:rPr>
          <w:fldChar w:fldCharType="begin"/>
        </w:r>
        <w:r w:rsidR="0005659C">
          <w:rPr>
            <w:noProof/>
            <w:webHidden/>
          </w:rPr>
          <w:instrText xml:space="preserve"> PAGEREF _Toc120640112 \h </w:instrText>
        </w:r>
        <w:r w:rsidR="0005659C">
          <w:rPr>
            <w:noProof/>
            <w:webHidden/>
          </w:rPr>
        </w:r>
        <w:r w:rsidR="0005659C">
          <w:rPr>
            <w:noProof/>
            <w:webHidden/>
          </w:rPr>
          <w:fldChar w:fldCharType="separate"/>
        </w:r>
        <w:r w:rsidR="00480A04">
          <w:rPr>
            <w:noProof/>
            <w:webHidden/>
          </w:rPr>
          <w:t>36</w:t>
        </w:r>
        <w:r w:rsidR="0005659C">
          <w:rPr>
            <w:noProof/>
            <w:webHidden/>
          </w:rPr>
          <w:fldChar w:fldCharType="end"/>
        </w:r>
      </w:hyperlink>
    </w:p>
    <w:p w14:paraId="04EAA4F6" w14:textId="36348865" w:rsidR="0005659C" w:rsidRDefault="00000000">
      <w:pPr>
        <w:pStyle w:val="TableofFigures"/>
        <w:tabs>
          <w:tab w:val="right" w:leader="dot" w:pos="9350"/>
        </w:tabs>
        <w:rPr>
          <w:noProof/>
        </w:rPr>
      </w:pPr>
      <w:hyperlink w:anchor="_Toc120640113" w:history="1">
        <w:r w:rsidR="0005659C" w:rsidRPr="00042EB7">
          <w:rPr>
            <w:rStyle w:val="Hyperlink"/>
            <w:noProof/>
          </w:rPr>
          <w:t>Figure 133</w:t>
        </w:r>
        <w:r w:rsidR="0005659C">
          <w:rPr>
            <w:noProof/>
            <w:webHidden/>
          </w:rPr>
          <w:tab/>
        </w:r>
        <w:r w:rsidR="0005659C">
          <w:rPr>
            <w:noProof/>
            <w:webHidden/>
          </w:rPr>
          <w:fldChar w:fldCharType="begin"/>
        </w:r>
        <w:r w:rsidR="0005659C">
          <w:rPr>
            <w:noProof/>
            <w:webHidden/>
          </w:rPr>
          <w:instrText xml:space="preserve"> PAGEREF _Toc120640113 \h </w:instrText>
        </w:r>
        <w:r w:rsidR="0005659C">
          <w:rPr>
            <w:noProof/>
            <w:webHidden/>
          </w:rPr>
        </w:r>
        <w:r w:rsidR="0005659C">
          <w:rPr>
            <w:noProof/>
            <w:webHidden/>
          </w:rPr>
          <w:fldChar w:fldCharType="separate"/>
        </w:r>
        <w:r w:rsidR="00480A04">
          <w:rPr>
            <w:noProof/>
            <w:webHidden/>
          </w:rPr>
          <w:t>36</w:t>
        </w:r>
        <w:r w:rsidR="0005659C">
          <w:rPr>
            <w:noProof/>
            <w:webHidden/>
          </w:rPr>
          <w:fldChar w:fldCharType="end"/>
        </w:r>
      </w:hyperlink>
    </w:p>
    <w:p w14:paraId="38C72119" w14:textId="6A12D5D2" w:rsidR="0005659C" w:rsidRDefault="00000000">
      <w:pPr>
        <w:pStyle w:val="TableofFigures"/>
        <w:tabs>
          <w:tab w:val="right" w:leader="dot" w:pos="9350"/>
        </w:tabs>
        <w:rPr>
          <w:noProof/>
        </w:rPr>
      </w:pPr>
      <w:hyperlink w:anchor="_Toc120640114" w:history="1">
        <w:r w:rsidR="0005659C" w:rsidRPr="00042EB7">
          <w:rPr>
            <w:rStyle w:val="Hyperlink"/>
            <w:noProof/>
          </w:rPr>
          <w:t>Figure 134</w:t>
        </w:r>
        <w:r w:rsidR="0005659C">
          <w:rPr>
            <w:noProof/>
            <w:webHidden/>
          </w:rPr>
          <w:tab/>
        </w:r>
        <w:r w:rsidR="0005659C">
          <w:rPr>
            <w:noProof/>
            <w:webHidden/>
          </w:rPr>
          <w:fldChar w:fldCharType="begin"/>
        </w:r>
        <w:r w:rsidR="0005659C">
          <w:rPr>
            <w:noProof/>
            <w:webHidden/>
          </w:rPr>
          <w:instrText xml:space="preserve"> PAGEREF _Toc120640114 \h </w:instrText>
        </w:r>
        <w:r w:rsidR="0005659C">
          <w:rPr>
            <w:noProof/>
            <w:webHidden/>
          </w:rPr>
        </w:r>
        <w:r w:rsidR="0005659C">
          <w:rPr>
            <w:noProof/>
            <w:webHidden/>
          </w:rPr>
          <w:fldChar w:fldCharType="separate"/>
        </w:r>
        <w:r w:rsidR="00480A04">
          <w:rPr>
            <w:noProof/>
            <w:webHidden/>
          </w:rPr>
          <w:t>36</w:t>
        </w:r>
        <w:r w:rsidR="0005659C">
          <w:rPr>
            <w:noProof/>
            <w:webHidden/>
          </w:rPr>
          <w:fldChar w:fldCharType="end"/>
        </w:r>
      </w:hyperlink>
    </w:p>
    <w:p w14:paraId="4A4D8A9B" w14:textId="2ABABB25" w:rsidR="0005659C" w:rsidRDefault="00000000">
      <w:pPr>
        <w:pStyle w:val="TableofFigures"/>
        <w:tabs>
          <w:tab w:val="right" w:leader="dot" w:pos="9350"/>
        </w:tabs>
        <w:rPr>
          <w:noProof/>
        </w:rPr>
      </w:pPr>
      <w:hyperlink w:anchor="_Toc120640115" w:history="1">
        <w:r w:rsidR="0005659C" w:rsidRPr="00042EB7">
          <w:rPr>
            <w:rStyle w:val="Hyperlink"/>
            <w:noProof/>
          </w:rPr>
          <w:t>Figure 135</w:t>
        </w:r>
        <w:r w:rsidR="0005659C">
          <w:rPr>
            <w:noProof/>
            <w:webHidden/>
          </w:rPr>
          <w:tab/>
        </w:r>
        <w:r w:rsidR="0005659C">
          <w:rPr>
            <w:noProof/>
            <w:webHidden/>
          </w:rPr>
          <w:fldChar w:fldCharType="begin"/>
        </w:r>
        <w:r w:rsidR="0005659C">
          <w:rPr>
            <w:noProof/>
            <w:webHidden/>
          </w:rPr>
          <w:instrText xml:space="preserve"> PAGEREF _Toc120640115 \h </w:instrText>
        </w:r>
        <w:r w:rsidR="0005659C">
          <w:rPr>
            <w:noProof/>
            <w:webHidden/>
          </w:rPr>
        </w:r>
        <w:r w:rsidR="0005659C">
          <w:rPr>
            <w:noProof/>
            <w:webHidden/>
          </w:rPr>
          <w:fldChar w:fldCharType="separate"/>
        </w:r>
        <w:r w:rsidR="00480A04">
          <w:rPr>
            <w:noProof/>
            <w:webHidden/>
          </w:rPr>
          <w:t>36</w:t>
        </w:r>
        <w:r w:rsidR="0005659C">
          <w:rPr>
            <w:noProof/>
            <w:webHidden/>
          </w:rPr>
          <w:fldChar w:fldCharType="end"/>
        </w:r>
      </w:hyperlink>
    </w:p>
    <w:p w14:paraId="1BCB43F0" w14:textId="1445DB52" w:rsidR="0005659C" w:rsidRDefault="00000000">
      <w:pPr>
        <w:pStyle w:val="TableofFigures"/>
        <w:tabs>
          <w:tab w:val="right" w:leader="dot" w:pos="9350"/>
        </w:tabs>
        <w:rPr>
          <w:noProof/>
        </w:rPr>
      </w:pPr>
      <w:hyperlink w:anchor="_Toc120640116" w:history="1">
        <w:r w:rsidR="0005659C" w:rsidRPr="00042EB7">
          <w:rPr>
            <w:rStyle w:val="Hyperlink"/>
            <w:noProof/>
          </w:rPr>
          <w:t>Figure 136</w:t>
        </w:r>
        <w:r w:rsidR="0005659C">
          <w:rPr>
            <w:noProof/>
            <w:webHidden/>
          </w:rPr>
          <w:tab/>
        </w:r>
        <w:r w:rsidR="0005659C">
          <w:rPr>
            <w:noProof/>
            <w:webHidden/>
          </w:rPr>
          <w:fldChar w:fldCharType="begin"/>
        </w:r>
        <w:r w:rsidR="0005659C">
          <w:rPr>
            <w:noProof/>
            <w:webHidden/>
          </w:rPr>
          <w:instrText xml:space="preserve"> PAGEREF _Toc120640116 \h </w:instrText>
        </w:r>
        <w:r w:rsidR="0005659C">
          <w:rPr>
            <w:noProof/>
            <w:webHidden/>
          </w:rPr>
        </w:r>
        <w:r w:rsidR="0005659C">
          <w:rPr>
            <w:noProof/>
            <w:webHidden/>
          </w:rPr>
          <w:fldChar w:fldCharType="separate"/>
        </w:r>
        <w:r w:rsidR="00480A04">
          <w:rPr>
            <w:noProof/>
            <w:webHidden/>
          </w:rPr>
          <w:t>36</w:t>
        </w:r>
        <w:r w:rsidR="0005659C">
          <w:rPr>
            <w:noProof/>
            <w:webHidden/>
          </w:rPr>
          <w:fldChar w:fldCharType="end"/>
        </w:r>
      </w:hyperlink>
    </w:p>
    <w:p w14:paraId="5FFA09AE" w14:textId="0D9103BD" w:rsidR="0005659C" w:rsidRDefault="00000000">
      <w:pPr>
        <w:pStyle w:val="TableofFigures"/>
        <w:tabs>
          <w:tab w:val="right" w:leader="dot" w:pos="9350"/>
        </w:tabs>
        <w:rPr>
          <w:noProof/>
        </w:rPr>
      </w:pPr>
      <w:hyperlink w:anchor="_Toc120640117" w:history="1">
        <w:r w:rsidR="0005659C" w:rsidRPr="00042EB7">
          <w:rPr>
            <w:rStyle w:val="Hyperlink"/>
            <w:noProof/>
          </w:rPr>
          <w:t>Figure 137</w:t>
        </w:r>
        <w:r w:rsidR="0005659C">
          <w:rPr>
            <w:noProof/>
            <w:webHidden/>
          </w:rPr>
          <w:tab/>
        </w:r>
        <w:r w:rsidR="0005659C">
          <w:rPr>
            <w:noProof/>
            <w:webHidden/>
          </w:rPr>
          <w:fldChar w:fldCharType="begin"/>
        </w:r>
        <w:r w:rsidR="0005659C">
          <w:rPr>
            <w:noProof/>
            <w:webHidden/>
          </w:rPr>
          <w:instrText xml:space="preserve"> PAGEREF _Toc120640117 \h </w:instrText>
        </w:r>
        <w:r w:rsidR="0005659C">
          <w:rPr>
            <w:noProof/>
            <w:webHidden/>
          </w:rPr>
        </w:r>
        <w:r w:rsidR="0005659C">
          <w:rPr>
            <w:noProof/>
            <w:webHidden/>
          </w:rPr>
          <w:fldChar w:fldCharType="separate"/>
        </w:r>
        <w:r w:rsidR="00480A04">
          <w:rPr>
            <w:noProof/>
            <w:webHidden/>
          </w:rPr>
          <w:t>37</w:t>
        </w:r>
        <w:r w:rsidR="0005659C">
          <w:rPr>
            <w:noProof/>
            <w:webHidden/>
          </w:rPr>
          <w:fldChar w:fldCharType="end"/>
        </w:r>
      </w:hyperlink>
    </w:p>
    <w:p w14:paraId="16523A98" w14:textId="0220A2B4" w:rsidR="0005659C" w:rsidRDefault="00000000">
      <w:pPr>
        <w:pStyle w:val="TableofFigures"/>
        <w:tabs>
          <w:tab w:val="right" w:leader="dot" w:pos="9350"/>
        </w:tabs>
        <w:rPr>
          <w:noProof/>
        </w:rPr>
      </w:pPr>
      <w:hyperlink w:anchor="_Toc120640118" w:history="1">
        <w:r w:rsidR="0005659C" w:rsidRPr="00042EB7">
          <w:rPr>
            <w:rStyle w:val="Hyperlink"/>
            <w:noProof/>
          </w:rPr>
          <w:t>Figure 138</w:t>
        </w:r>
        <w:r w:rsidR="0005659C">
          <w:rPr>
            <w:noProof/>
            <w:webHidden/>
          </w:rPr>
          <w:tab/>
        </w:r>
        <w:r w:rsidR="0005659C">
          <w:rPr>
            <w:noProof/>
            <w:webHidden/>
          </w:rPr>
          <w:fldChar w:fldCharType="begin"/>
        </w:r>
        <w:r w:rsidR="0005659C">
          <w:rPr>
            <w:noProof/>
            <w:webHidden/>
          </w:rPr>
          <w:instrText xml:space="preserve"> PAGEREF _Toc120640118 \h </w:instrText>
        </w:r>
        <w:r w:rsidR="0005659C">
          <w:rPr>
            <w:noProof/>
            <w:webHidden/>
          </w:rPr>
        </w:r>
        <w:r w:rsidR="0005659C">
          <w:rPr>
            <w:noProof/>
            <w:webHidden/>
          </w:rPr>
          <w:fldChar w:fldCharType="separate"/>
        </w:r>
        <w:r w:rsidR="00480A04">
          <w:rPr>
            <w:noProof/>
            <w:webHidden/>
          </w:rPr>
          <w:t>38</w:t>
        </w:r>
        <w:r w:rsidR="0005659C">
          <w:rPr>
            <w:noProof/>
            <w:webHidden/>
          </w:rPr>
          <w:fldChar w:fldCharType="end"/>
        </w:r>
      </w:hyperlink>
    </w:p>
    <w:p w14:paraId="6B9E9FA6" w14:textId="7BC096AF" w:rsidR="0005659C" w:rsidRDefault="00000000">
      <w:pPr>
        <w:pStyle w:val="TableofFigures"/>
        <w:tabs>
          <w:tab w:val="right" w:leader="dot" w:pos="9350"/>
        </w:tabs>
        <w:rPr>
          <w:noProof/>
        </w:rPr>
      </w:pPr>
      <w:hyperlink w:anchor="_Toc120640119" w:history="1">
        <w:r w:rsidR="0005659C" w:rsidRPr="00042EB7">
          <w:rPr>
            <w:rStyle w:val="Hyperlink"/>
            <w:noProof/>
          </w:rPr>
          <w:t>Figure 139</w:t>
        </w:r>
        <w:r w:rsidR="0005659C">
          <w:rPr>
            <w:noProof/>
            <w:webHidden/>
          </w:rPr>
          <w:tab/>
        </w:r>
        <w:r w:rsidR="0005659C">
          <w:rPr>
            <w:noProof/>
            <w:webHidden/>
          </w:rPr>
          <w:fldChar w:fldCharType="begin"/>
        </w:r>
        <w:r w:rsidR="0005659C">
          <w:rPr>
            <w:noProof/>
            <w:webHidden/>
          </w:rPr>
          <w:instrText xml:space="preserve"> PAGEREF _Toc120640119 \h </w:instrText>
        </w:r>
        <w:r w:rsidR="0005659C">
          <w:rPr>
            <w:noProof/>
            <w:webHidden/>
          </w:rPr>
        </w:r>
        <w:r w:rsidR="0005659C">
          <w:rPr>
            <w:noProof/>
            <w:webHidden/>
          </w:rPr>
          <w:fldChar w:fldCharType="separate"/>
        </w:r>
        <w:r w:rsidR="00480A04">
          <w:rPr>
            <w:noProof/>
            <w:webHidden/>
          </w:rPr>
          <w:t>41</w:t>
        </w:r>
        <w:r w:rsidR="0005659C">
          <w:rPr>
            <w:noProof/>
            <w:webHidden/>
          </w:rPr>
          <w:fldChar w:fldCharType="end"/>
        </w:r>
      </w:hyperlink>
    </w:p>
    <w:p w14:paraId="3F5F999E" w14:textId="0CEB4998" w:rsidR="0005659C" w:rsidRDefault="00000000">
      <w:pPr>
        <w:pStyle w:val="TableofFigures"/>
        <w:tabs>
          <w:tab w:val="right" w:leader="dot" w:pos="9350"/>
        </w:tabs>
        <w:rPr>
          <w:noProof/>
        </w:rPr>
      </w:pPr>
      <w:hyperlink w:anchor="_Toc120640120" w:history="1">
        <w:r w:rsidR="0005659C" w:rsidRPr="00042EB7">
          <w:rPr>
            <w:rStyle w:val="Hyperlink"/>
            <w:noProof/>
          </w:rPr>
          <w:t>Figure 140</w:t>
        </w:r>
        <w:r w:rsidR="0005659C">
          <w:rPr>
            <w:noProof/>
            <w:webHidden/>
          </w:rPr>
          <w:tab/>
        </w:r>
        <w:r w:rsidR="0005659C">
          <w:rPr>
            <w:noProof/>
            <w:webHidden/>
          </w:rPr>
          <w:fldChar w:fldCharType="begin"/>
        </w:r>
        <w:r w:rsidR="0005659C">
          <w:rPr>
            <w:noProof/>
            <w:webHidden/>
          </w:rPr>
          <w:instrText xml:space="preserve"> PAGEREF _Toc120640120 \h </w:instrText>
        </w:r>
        <w:r w:rsidR="0005659C">
          <w:rPr>
            <w:noProof/>
            <w:webHidden/>
          </w:rPr>
        </w:r>
        <w:r w:rsidR="0005659C">
          <w:rPr>
            <w:noProof/>
            <w:webHidden/>
          </w:rPr>
          <w:fldChar w:fldCharType="separate"/>
        </w:r>
        <w:r w:rsidR="00480A04">
          <w:rPr>
            <w:noProof/>
            <w:webHidden/>
          </w:rPr>
          <w:t>42</w:t>
        </w:r>
        <w:r w:rsidR="0005659C">
          <w:rPr>
            <w:noProof/>
            <w:webHidden/>
          </w:rPr>
          <w:fldChar w:fldCharType="end"/>
        </w:r>
      </w:hyperlink>
    </w:p>
    <w:p w14:paraId="5195150B" w14:textId="0C15BDD9" w:rsidR="0005659C" w:rsidRDefault="00000000">
      <w:pPr>
        <w:pStyle w:val="TableofFigures"/>
        <w:tabs>
          <w:tab w:val="right" w:leader="dot" w:pos="9350"/>
        </w:tabs>
        <w:rPr>
          <w:noProof/>
        </w:rPr>
      </w:pPr>
      <w:hyperlink w:anchor="_Toc120640121" w:history="1">
        <w:r w:rsidR="0005659C" w:rsidRPr="00042EB7">
          <w:rPr>
            <w:rStyle w:val="Hyperlink"/>
            <w:noProof/>
          </w:rPr>
          <w:t>Figure 141</w:t>
        </w:r>
        <w:r w:rsidR="0005659C">
          <w:rPr>
            <w:noProof/>
            <w:webHidden/>
          </w:rPr>
          <w:tab/>
        </w:r>
        <w:r w:rsidR="0005659C">
          <w:rPr>
            <w:noProof/>
            <w:webHidden/>
          </w:rPr>
          <w:fldChar w:fldCharType="begin"/>
        </w:r>
        <w:r w:rsidR="0005659C">
          <w:rPr>
            <w:noProof/>
            <w:webHidden/>
          </w:rPr>
          <w:instrText xml:space="preserve"> PAGEREF _Toc120640121 \h </w:instrText>
        </w:r>
        <w:r w:rsidR="0005659C">
          <w:rPr>
            <w:noProof/>
            <w:webHidden/>
          </w:rPr>
        </w:r>
        <w:r w:rsidR="0005659C">
          <w:rPr>
            <w:noProof/>
            <w:webHidden/>
          </w:rPr>
          <w:fldChar w:fldCharType="separate"/>
        </w:r>
        <w:r w:rsidR="00480A04">
          <w:rPr>
            <w:noProof/>
            <w:webHidden/>
          </w:rPr>
          <w:t>42</w:t>
        </w:r>
        <w:r w:rsidR="0005659C">
          <w:rPr>
            <w:noProof/>
            <w:webHidden/>
          </w:rPr>
          <w:fldChar w:fldCharType="end"/>
        </w:r>
      </w:hyperlink>
    </w:p>
    <w:p w14:paraId="5F552E3F" w14:textId="3DF1BF8D" w:rsidR="0005659C" w:rsidRDefault="00000000">
      <w:pPr>
        <w:pStyle w:val="TableofFigures"/>
        <w:tabs>
          <w:tab w:val="right" w:leader="dot" w:pos="9350"/>
        </w:tabs>
        <w:rPr>
          <w:noProof/>
        </w:rPr>
      </w:pPr>
      <w:hyperlink w:anchor="_Toc120640122" w:history="1">
        <w:r w:rsidR="0005659C" w:rsidRPr="00042EB7">
          <w:rPr>
            <w:rStyle w:val="Hyperlink"/>
            <w:noProof/>
          </w:rPr>
          <w:t>Figure 142</w:t>
        </w:r>
        <w:r w:rsidR="0005659C">
          <w:rPr>
            <w:noProof/>
            <w:webHidden/>
          </w:rPr>
          <w:tab/>
        </w:r>
        <w:r w:rsidR="0005659C">
          <w:rPr>
            <w:noProof/>
            <w:webHidden/>
          </w:rPr>
          <w:fldChar w:fldCharType="begin"/>
        </w:r>
        <w:r w:rsidR="0005659C">
          <w:rPr>
            <w:noProof/>
            <w:webHidden/>
          </w:rPr>
          <w:instrText xml:space="preserve"> PAGEREF _Toc120640122 \h </w:instrText>
        </w:r>
        <w:r w:rsidR="0005659C">
          <w:rPr>
            <w:noProof/>
            <w:webHidden/>
          </w:rPr>
        </w:r>
        <w:r w:rsidR="0005659C">
          <w:rPr>
            <w:noProof/>
            <w:webHidden/>
          </w:rPr>
          <w:fldChar w:fldCharType="separate"/>
        </w:r>
        <w:r w:rsidR="00480A04">
          <w:rPr>
            <w:noProof/>
            <w:webHidden/>
          </w:rPr>
          <w:t>43</w:t>
        </w:r>
        <w:r w:rsidR="0005659C">
          <w:rPr>
            <w:noProof/>
            <w:webHidden/>
          </w:rPr>
          <w:fldChar w:fldCharType="end"/>
        </w:r>
      </w:hyperlink>
    </w:p>
    <w:p w14:paraId="61DC0C43" w14:textId="205E7345" w:rsidR="0005659C" w:rsidRDefault="00000000">
      <w:pPr>
        <w:pStyle w:val="TableofFigures"/>
        <w:tabs>
          <w:tab w:val="right" w:leader="dot" w:pos="9350"/>
        </w:tabs>
        <w:rPr>
          <w:noProof/>
        </w:rPr>
      </w:pPr>
      <w:hyperlink w:anchor="_Toc120640123" w:history="1">
        <w:r w:rsidR="0005659C" w:rsidRPr="00042EB7">
          <w:rPr>
            <w:rStyle w:val="Hyperlink"/>
            <w:noProof/>
          </w:rPr>
          <w:t>Figure 143</w:t>
        </w:r>
        <w:r w:rsidR="0005659C">
          <w:rPr>
            <w:noProof/>
            <w:webHidden/>
          </w:rPr>
          <w:tab/>
        </w:r>
        <w:r w:rsidR="0005659C">
          <w:rPr>
            <w:noProof/>
            <w:webHidden/>
          </w:rPr>
          <w:fldChar w:fldCharType="begin"/>
        </w:r>
        <w:r w:rsidR="0005659C">
          <w:rPr>
            <w:noProof/>
            <w:webHidden/>
          </w:rPr>
          <w:instrText xml:space="preserve"> PAGEREF _Toc120640123 \h </w:instrText>
        </w:r>
        <w:r w:rsidR="0005659C">
          <w:rPr>
            <w:noProof/>
            <w:webHidden/>
          </w:rPr>
        </w:r>
        <w:r w:rsidR="0005659C">
          <w:rPr>
            <w:noProof/>
            <w:webHidden/>
          </w:rPr>
          <w:fldChar w:fldCharType="separate"/>
        </w:r>
        <w:r w:rsidR="00480A04">
          <w:rPr>
            <w:noProof/>
            <w:webHidden/>
          </w:rPr>
          <w:t>60</w:t>
        </w:r>
        <w:r w:rsidR="0005659C">
          <w:rPr>
            <w:noProof/>
            <w:webHidden/>
          </w:rPr>
          <w:fldChar w:fldCharType="end"/>
        </w:r>
      </w:hyperlink>
    </w:p>
    <w:p w14:paraId="51CF5D53" w14:textId="52F131CD" w:rsidR="0005659C" w:rsidRDefault="00000000">
      <w:pPr>
        <w:pStyle w:val="TableofFigures"/>
        <w:tabs>
          <w:tab w:val="right" w:leader="dot" w:pos="9350"/>
        </w:tabs>
        <w:rPr>
          <w:noProof/>
        </w:rPr>
      </w:pPr>
      <w:hyperlink w:anchor="_Toc120640124" w:history="1">
        <w:r w:rsidR="0005659C" w:rsidRPr="00042EB7">
          <w:rPr>
            <w:rStyle w:val="Hyperlink"/>
            <w:noProof/>
          </w:rPr>
          <w:t>Figure 144</w:t>
        </w:r>
        <w:r w:rsidR="0005659C">
          <w:rPr>
            <w:noProof/>
            <w:webHidden/>
          </w:rPr>
          <w:tab/>
        </w:r>
        <w:r w:rsidR="0005659C">
          <w:rPr>
            <w:noProof/>
            <w:webHidden/>
          </w:rPr>
          <w:fldChar w:fldCharType="begin"/>
        </w:r>
        <w:r w:rsidR="0005659C">
          <w:rPr>
            <w:noProof/>
            <w:webHidden/>
          </w:rPr>
          <w:instrText xml:space="preserve"> PAGEREF _Toc120640124 \h </w:instrText>
        </w:r>
        <w:r w:rsidR="0005659C">
          <w:rPr>
            <w:noProof/>
            <w:webHidden/>
          </w:rPr>
        </w:r>
        <w:r w:rsidR="0005659C">
          <w:rPr>
            <w:noProof/>
            <w:webHidden/>
          </w:rPr>
          <w:fldChar w:fldCharType="separate"/>
        </w:r>
        <w:r w:rsidR="00480A04">
          <w:rPr>
            <w:noProof/>
            <w:webHidden/>
          </w:rPr>
          <w:t>60</w:t>
        </w:r>
        <w:r w:rsidR="0005659C">
          <w:rPr>
            <w:noProof/>
            <w:webHidden/>
          </w:rPr>
          <w:fldChar w:fldCharType="end"/>
        </w:r>
      </w:hyperlink>
    </w:p>
    <w:p w14:paraId="1B3C2414" w14:textId="32B7BFA1" w:rsidR="0005659C" w:rsidRDefault="00000000">
      <w:pPr>
        <w:pStyle w:val="TableofFigures"/>
        <w:tabs>
          <w:tab w:val="right" w:leader="dot" w:pos="9350"/>
        </w:tabs>
        <w:rPr>
          <w:noProof/>
        </w:rPr>
      </w:pPr>
      <w:hyperlink w:anchor="_Toc120640125" w:history="1">
        <w:r w:rsidR="0005659C" w:rsidRPr="00042EB7">
          <w:rPr>
            <w:rStyle w:val="Hyperlink"/>
            <w:noProof/>
          </w:rPr>
          <w:t>Figure 145 : camera raw data module</w:t>
        </w:r>
        <w:r w:rsidR="0005659C">
          <w:rPr>
            <w:noProof/>
            <w:webHidden/>
          </w:rPr>
          <w:tab/>
        </w:r>
        <w:r w:rsidR="0005659C">
          <w:rPr>
            <w:noProof/>
            <w:webHidden/>
          </w:rPr>
          <w:fldChar w:fldCharType="begin"/>
        </w:r>
        <w:r w:rsidR="0005659C">
          <w:rPr>
            <w:noProof/>
            <w:webHidden/>
          </w:rPr>
          <w:instrText xml:space="preserve"> PAGEREF _Toc120640125 \h </w:instrText>
        </w:r>
        <w:r w:rsidR="0005659C">
          <w:rPr>
            <w:noProof/>
            <w:webHidden/>
          </w:rPr>
        </w:r>
        <w:r w:rsidR="0005659C">
          <w:rPr>
            <w:noProof/>
            <w:webHidden/>
          </w:rPr>
          <w:fldChar w:fldCharType="separate"/>
        </w:r>
        <w:r w:rsidR="00480A04">
          <w:rPr>
            <w:noProof/>
            <w:webHidden/>
          </w:rPr>
          <w:t>72</w:t>
        </w:r>
        <w:r w:rsidR="0005659C">
          <w:rPr>
            <w:noProof/>
            <w:webHidden/>
          </w:rPr>
          <w:fldChar w:fldCharType="end"/>
        </w:r>
      </w:hyperlink>
    </w:p>
    <w:p w14:paraId="6D40CE75" w14:textId="6FA1748C" w:rsidR="0005659C" w:rsidRDefault="00000000">
      <w:pPr>
        <w:pStyle w:val="TableofFigures"/>
        <w:tabs>
          <w:tab w:val="right" w:leader="dot" w:pos="9350"/>
        </w:tabs>
        <w:rPr>
          <w:noProof/>
        </w:rPr>
      </w:pPr>
      <w:hyperlink w:anchor="_Toc120640126" w:history="1">
        <w:r w:rsidR="0005659C" w:rsidRPr="00042EB7">
          <w:rPr>
            <w:rStyle w:val="Hyperlink"/>
            <w:noProof/>
          </w:rPr>
          <w:t>Figure 146 : General view of camera raw data flow</w:t>
        </w:r>
        <w:r w:rsidR="0005659C">
          <w:rPr>
            <w:noProof/>
            <w:webHidden/>
          </w:rPr>
          <w:tab/>
        </w:r>
        <w:r w:rsidR="0005659C">
          <w:rPr>
            <w:noProof/>
            <w:webHidden/>
          </w:rPr>
          <w:fldChar w:fldCharType="begin"/>
        </w:r>
        <w:r w:rsidR="0005659C">
          <w:rPr>
            <w:noProof/>
            <w:webHidden/>
          </w:rPr>
          <w:instrText xml:space="preserve"> PAGEREF _Toc120640126 \h </w:instrText>
        </w:r>
        <w:r w:rsidR="0005659C">
          <w:rPr>
            <w:noProof/>
            <w:webHidden/>
          </w:rPr>
        </w:r>
        <w:r w:rsidR="0005659C">
          <w:rPr>
            <w:noProof/>
            <w:webHidden/>
          </w:rPr>
          <w:fldChar w:fldCharType="separate"/>
        </w:r>
        <w:r w:rsidR="00480A04">
          <w:rPr>
            <w:noProof/>
            <w:webHidden/>
          </w:rPr>
          <w:t>72</w:t>
        </w:r>
        <w:r w:rsidR="0005659C">
          <w:rPr>
            <w:noProof/>
            <w:webHidden/>
          </w:rPr>
          <w:fldChar w:fldCharType="end"/>
        </w:r>
      </w:hyperlink>
    </w:p>
    <w:p w14:paraId="6A3D4B5F" w14:textId="64CF890B" w:rsidR="0005659C" w:rsidRDefault="00000000">
      <w:pPr>
        <w:pStyle w:val="TableofFigures"/>
        <w:tabs>
          <w:tab w:val="right" w:leader="dot" w:pos="9350"/>
        </w:tabs>
        <w:rPr>
          <w:noProof/>
        </w:rPr>
      </w:pPr>
      <w:hyperlink w:anchor="_Toc120640127" w:history="1">
        <w:r w:rsidR="0005659C" w:rsidRPr="00042EB7">
          <w:rPr>
            <w:rStyle w:val="Hyperlink"/>
            <w:noProof/>
          </w:rPr>
          <w:t>Figure 147</w:t>
        </w:r>
        <w:r w:rsidR="0005659C">
          <w:rPr>
            <w:noProof/>
            <w:webHidden/>
          </w:rPr>
          <w:tab/>
        </w:r>
        <w:r w:rsidR="0005659C">
          <w:rPr>
            <w:noProof/>
            <w:webHidden/>
          </w:rPr>
          <w:fldChar w:fldCharType="begin"/>
        </w:r>
        <w:r w:rsidR="0005659C">
          <w:rPr>
            <w:noProof/>
            <w:webHidden/>
          </w:rPr>
          <w:instrText xml:space="preserve"> PAGEREF _Toc120640127 \h </w:instrText>
        </w:r>
        <w:r w:rsidR="0005659C">
          <w:rPr>
            <w:noProof/>
            <w:webHidden/>
          </w:rPr>
        </w:r>
        <w:r w:rsidR="0005659C">
          <w:rPr>
            <w:noProof/>
            <w:webHidden/>
          </w:rPr>
          <w:fldChar w:fldCharType="separate"/>
        </w:r>
        <w:r w:rsidR="00480A04">
          <w:rPr>
            <w:noProof/>
            <w:webHidden/>
          </w:rPr>
          <w:t>73</w:t>
        </w:r>
        <w:r w:rsidR="0005659C">
          <w:rPr>
            <w:noProof/>
            <w:webHidden/>
          </w:rPr>
          <w:fldChar w:fldCharType="end"/>
        </w:r>
      </w:hyperlink>
    </w:p>
    <w:p w14:paraId="4C8178DE" w14:textId="2D8AAA18" w:rsidR="0005659C" w:rsidRDefault="00000000">
      <w:pPr>
        <w:pStyle w:val="TableofFigures"/>
        <w:tabs>
          <w:tab w:val="right" w:leader="dot" w:pos="9350"/>
        </w:tabs>
        <w:rPr>
          <w:noProof/>
        </w:rPr>
      </w:pPr>
      <w:hyperlink w:anchor="_Toc120640128" w:history="1">
        <w:r w:rsidR="0005659C" w:rsidRPr="00042EB7">
          <w:rPr>
            <w:rStyle w:val="Hyperlink"/>
            <w:noProof/>
          </w:rPr>
          <w:t>Figure 148</w:t>
        </w:r>
        <w:r w:rsidR="0005659C">
          <w:rPr>
            <w:noProof/>
            <w:webHidden/>
          </w:rPr>
          <w:tab/>
        </w:r>
        <w:r w:rsidR="0005659C">
          <w:rPr>
            <w:noProof/>
            <w:webHidden/>
          </w:rPr>
          <w:fldChar w:fldCharType="begin"/>
        </w:r>
        <w:r w:rsidR="0005659C">
          <w:rPr>
            <w:noProof/>
            <w:webHidden/>
          </w:rPr>
          <w:instrText xml:space="preserve"> PAGEREF _Toc120640128 \h </w:instrText>
        </w:r>
        <w:r w:rsidR="0005659C">
          <w:rPr>
            <w:noProof/>
            <w:webHidden/>
          </w:rPr>
        </w:r>
        <w:r w:rsidR="0005659C">
          <w:rPr>
            <w:noProof/>
            <w:webHidden/>
          </w:rPr>
          <w:fldChar w:fldCharType="separate"/>
        </w:r>
        <w:r w:rsidR="00480A04">
          <w:rPr>
            <w:noProof/>
            <w:webHidden/>
          </w:rPr>
          <w:t>73</w:t>
        </w:r>
        <w:r w:rsidR="0005659C">
          <w:rPr>
            <w:noProof/>
            <w:webHidden/>
          </w:rPr>
          <w:fldChar w:fldCharType="end"/>
        </w:r>
      </w:hyperlink>
    </w:p>
    <w:p w14:paraId="1E06B212" w14:textId="57F908AA" w:rsidR="0005659C" w:rsidRDefault="00000000">
      <w:pPr>
        <w:pStyle w:val="TableofFigures"/>
        <w:tabs>
          <w:tab w:val="right" w:leader="dot" w:pos="9350"/>
        </w:tabs>
        <w:rPr>
          <w:noProof/>
        </w:rPr>
      </w:pPr>
      <w:hyperlink w:anchor="_Toc120640129" w:history="1">
        <w:r w:rsidR="0005659C" w:rsidRPr="00042EB7">
          <w:rPr>
            <w:rStyle w:val="Hyperlink"/>
            <w:noProof/>
          </w:rPr>
          <w:t>Figure 149</w:t>
        </w:r>
        <w:r w:rsidR="0005659C">
          <w:rPr>
            <w:noProof/>
            <w:webHidden/>
          </w:rPr>
          <w:tab/>
        </w:r>
        <w:r w:rsidR="0005659C">
          <w:rPr>
            <w:noProof/>
            <w:webHidden/>
          </w:rPr>
          <w:fldChar w:fldCharType="begin"/>
        </w:r>
        <w:r w:rsidR="0005659C">
          <w:rPr>
            <w:noProof/>
            <w:webHidden/>
          </w:rPr>
          <w:instrText xml:space="preserve"> PAGEREF _Toc120640129 \h </w:instrText>
        </w:r>
        <w:r w:rsidR="0005659C">
          <w:rPr>
            <w:noProof/>
            <w:webHidden/>
          </w:rPr>
        </w:r>
        <w:r w:rsidR="0005659C">
          <w:rPr>
            <w:noProof/>
            <w:webHidden/>
          </w:rPr>
          <w:fldChar w:fldCharType="separate"/>
        </w:r>
        <w:r w:rsidR="00480A04">
          <w:rPr>
            <w:noProof/>
            <w:webHidden/>
          </w:rPr>
          <w:t>73</w:t>
        </w:r>
        <w:r w:rsidR="0005659C">
          <w:rPr>
            <w:noProof/>
            <w:webHidden/>
          </w:rPr>
          <w:fldChar w:fldCharType="end"/>
        </w:r>
      </w:hyperlink>
    </w:p>
    <w:p w14:paraId="01EA12B7" w14:textId="0ED6C27D" w:rsidR="0005659C" w:rsidRDefault="00000000">
      <w:pPr>
        <w:pStyle w:val="TableofFigures"/>
        <w:tabs>
          <w:tab w:val="right" w:leader="dot" w:pos="9350"/>
        </w:tabs>
        <w:rPr>
          <w:noProof/>
        </w:rPr>
      </w:pPr>
      <w:hyperlink w:anchor="_Toc120640130" w:history="1">
        <w:r w:rsidR="0005659C" w:rsidRPr="00042EB7">
          <w:rPr>
            <w:rStyle w:val="Hyperlink"/>
            <w:noProof/>
          </w:rPr>
          <w:t>Figure 150</w:t>
        </w:r>
        <w:r w:rsidR="0005659C">
          <w:rPr>
            <w:noProof/>
            <w:webHidden/>
          </w:rPr>
          <w:tab/>
        </w:r>
        <w:r w:rsidR="0005659C">
          <w:rPr>
            <w:noProof/>
            <w:webHidden/>
          </w:rPr>
          <w:fldChar w:fldCharType="begin"/>
        </w:r>
        <w:r w:rsidR="0005659C">
          <w:rPr>
            <w:noProof/>
            <w:webHidden/>
          </w:rPr>
          <w:instrText xml:space="preserve"> PAGEREF _Toc120640130 \h </w:instrText>
        </w:r>
        <w:r w:rsidR="0005659C">
          <w:rPr>
            <w:noProof/>
            <w:webHidden/>
          </w:rPr>
        </w:r>
        <w:r w:rsidR="0005659C">
          <w:rPr>
            <w:noProof/>
            <w:webHidden/>
          </w:rPr>
          <w:fldChar w:fldCharType="separate"/>
        </w:r>
        <w:r w:rsidR="00480A04">
          <w:rPr>
            <w:noProof/>
            <w:webHidden/>
          </w:rPr>
          <w:t>74</w:t>
        </w:r>
        <w:r w:rsidR="0005659C">
          <w:rPr>
            <w:noProof/>
            <w:webHidden/>
          </w:rPr>
          <w:fldChar w:fldCharType="end"/>
        </w:r>
      </w:hyperlink>
    </w:p>
    <w:p w14:paraId="0BDCB679" w14:textId="12FF700B" w:rsidR="0005659C" w:rsidRDefault="00000000">
      <w:pPr>
        <w:pStyle w:val="TableofFigures"/>
        <w:tabs>
          <w:tab w:val="right" w:leader="dot" w:pos="9350"/>
        </w:tabs>
        <w:rPr>
          <w:noProof/>
        </w:rPr>
      </w:pPr>
      <w:hyperlink w:anchor="_Toc120640131" w:history="1">
        <w:r w:rsidR="0005659C" w:rsidRPr="00042EB7">
          <w:rPr>
            <w:rStyle w:val="Hyperlink"/>
            <w:noProof/>
          </w:rPr>
          <w:t>Figure 151</w:t>
        </w:r>
        <w:r w:rsidR="0005659C">
          <w:rPr>
            <w:noProof/>
            <w:webHidden/>
          </w:rPr>
          <w:tab/>
        </w:r>
        <w:r w:rsidR="0005659C">
          <w:rPr>
            <w:noProof/>
            <w:webHidden/>
          </w:rPr>
          <w:fldChar w:fldCharType="begin"/>
        </w:r>
        <w:r w:rsidR="0005659C">
          <w:rPr>
            <w:noProof/>
            <w:webHidden/>
          </w:rPr>
          <w:instrText xml:space="preserve"> PAGEREF _Toc120640131 \h </w:instrText>
        </w:r>
        <w:r w:rsidR="0005659C">
          <w:rPr>
            <w:noProof/>
            <w:webHidden/>
          </w:rPr>
        </w:r>
        <w:r w:rsidR="0005659C">
          <w:rPr>
            <w:noProof/>
            <w:webHidden/>
          </w:rPr>
          <w:fldChar w:fldCharType="separate"/>
        </w:r>
        <w:r w:rsidR="00480A04">
          <w:rPr>
            <w:noProof/>
            <w:webHidden/>
          </w:rPr>
          <w:t>75</w:t>
        </w:r>
        <w:r w:rsidR="0005659C">
          <w:rPr>
            <w:noProof/>
            <w:webHidden/>
          </w:rPr>
          <w:fldChar w:fldCharType="end"/>
        </w:r>
      </w:hyperlink>
    </w:p>
    <w:p w14:paraId="2D50F815" w14:textId="22654623" w:rsidR="0005659C" w:rsidRDefault="00000000">
      <w:pPr>
        <w:pStyle w:val="TableofFigures"/>
        <w:tabs>
          <w:tab w:val="right" w:leader="dot" w:pos="9350"/>
        </w:tabs>
        <w:rPr>
          <w:noProof/>
        </w:rPr>
      </w:pPr>
      <w:hyperlink w:anchor="_Toc120640132" w:history="1">
        <w:r w:rsidR="0005659C" w:rsidRPr="00042EB7">
          <w:rPr>
            <w:rStyle w:val="Hyperlink"/>
            <w:noProof/>
          </w:rPr>
          <w:t>Figure 152</w:t>
        </w:r>
        <w:r w:rsidR="0005659C">
          <w:rPr>
            <w:noProof/>
            <w:webHidden/>
          </w:rPr>
          <w:tab/>
        </w:r>
        <w:r w:rsidR="0005659C">
          <w:rPr>
            <w:noProof/>
            <w:webHidden/>
          </w:rPr>
          <w:fldChar w:fldCharType="begin"/>
        </w:r>
        <w:r w:rsidR="0005659C">
          <w:rPr>
            <w:noProof/>
            <w:webHidden/>
          </w:rPr>
          <w:instrText xml:space="preserve"> PAGEREF _Toc120640132 \h </w:instrText>
        </w:r>
        <w:r w:rsidR="0005659C">
          <w:rPr>
            <w:noProof/>
            <w:webHidden/>
          </w:rPr>
        </w:r>
        <w:r w:rsidR="0005659C">
          <w:rPr>
            <w:noProof/>
            <w:webHidden/>
          </w:rPr>
          <w:fldChar w:fldCharType="separate"/>
        </w:r>
        <w:r w:rsidR="00480A04">
          <w:rPr>
            <w:noProof/>
            <w:webHidden/>
          </w:rPr>
          <w:t>78</w:t>
        </w:r>
        <w:r w:rsidR="0005659C">
          <w:rPr>
            <w:noProof/>
            <w:webHidden/>
          </w:rPr>
          <w:fldChar w:fldCharType="end"/>
        </w:r>
      </w:hyperlink>
    </w:p>
    <w:p w14:paraId="164A09F9" w14:textId="1E549FD5" w:rsidR="0005659C" w:rsidRDefault="00000000">
      <w:pPr>
        <w:pStyle w:val="TableofFigures"/>
        <w:tabs>
          <w:tab w:val="right" w:leader="dot" w:pos="9350"/>
        </w:tabs>
        <w:rPr>
          <w:noProof/>
        </w:rPr>
      </w:pPr>
      <w:hyperlink w:anchor="_Toc120640133" w:history="1">
        <w:r w:rsidR="0005659C" w:rsidRPr="00042EB7">
          <w:rPr>
            <w:rStyle w:val="Hyperlink"/>
            <w:noProof/>
          </w:rPr>
          <w:t>Figure 153</w:t>
        </w:r>
        <w:r w:rsidR="0005659C">
          <w:rPr>
            <w:noProof/>
            <w:webHidden/>
          </w:rPr>
          <w:tab/>
        </w:r>
        <w:r w:rsidR="0005659C">
          <w:rPr>
            <w:noProof/>
            <w:webHidden/>
          </w:rPr>
          <w:fldChar w:fldCharType="begin"/>
        </w:r>
        <w:r w:rsidR="0005659C">
          <w:rPr>
            <w:noProof/>
            <w:webHidden/>
          </w:rPr>
          <w:instrText xml:space="preserve"> PAGEREF _Toc120640133 \h </w:instrText>
        </w:r>
        <w:r w:rsidR="0005659C">
          <w:rPr>
            <w:noProof/>
            <w:webHidden/>
          </w:rPr>
        </w:r>
        <w:r w:rsidR="0005659C">
          <w:rPr>
            <w:noProof/>
            <w:webHidden/>
          </w:rPr>
          <w:fldChar w:fldCharType="separate"/>
        </w:r>
        <w:r w:rsidR="00480A04">
          <w:rPr>
            <w:noProof/>
            <w:webHidden/>
          </w:rPr>
          <w:t>79</w:t>
        </w:r>
        <w:r w:rsidR="0005659C">
          <w:rPr>
            <w:noProof/>
            <w:webHidden/>
          </w:rPr>
          <w:fldChar w:fldCharType="end"/>
        </w:r>
      </w:hyperlink>
    </w:p>
    <w:p w14:paraId="316D6392" w14:textId="06F545DA" w:rsidR="0005659C" w:rsidRDefault="00000000">
      <w:pPr>
        <w:pStyle w:val="TableofFigures"/>
        <w:tabs>
          <w:tab w:val="right" w:leader="dot" w:pos="9350"/>
        </w:tabs>
        <w:rPr>
          <w:noProof/>
        </w:rPr>
      </w:pPr>
      <w:hyperlink w:anchor="_Toc120640134" w:history="1">
        <w:r w:rsidR="0005659C" w:rsidRPr="00042EB7">
          <w:rPr>
            <w:rStyle w:val="Hyperlink"/>
            <w:noProof/>
          </w:rPr>
          <w:t>Figure 154</w:t>
        </w:r>
        <w:r w:rsidR="0005659C">
          <w:rPr>
            <w:noProof/>
            <w:webHidden/>
          </w:rPr>
          <w:tab/>
        </w:r>
        <w:r w:rsidR="0005659C">
          <w:rPr>
            <w:noProof/>
            <w:webHidden/>
          </w:rPr>
          <w:fldChar w:fldCharType="begin"/>
        </w:r>
        <w:r w:rsidR="0005659C">
          <w:rPr>
            <w:noProof/>
            <w:webHidden/>
          </w:rPr>
          <w:instrText xml:space="preserve"> PAGEREF _Toc120640134 \h </w:instrText>
        </w:r>
        <w:r w:rsidR="0005659C">
          <w:rPr>
            <w:noProof/>
            <w:webHidden/>
          </w:rPr>
        </w:r>
        <w:r w:rsidR="0005659C">
          <w:rPr>
            <w:noProof/>
            <w:webHidden/>
          </w:rPr>
          <w:fldChar w:fldCharType="separate"/>
        </w:r>
        <w:r w:rsidR="00480A04">
          <w:rPr>
            <w:noProof/>
            <w:webHidden/>
          </w:rPr>
          <w:t>82</w:t>
        </w:r>
        <w:r w:rsidR="0005659C">
          <w:rPr>
            <w:noProof/>
            <w:webHidden/>
          </w:rPr>
          <w:fldChar w:fldCharType="end"/>
        </w:r>
      </w:hyperlink>
    </w:p>
    <w:p w14:paraId="4C91AC85" w14:textId="3C87263E" w:rsidR="0005659C" w:rsidRDefault="00000000">
      <w:pPr>
        <w:pStyle w:val="TableofFigures"/>
        <w:tabs>
          <w:tab w:val="right" w:leader="dot" w:pos="9350"/>
        </w:tabs>
        <w:rPr>
          <w:noProof/>
        </w:rPr>
      </w:pPr>
      <w:hyperlink w:anchor="_Toc120640135" w:history="1">
        <w:r w:rsidR="0005659C" w:rsidRPr="00042EB7">
          <w:rPr>
            <w:rStyle w:val="Hyperlink"/>
            <w:noProof/>
          </w:rPr>
          <w:t>Figure 155</w:t>
        </w:r>
        <w:r w:rsidR="0005659C">
          <w:rPr>
            <w:noProof/>
            <w:webHidden/>
          </w:rPr>
          <w:tab/>
        </w:r>
        <w:r w:rsidR="0005659C">
          <w:rPr>
            <w:noProof/>
            <w:webHidden/>
          </w:rPr>
          <w:fldChar w:fldCharType="begin"/>
        </w:r>
        <w:r w:rsidR="0005659C">
          <w:rPr>
            <w:noProof/>
            <w:webHidden/>
          </w:rPr>
          <w:instrText xml:space="preserve"> PAGEREF _Toc120640135 \h </w:instrText>
        </w:r>
        <w:r w:rsidR="0005659C">
          <w:rPr>
            <w:noProof/>
            <w:webHidden/>
          </w:rPr>
        </w:r>
        <w:r w:rsidR="0005659C">
          <w:rPr>
            <w:noProof/>
            <w:webHidden/>
          </w:rPr>
          <w:fldChar w:fldCharType="separate"/>
        </w:r>
        <w:r w:rsidR="00480A04">
          <w:rPr>
            <w:noProof/>
            <w:webHidden/>
          </w:rPr>
          <w:t>83</w:t>
        </w:r>
        <w:r w:rsidR="0005659C">
          <w:rPr>
            <w:noProof/>
            <w:webHidden/>
          </w:rPr>
          <w:fldChar w:fldCharType="end"/>
        </w:r>
      </w:hyperlink>
    </w:p>
    <w:p w14:paraId="0B944FA9" w14:textId="621EB1AA" w:rsidR="0005659C" w:rsidRDefault="00000000">
      <w:pPr>
        <w:pStyle w:val="TableofFigures"/>
        <w:tabs>
          <w:tab w:val="right" w:leader="dot" w:pos="9350"/>
        </w:tabs>
        <w:rPr>
          <w:noProof/>
        </w:rPr>
      </w:pPr>
      <w:hyperlink w:anchor="_Toc120640136" w:history="1">
        <w:r w:rsidR="0005659C" w:rsidRPr="00042EB7">
          <w:rPr>
            <w:rStyle w:val="Hyperlink"/>
            <w:noProof/>
          </w:rPr>
          <w:t>Figure 156</w:t>
        </w:r>
        <w:r w:rsidR="0005659C">
          <w:rPr>
            <w:noProof/>
            <w:webHidden/>
          </w:rPr>
          <w:tab/>
        </w:r>
        <w:r w:rsidR="0005659C">
          <w:rPr>
            <w:noProof/>
            <w:webHidden/>
          </w:rPr>
          <w:fldChar w:fldCharType="begin"/>
        </w:r>
        <w:r w:rsidR="0005659C">
          <w:rPr>
            <w:noProof/>
            <w:webHidden/>
          </w:rPr>
          <w:instrText xml:space="preserve"> PAGEREF _Toc120640136 \h </w:instrText>
        </w:r>
        <w:r w:rsidR="0005659C">
          <w:rPr>
            <w:noProof/>
            <w:webHidden/>
          </w:rPr>
        </w:r>
        <w:r w:rsidR="0005659C">
          <w:rPr>
            <w:noProof/>
            <w:webHidden/>
          </w:rPr>
          <w:fldChar w:fldCharType="separate"/>
        </w:r>
        <w:r w:rsidR="00480A04">
          <w:rPr>
            <w:noProof/>
            <w:webHidden/>
          </w:rPr>
          <w:t>88</w:t>
        </w:r>
        <w:r w:rsidR="0005659C">
          <w:rPr>
            <w:noProof/>
            <w:webHidden/>
          </w:rPr>
          <w:fldChar w:fldCharType="end"/>
        </w:r>
      </w:hyperlink>
    </w:p>
    <w:p w14:paraId="4B5E97E1" w14:textId="77777777" w:rsidR="00DE5F23" w:rsidRDefault="00C751FC">
      <w:pPr>
        <w:rPr>
          <w:rFonts w:asciiTheme="majorHAnsi" w:eastAsiaTheme="majorEastAsia" w:hAnsiTheme="majorHAnsi" w:cstheme="majorBidi"/>
          <w:b/>
          <w:color w:val="000000" w:themeColor="text1"/>
          <w:sz w:val="48"/>
          <w:szCs w:val="32"/>
        </w:rPr>
      </w:pPr>
      <w:r>
        <w:fldChar w:fldCharType="end"/>
      </w:r>
    </w:p>
    <w:p w14:paraId="4B5E97E2" w14:textId="77777777" w:rsidR="00DE5F23" w:rsidRDefault="00C751FC">
      <w:pPr>
        <w:rPr>
          <w:rFonts w:asciiTheme="majorHAnsi" w:eastAsiaTheme="majorEastAsia" w:hAnsiTheme="majorHAnsi" w:cstheme="majorBidi"/>
          <w:b/>
          <w:color w:val="000000" w:themeColor="text1"/>
          <w:sz w:val="48"/>
          <w:szCs w:val="32"/>
        </w:rPr>
      </w:pPr>
      <w:r>
        <w:br w:type="page"/>
      </w:r>
    </w:p>
    <w:p w14:paraId="4B5E97E3" w14:textId="3E247638" w:rsidR="00DE5F23" w:rsidRDefault="00C751FC" w:rsidP="00011040">
      <w:pPr>
        <w:pStyle w:val="Title"/>
      </w:pPr>
      <w:bookmarkStart w:id="0" w:name="_Toc120639932"/>
      <w:r>
        <w:lastRenderedPageBreak/>
        <w:t>Introduction</w:t>
      </w:r>
      <w:bookmarkEnd w:id="0"/>
    </w:p>
    <w:p w14:paraId="4B5E97E4" w14:textId="03CB124F" w:rsidR="00DE5F23" w:rsidRDefault="00484126" w:rsidP="00DE5F23">
      <w:r>
        <w:t>Video color processing based upon implementation of raspberry pi camera link running on a Kria KV260 board.  This d</w:t>
      </w:r>
      <w:r w:rsidR="00C751FC">
        <w:t xml:space="preserve">esign </w:t>
      </w:r>
      <w:r>
        <w:t>takes</w:t>
      </w:r>
      <w:r w:rsidR="00C751FC">
        <w:t xml:space="preserve"> raw Bayer format data and convert into video 16-bit YCbCr [4:2:2] (YUV) color space. This design reads camera input data, then transform into rgb color space of 24-bit data bus with 8 bits each for the red pixel, green pixel, and blue pixel. Each rgb pixel either filtered or converted into color space. Sharp, blur, emboss and sobel filtered are used in this design. RGB into Ycbcr and color correction space are implemented in this design.</w:t>
      </w:r>
    </w:p>
    <w:p w14:paraId="4B5E97E5" w14:textId="77777777" w:rsidR="00DE5F23" w:rsidRDefault="00C751FC" w:rsidP="00DE5F23">
      <w:r>
        <w:t>Image frame resolution is set to 1920x1080 at 23 frames per second and maximum full resolution of 2592x1944 is also supported but limited to 15 frames per second.</w:t>
      </w:r>
    </w:p>
    <w:p w14:paraId="4B5E97E6" w14:textId="77777777" w:rsidR="00DE5F23" w:rsidRDefault="00C751FC" w:rsidP="00DE5F23">
      <w:pPr>
        <w:keepNext/>
        <w:spacing w:after="0"/>
        <w:jc w:val="center"/>
      </w:pPr>
      <w:r w:rsidRPr="001136F1">
        <w:rPr>
          <w:noProof/>
        </w:rPr>
        <w:drawing>
          <wp:inline distT="0" distB="0" distL="0" distR="0" wp14:anchorId="4B5EA03A" wp14:editId="4B5EA03B">
            <wp:extent cx="3364377" cy="1864426"/>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9"/>
                    <a:stretch>
                      <a:fillRect/>
                    </a:stretch>
                  </pic:blipFill>
                  <pic:spPr>
                    <a:xfrm>
                      <a:off x="0" y="0"/>
                      <a:ext cx="3364377" cy="1864426"/>
                    </a:xfrm>
                    <a:prstGeom prst="rect">
                      <a:avLst/>
                    </a:prstGeom>
                  </pic:spPr>
                </pic:pic>
              </a:graphicData>
            </a:graphic>
          </wp:inline>
        </w:drawing>
      </w:r>
    </w:p>
    <w:p w14:paraId="4B5E97E7" w14:textId="6AAC15AA" w:rsidR="00DE5F23" w:rsidRDefault="00C751FC" w:rsidP="00DE5F23">
      <w:pPr>
        <w:spacing w:after="0"/>
        <w:jc w:val="center"/>
      </w:pPr>
      <w:bookmarkStart w:id="1" w:name="_Toc120639981"/>
      <w:r>
        <w:t xml:space="preserve">Figure </w:t>
      </w:r>
      <w:fldSimple w:instr=" SEQ Figure \* ARABIC ">
        <w:r w:rsidR="00480A04">
          <w:rPr>
            <w:noProof/>
          </w:rPr>
          <w:t>1</w:t>
        </w:r>
        <w:bookmarkEnd w:id="1"/>
      </w:fldSimple>
    </w:p>
    <w:p w14:paraId="4B5E97E9" w14:textId="5DE1BE7C" w:rsidR="00DE5F23" w:rsidRDefault="00C751FC" w:rsidP="00201B0C">
      <w:r w:rsidRPr="00313B7D">
        <w:t xml:space="preserve">The idea of this project is to design and develop a stand-alone, FPGA-based smart camera that can perform the processing tasks such as Sobel, Prewitt, dilation edge detection, color object detection, emboss effects and output the alarm signal in the case of detection to short-range wireless systems using the zigbee. With the rapid development of remote sensing camera has become a popular sensor device for monitoring and surveillance systems. It is the first step of video analysis and understanding with remote sensing video especially the detection of object which is necessary step to extract the information from stream of binary raw data from the sensors. The purpose of the detection is to discover the information about the identified object in the presence of the surrounding objects. The sensor device used is a THDB-D5M, which is five mega pixel digital CMOS color image sensor, and it contains a power voltage circuit, a low noise amplifier and clock driver circuit. Its flexibility and ease of use makes it a good choice for the system. The raw data of color video stream and edge detection is very large, so speed of video processing is a difficult problem. Therefore, in order to improve the performance of real time video processing FPGA is an effective device to realize real-time parallel processing of vast amounts of video data. Moreover, adopting FPGA as a development platform than PC and other IC is to perform data intensive video processing tasks with real requirements. </w:t>
      </w:r>
      <w:r w:rsidR="007F06F9" w:rsidRPr="007F06F9">
        <w:t xml:space="preserve">Therefore, architecture is implemented on a Zedboard </w:t>
      </w:r>
      <w:r w:rsidR="00201B0C">
        <w:t>(Xilinx Zynq xc7z020clg484-</w:t>
      </w:r>
      <w:r w:rsidR="007D317F">
        <w:t>1)</w:t>
      </w:r>
      <w:r w:rsidR="007D317F" w:rsidRPr="007F06F9">
        <w:t xml:space="preserve"> chip</w:t>
      </w:r>
      <w:r w:rsidR="007F06F9" w:rsidRPr="007F06F9">
        <w:t xml:space="preserve"> which communicate to an external camera D5M. The synthesized architecture has been tested in real-time environment to process full HD video.</w:t>
      </w:r>
      <w:r w:rsidR="003A450E" w:rsidRPr="003A450E">
        <w:t xml:space="preserve"> The processed filter data are sent to the on-board ARM</w:t>
      </w:r>
      <w:r w:rsidR="008234C4">
        <w:t xml:space="preserve"> (Cortex-A9)</w:t>
      </w:r>
      <w:r w:rsidR="003A450E" w:rsidRPr="003A450E">
        <w:t xml:space="preserve"> processor through VDMA which re-transmits to a remote desktop computer over Ethernet.</w:t>
      </w:r>
    </w:p>
    <w:p w14:paraId="4B5E97EA" w14:textId="630F297A" w:rsidR="00DE5F23" w:rsidRDefault="00DE5F23" w:rsidP="00DE5F23"/>
    <w:p w14:paraId="2D3D21AD" w14:textId="77777777" w:rsidR="007F06F9" w:rsidRDefault="007F06F9" w:rsidP="00DE5F23"/>
    <w:p w14:paraId="57B70D9A" w14:textId="77777777" w:rsidR="001F115C" w:rsidRDefault="001F115C" w:rsidP="00DE5F23"/>
    <w:p w14:paraId="4B5E97EB" w14:textId="50313C76" w:rsidR="00DE5F23" w:rsidRDefault="00C751FC" w:rsidP="00D91F3B">
      <w:pPr>
        <w:pStyle w:val="Title"/>
      </w:pPr>
      <w:bookmarkStart w:id="2" w:name="_Toc120639933"/>
      <w:r>
        <w:t>Architecture</w:t>
      </w:r>
      <w:bookmarkEnd w:id="2"/>
    </w:p>
    <w:p w14:paraId="4B5E97EC" w14:textId="77777777" w:rsidR="00DE5F23" w:rsidRDefault="00C751FC" w:rsidP="00DE5F23">
      <w:r>
        <w:t>The Video processing frame core provides a modular expandable interface for video frame processing. </w:t>
      </w:r>
    </w:p>
    <w:p w14:paraId="4B5E97ED" w14:textId="77777777" w:rsidR="00DE5F23" w:rsidRDefault="00C751FC" w:rsidP="00DE5F23">
      <w:r>
        <w:t>General architecture consists of camera interface module “camera_raw_to_rgb” which convert bayer format data into rgb format” rgb_set”. Video stream module which filters rgb data into various filters and axis external module which stream the filtered data to axi4-stream.</w:t>
      </w:r>
    </w:p>
    <w:p w14:paraId="4B5E97EE" w14:textId="77777777" w:rsidR="00DE5F23" w:rsidRPr="003857A2" w:rsidRDefault="00C751FC" w:rsidP="00DE5F23">
      <w:r w:rsidRPr="00B076B6">
        <w:t>The idea behind to use the D5M camera for the FPGA was to have the easy connection of 40 pins between these two devices. This 40 pins connection provide input/output communication using the pixel clock, pixel data (12 bits), power (3.3V), Serial clock, serial data(I2C), frame valid and line valid. A typical camera system is shown in figure 1. At the heart of every digital camera is an image sensor either CCD image senor or a CMOS sensor. Both types of sensors capture the light through the lens and convert into the electrical signal which is further processed by ADC. Nowadays, majority of sensors consist of high-performance ADC converters which are employed to produce the digital output. Most CMOS image sensors have ADC resolutions of 10 to 12 bits. In this project, D5M camera has 12 bits ADC resolution. The D5M pixel array consists of a 2752-coloumn by 2004-row matrix. The pixel array is addressed by column and row. The array consists of a 2592-column by 1944-row active region and a border region as shown below. The output images are divided into frames, which are further divided into lines. The output signals frame valid and lines valid are used to indicate the boundaries between the lines and frames [3]. Pixel clock is used as a clock to latch the data. For each pixel clock cycle, one 12-bit pixel data outputs on the data out pins [3]. When both frame valid and line valid are asserted, the pixel is valid. Pixel clock cycles that occur when frame valid is negated are called vertical blanking. Pixel clock cycles that occur when only line valid is negated are called horizontal blanking. The camera has an array of 255 register, a lot of them are configurable, and it is possible to set up the operation of the camera by writing to these registers. This communication is performed using a generic two wire serial interface commonly referred to as I</w:t>
      </w:r>
      <w:r w:rsidRPr="00FB228B">
        <w:rPr>
          <w:vertAlign w:val="superscript"/>
        </w:rPr>
        <w:t>2</w:t>
      </w:r>
      <w:r w:rsidRPr="00B076B6">
        <w:t>C[3]. There are two different communication modes, control / configuration mode which included read/write values to the register in the D5M card, and pixel data read out which consists of reading the pixel data from the camera card [3].</w:t>
      </w:r>
    </w:p>
    <w:p w14:paraId="4B5E97EF" w14:textId="77777777" w:rsidR="00DE5F23" w:rsidRDefault="00C751FC" w:rsidP="00DE5F23">
      <w:pPr>
        <w:keepNext/>
        <w:jc w:val="center"/>
      </w:pPr>
      <w:r>
        <w:object w:dxaOrig="11145" w:dyaOrig="8520" w14:anchorId="4B5EA0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35pt;height:155.15pt" o:ole="">
            <v:imagedata r:id="rId10" o:title=""/>
          </v:shape>
          <o:OLEObject Type="Embed" ProgID="Visio.Drawing.15" ShapeID="_x0000_i1025" DrawAspect="Content" ObjectID="_1731581115" r:id="rId11"/>
        </w:object>
      </w:r>
    </w:p>
    <w:p w14:paraId="4B5E97F0" w14:textId="157BB4D7" w:rsidR="00DE5F23" w:rsidRPr="00396CC3" w:rsidRDefault="00C751FC" w:rsidP="00DE5F23">
      <w:pPr>
        <w:jc w:val="center"/>
      </w:pPr>
      <w:bookmarkStart w:id="3" w:name="_Toc120639982"/>
      <w:r>
        <w:t xml:space="preserve">Figure </w:t>
      </w:r>
      <w:fldSimple w:instr=" SEQ Figure \* ARABIC ">
        <w:r w:rsidR="00480A04">
          <w:rPr>
            <w:noProof/>
          </w:rPr>
          <w:t>2</w:t>
        </w:r>
      </w:fldSimple>
      <w:r>
        <w:rPr>
          <w:noProof/>
        </w:rPr>
        <w:t xml:space="preserve"> : Video Frame Processing Skeleton Architecture</w:t>
      </w:r>
      <w:bookmarkEnd w:id="3"/>
    </w:p>
    <w:p w14:paraId="4B5E97F2" w14:textId="77777777" w:rsidR="00DE5F23" w:rsidRDefault="00DE5F23" w:rsidP="00DE5F23"/>
    <w:p w14:paraId="4B5E97F3" w14:textId="40A37BCD" w:rsidR="00DE5F23" w:rsidRPr="008A0FEF" w:rsidRDefault="00C751FC" w:rsidP="00D91F3B">
      <w:pPr>
        <w:pStyle w:val="Title"/>
      </w:pPr>
      <w:bookmarkStart w:id="4" w:name="_Toc120639934"/>
      <w:r w:rsidRPr="00DB4BA0">
        <w:t>Features</w:t>
      </w:r>
      <w:bookmarkEnd w:id="4"/>
    </w:p>
    <w:p w14:paraId="4B5E97F4" w14:textId="77777777" w:rsidR="00DE5F23" w:rsidRDefault="00C751FC" w:rsidP="00DE5F23">
      <w:pPr>
        <w:spacing w:after="0"/>
      </w:pPr>
      <w:r>
        <w:t>Input format: Raw Bayer format</w:t>
      </w:r>
    </w:p>
    <w:p w14:paraId="4B5E97F5" w14:textId="77777777" w:rsidR="00DE5F23" w:rsidRDefault="00C751FC" w:rsidP="00DE5F23">
      <w:pPr>
        <w:spacing w:after="0"/>
      </w:pPr>
      <w:r>
        <w:t>Output format: 16-bit YCbCr [4:2:2] (YUV) color space</w:t>
      </w:r>
    </w:p>
    <w:p w14:paraId="4B5E97F6" w14:textId="77777777" w:rsidR="00DE5F23" w:rsidRDefault="00C751FC" w:rsidP="00DE5F23">
      <w:pPr>
        <w:spacing w:after="0"/>
      </w:pPr>
      <w:r>
        <w:t>24-bit User AXI Stream input.</w:t>
      </w:r>
    </w:p>
    <w:p w14:paraId="4B5E97F7" w14:textId="77777777" w:rsidR="00DE5F23" w:rsidRPr="00F426E6" w:rsidRDefault="00C751FC" w:rsidP="00DE5F23">
      <w:pPr>
        <w:spacing w:after="0"/>
        <w:rPr>
          <w:b/>
          <w:bCs/>
        </w:rPr>
      </w:pPr>
      <w:r w:rsidRPr="00F426E6">
        <w:rPr>
          <w:b/>
          <w:bCs/>
        </w:rPr>
        <w:t>Filters:</w:t>
      </w:r>
    </w:p>
    <w:p w14:paraId="4B5E97F8" w14:textId="77777777" w:rsidR="00DE5F23" w:rsidRDefault="00C751FC" w:rsidP="00DE5F23">
      <w:pPr>
        <w:numPr>
          <w:ilvl w:val="0"/>
          <w:numId w:val="1"/>
        </w:numPr>
        <w:spacing w:after="0"/>
      </w:pPr>
      <w:r>
        <w:t>HSL</w:t>
      </w:r>
    </w:p>
    <w:p w14:paraId="4B5E97F9" w14:textId="77777777" w:rsidR="00DE5F23" w:rsidRDefault="00C751FC" w:rsidP="00DE5F23">
      <w:pPr>
        <w:numPr>
          <w:ilvl w:val="0"/>
          <w:numId w:val="1"/>
        </w:numPr>
        <w:spacing w:after="0"/>
      </w:pPr>
      <w:r>
        <w:t>HSV</w:t>
      </w:r>
    </w:p>
    <w:p w14:paraId="4B5E97FA" w14:textId="77777777" w:rsidR="00DE5F23" w:rsidRDefault="00C751FC" w:rsidP="00DE5F23">
      <w:pPr>
        <w:numPr>
          <w:ilvl w:val="0"/>
          <w:numId w:val="1"/>
        </w:numPr>
        <w:spacing w:after="0"/>
      </w:pPr>
      <w:r>
        <w:t>Sharp</w:t>
      </w:r>
    </w:p>
    <w:p w14:paraId="4B5E97FB" w14:textId="77777777" w:rsidR="00DE5F23" w:rsidRDefault="00C751FC" w:rsidP="00DE5F23">
      <w:pPr>
        <w:numPr>
          <w:ilvl w:val="0"/>
          <w:numId w:val="1"/>
        </w:numPr>
        <w:spacing w:after="0"/>
      </w:pPr>
      <w:r>
        <w:t>Blur</w:t>
      </w:r>
    </w:p>
    <w:p w14:paraId="4B5E97FC" w14:textId="77777777" w:rsidR="00DE5F23" w:rsidRDefault="00C751FC" w:rsidP="00DE5F23">
      <w:pPr>
        <w:numPr>
          <w:ilvl w:val="0"/>
          <w:numId w:val="1"/>
        </w:numPr>
        <w:spacing w:after="0"/>
      </w:pPr>
      <w:r>
        <w:t>Emboss</w:t>
      </w:r>
    </w:p>
    <w:p w14:paraId="4B5E97FD" w14:textId="77777777" w:rsidR="00DE5F23" w:rsidRDefault="00C751FC" w:rsidP="00DE5F23">
      <w:pPr>
        <w:numPr>
          <w:ilvl w:val="0"/>
          <w:numId w:val="1"/>
        </w:numPr>
        <w:spacing w:after="0"/>
      </w:pPr>
      <w:r>
        <w:t>Sobel</w:t>
      </w:r>
    </w:p>
    <w:p w14:paraId="4B5E97FE" w14:textId="77777777" w:rsidR="00DE5F23" w:rsidRDefault="00C751FC" w:rsidP="00DE5F23">
      <w:pPr>
        <w:numPr>
          <w:ilvl w:val="0"/>
          <w:numId w:val="1"/>
        </w:numPr>
        <w:spacing w:after="0"/>
      </w:pPr>
      <w:r>
        <w:t>YCbCr</w:t>
      </w:r>
    </w:p>
    <w:p w14:paraId="4B5E97FF" w14:textId="77777777" w:rsidR="00DE5F23" w:rsidRDefault="00C751FC" w:rsidP="00DE5F23">
      <w:pPr>
        <w:numPr>
          <w:ilvl w:val="0"/>
          <w:numId w:val="1"/>
        </w:numPr>
        <w:spacing w:after="0"/>
      </w:pPr>
      <w:r>
        <w:t>Color Adjust Correction</w:t>
      </w:r>
    </w:p>
    <w:p w14:paraId="4B5E9800" w14:textId="77777777" w:rsidR="00DE5F23" w:rsidRDefault="00DE5F23" w:rsidP="00DE5F23"/>
    <w:p w14:paraId="4B5E9801" w14:textId="77777777" w:rsidR="00DE5F23" w:rsidRDefault="00DE5F23" w:rsidP="00DE5F23"/>
    <w:p w14:paraId="4B5E9802" w14:textId="77777777" w:rsidR="00DE5F23" w:rsidRDefault="00DE5F23" w:rsidP="00DE5F23"/>
    <w:p w14:paraId="4B5E9803" w14:textId="77777777" w:rsidR="00DE5F23" w:rsidRDefault="00C751FC">
      <w:pPr>
        <w:rPr>
          <w:rFonts w:asciiTheme="majorHAnsi" w:eastAsiaTheme="majorEastAsia" w:hAnsiTheme="majorHAnsi" w:cstheme="majorBidi"/>
          <w:b/>
          <w:spacing w:val="-10"/>
          <w:kern w:val="28"/>
          <w:sz w:val="56"/>
          <w:szCs w:val="56"/>
        </w:rPr>
      </w:pPr>
      <w:r>
        <w:br w:type="page"/>
      </w:r>
    </w:p>
    <w:p w14:paraId="4B5E9804" w14:textId="0B6A18CD" w:rsidR="00DE5F23" w:rsidRDefault="00C751FC" w:rsidP="00D91F3B">
      <w:pPr>
        <w:pStyle w:val="Title"/>
      </w:pPr>
      <w:bookmarkStart w:id="5" w:name="_Toc120639935"/>
      <w:r>
        <w:lastRenderedPageBreak/>
        <w:t>Clocks</w:t>
      </w:r>
      <w:bookmarkEnd w:id="5"/>
    </w:p>
    <w:p w14:paraId="4B5E9805" w14:textId="77777777" w:rsidR="00DE5F23" w:rsidRDefault="00C751FC" w:rsidP="00DE5F23">
      <w:pPr>
        <w:spacing w:after="0"/>
      </w:pPr>
      <w:r>
        <w:t xml:space="preserve">There are two clocks used in this design, pixel clock is nominally the pixel clock rate, with a </w:t>
      </w:r>
    </w:p>
    <w:p w14:paraId="4B5E9806" w14:textId="77777777" w:rsidR="00DE5F23" w:rsidRDefault="00C751FC" w:rsidP="00DE5F23">
      <w:pPr>
        <w:spacing w:after="0"/>
      </w:pPr>
      <w:r>
        <w:t>set pll programed design frequency of 96MHz or below, and system clock which is a 150 Mhz.</w:t>
      </w:r>
    </w:p>
    <w:p w14:paraId="4B5E9807" w14:textId="77777777" w:rsidR="00DE5F23" w:rsidRDefault="00DE5F23" w:rsidP="00DE5F23"/>
    <w:p w14:paraId="4B5E9808" w14:textId="07C47B0C" w:rsidR="00DE5F23" w:rsidRDefault="00C751FC" w:rsidP="00D91F3B">
      <w:pPr>
        <w:pStyle w:val="Title"/>
      </w:pPr>
      <w:bookmarkStart w:id="6" w:name="_Toc120639936"/>
      <w:r>
        <w:t>CMOS pixel Capture</w:t>
      </w:r>
      <w:bookmarkEnd w:id="6"/>
    </w:p>
    <w:p w14:paraId="36CD5DFF" w14:textId="470DBBCE" w:rsidR="00A92C7A" w:rsidRDefault="00A92C7A" w:rsidP="006440F3">
      <w:r w:rsidRPr="00A92C7A">
        <w:t xml:space="preserve">A video frame processing contains a collection of control registers and maintain a local small buffer to store video frame location. </w:t>
      </w:r>
      <w:r w:rsidR="002942D6" w:rsidRPr="00A92C7A">
        <w:t>Processors</w:t>
      </w:r>
      <w:r w:rsidRPr="00A92C7A">
        <w:t xml:space="preserve"> interact with the vfp core with vdma, vfp writes the video core’s registers to conﬁgure its operation.</w:t>
      </w:r>
      <w:r w:rsidR="006440F3" w:rsidRPr="006440F3">
        <w:t xml:space="preserve"> </w:t>
      </w:r>
      <w:r w:rsidR="006440F3">
        <w:t xml:space="preserve">A vfp core takes input raw video pixel stream, performs </w:t>
      </w:r>
      <w:r w:rsidR="002942D6">
        <w:t>computation,</w:t>
      </w:r>
      <w:r w:rsidR="006440F3">
        <w:t xml:space="preserve"> or adds new contents to the stream through filters, and then outputs the processed pixel stream. Video frame processing can be either a pixel transformation or a pixel generation.</w:t>
      </w:r>
    </w:p>
    <w:p w14:paraId="4B5E980D" w14:textId="2C30DDED" w:rsidR="00DE5F23" w:rsidRDefault="00814240" w:rsidP="00DE5F23">
      <w:r>
        <w:t>Pixel capture module</w:t>
      </w:r>
      <w:r w:rsidR="009E3A4E">
        <w:t xml:space="preserve"> is</w:t>
      </w:r>
      <w:r w:rsidR="00C751FC">
        <w:t xml:space="preserve"> the first module inside the FPGA which communicate with camera. It receives the data of 12 bits per pixel at each clock cycle from the cmos camera when the frame valid and line valid are asserted high. Pixel clock (50MHz) is used to latch the data on the rising edge of the clock. In the case of when clear is set, then it captures on the falling edge of the pixel clock. Vertical blank occurs when frame valid is high. However, horizontal blank only occurs when both frames line valid and frame valid are high. </w:t>
      </w:r>
      <w:r w:rsidR="002942D6">
        <w:t>To</w:t>
      </w:r>
      <w:r w:rsidR="00C751FC">
        <w:t xml:space="preserve"> pause, restart, snapshot and change the exposure level of the video, certain registers need to be assigned the hex values. These hex values are given in the datasheet of this camera. Setting these values will enable the features and functionality of the camera. These features were enabled by using the I2C bus which has two wires SDA and SCL. SDA is the data line. SCL is the clock line which is used to synchronize all data transfers over the I2C bus. The SCL &amp; SDA lines are connected to the FPGA and the camera on the I2C bus. Once the registers were assigned the values and valid signal are asserted, the camera output the 12 bits data at the maximum data rate of 96Mp/s. Input clock for the camera is 96MHz which gives the maximum data rate, but this data rate should be latched at the 50MHz clock. Active pixels: 2,592H x 1,944V Pixel size: 2.2μm x 2.2μm Color filter array RGB Bayer pattern Full resolution Programmable up to 15 fps Frame rate VGA (640 x 480) Programmable up to 70 fps ADC resolution: 12-bit Pixel dynamic range: 70.1dB SNRMAX: 38.1dB Supply Power Voltage: 3.3V I/O Voltage: 1.7V</w:t>
      </w:r>
      <w:r w:rsidR="00C751FC">
        <w:rPr>
          <w:rFonts w:ascii="MS Gothic" w:eastAsia="MS Gothic" w:hAnsi="MS Gothic" w:cs="MS Gothic" w:hint="eastAsia"/>
        </w:rPr>
        <w:t>～</w:t>
      </w:r>
      <w:r w:rsidR="00C751FC">
        <w:t>3.1V</w:t>
      </w:r>
      <w:r w:rsidR="00C751FC">
        <w:br w:type="page"/>
      </w:r>
    </w:p>
    <w:p w14:paraId="4B5E980E" w14:textId="552EEE0A" w:rsidR="00DE5F23" w:rsidRDefault="00C751FC" w:rsidP="00D91F3B">
      <w:pPr>
        <w:pStyle w:val="Title"/>
      </w:pPr>
      <w:bookmarkStart w:id="7" w:name="_Toc120639937"/>
      <w:r w:rsidRPr="00D91F3B">
        <w:lastRenderedPageBreak/>
        <w:t>VFP</w:t>
      </w:r>
      <w:bookmarkEnd w:id="7"/>
    </w:p>
    <w:p w14:paraId="2A87F957" w14:textId="6829D549" w:rsidR="00AF48AA" w:rsidRPr="00AF48AA" w:rsidRDefault="00AF48AA" w:rsidP="00AF48AA">
      <w:r>
        <w:t xml:space="preserve">Prior </w:t>
      </w:r>
      <w:r w:rsidR="00351A07">
        <w:t xml:space="preserve">to the implementation of the various filters, it necessary to </w:t>
      </w:r>
      <w:r w:rsidR="00CF354A">
        <w:t xml:space="preserve">overview top module and io </w:t>
      </w:r>
      <w:r w:rsidR="00D83DF1">
        <w:t>connections to internal modules.</w:t>
      </w:r>
      <w:r w:rsidR="0057600D">
        <w:t xml:space="preserve"> Generic </w:t>
      </w:r>
      <w:r w:rsidR="002A1F27">
        <w:t>defined in vfp give user option to select various filter</w:t>
      </w:r>
      <w:r w:rsidR="0049293E">
        <w:t>,</w:t>
      </w:r>
      <w:r w:rsidR="002A1F27">
        <w:t xml:space="preserve"> </w:t>
      </w:r>
      <w:r w:rsidR="007F612B">
        <w:t>config axi4-lite address/data bus width</w:t>
      </w:r>
      <w:r w:rsidR="0049293E">
        <w:t xml:space="preserve"> and set </w:t>
      </w:r>
      <w:r w:rsidR="005266DA">
        <w:t>revision number.</w:t>
      </w:r>
      <w:r w:rsidR="00853E79">
        <w:t xml:space="preserve"> The TDATA_WID</w:t>
      </w:r>
      <w:r w:rsidR="00ED7C35">
        <w:t xml:space="preserve">TH generic specifies the number of bits </w:t>
      </w:r>
      <w:r w:rsidR="00865A29">
        <w:t>in a word and the ADDR_WIDTH</w:t>
      </w:r>
      <w:r w:rsidR="00C32BB6">
        <w:t xml:space="preserve"> specifies the number of address bits, which implies that there </w:t>
      </w:r>
      <w:r w:rsidR="002942D6">
        <w:t>is</w:t>
      </w:r>
      <w:r w:rsidR="00C32BB6">
        <w:t xml:space="preserve"> 2</w:t>
      </w:r>
      <w:r w:rsidR="00D45747">
        <w:t>^ADDR_WITH words.</w:t>
      </w:r>
      <w:r w:rsidR="002F5EF7">
        <w:t xml:space="preserve"> BMP_WIDTH</w:t>
      </w:r>
      <w:r w:rsidR="008B6761">
        <w:t xml:space="preserve"> AND BMP_HEIGHT specifies image </w:t>
      </w:r>
      <w:r w:rsidR="00980ECF">
        <w:t>frame width and height.</w:t>
      </w:r>
    </w:p>
    <w:p w14:paraId="4B5E980F" w14:textId="77777777" w:rsidR="00DE5F23" w:rsidRDefault="00C751FC" w:rsidP="00DE5F23">
      <w:pPr>
        <w:keepNext/>
        <w:spacing w:after="0"/>
      </w:pPr>
      <w:r>
        <w:rPr>
          <w:noProof/>
        </w:rPr>
        <w:drawing>
          <wp:inline distT="0" distB="0" distL="0" distR="0" wp14:anchorId="4B5EA03D" wp14:editId="5990E336">
            <wp:extent cx="5876673" cy="4394320"/>
            <wp:effectExtent l="0" t="0" r="0" b="635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5877056" cy="4394606"/>
                    </a:xfrm>
                    <a:prstGeom prst="rect">
                      <a:avLst/>
                    </a:prstGeom>
                  </pic:spPr>
                </pic:pic>
              </a:graphicData>
            </a:graphic>
          </wp:inline>
        </w:drawing>
      </w:r>
    </w:p>
    <w:p w14:paraId="4B5E9810" w14:textId="3E6CD49B" w:rsidR="00DE5F23" w:rsidRDefault="00C751FC" w:rsidP="00DE5F23">
      <w:pPr>
        <w:spacing w:after="0"/>
      </w:pPr>
      <w:bookmarkStart w:id="8" w:name="_Toc120639983"/>
      <w:r>
        <w:t xml:space="preserve">Figure </w:t>
      </w:r>
      <w:fldSimple w:instr=" SEQ Figure \* ARABIC ">
        <w:r w:rsidR="00480A04">
          <w:rPr>
            <w:noProof/>
          </w:rPr>
          <w:t>3</w:t>
        </w:r>
        <w:bookmarkEnd w:id="8"/>
      </w:fldSimple>
    </w:p>
    <w:p w14:paraId="4B5E9811" w14:textId="258D3676" w:rsidR="00DE5F23" w:rsidRDefault="005F209D" w:rsidP="005F209D">
      <w:pPr>
        <w:rPr>
          <w:rFonts w:asciiTheme="majorHAnsi" w:eastAsiaTheme="majorEastAsia" w:hAnsiTheme="majorHAnsi" w:cstheme="majorBidi"/>
          <w:b/>
          <w:color w:val="000000" w:themeColor="text1"/>
          <w:sz w:val="48"/>
          <w:szCs w:val="32"/>
        </w:rPr>
      </w:pPr>
      <w:r>
        <w:t>To configure video stream register, axi4-lite protocol is implemented which present a memory map register interface to the processor.</w:t>
      </w:r>
      <w:r w:rsidR="00C751FC">
        <w:br w:type="page"/>
      </w:r>
    </w:p>
    <w:p w14:paraId="4B5E9812" w14:textId="2DD4E942" w:rsidR="00DE5F23" w:rsidRDefault="00C751FC" w:rsidP="00EC57D4">
      <w:pPr>
        <w:pStyle w:val="Title"/>
      </w:pPr>
      <w:bookmarkStart w:id="9" w:name="_Toc120639938"/>
      <w:r>
        <w:lastRenderedPageBreak/>
        <w:t>HSL COLOR SPACE</w:t>
      </w:r>
      <w:bookmarkEnd w:id="9"/>
    </w:p>
    <w:p w14:paraId="523A34B3" w14:textId="77777777" w:rsidR="003E061A" w:rsidRDefault="00C751FC" w:rsidP="003E061A">
      <w:pPr>
        <w:rPr>
          <w:lang w:val="en"/>
        </w:rPr>
      </w:pPr>
      <w:r>
        <w:rPr>
          <w:lang w:val="en"/>
        </w:rPr>
        <w:t xml:space="preserve">This module converts rgb color space to hsl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w:t>
      </w:r>
      <w:r w:rsidRPr="00007B0A">
        <w:rPr>
          <w:lang w:val="en"/>
        </w:rPr>
        <w:t>Lightness</w:t>
      </w:r>
      <w:r>
        <w:rPr>
          <w:lang w:val="en"/>
        </w:rPr>
        <w:t xml:space="preserve"> value rgb max value.</w:t>
      </w:r>
    </w:p>
    <w:p w14:paraId="4B5E9814" w14:textId="5FDD9216" w:rsidR="00DE5F23" w:rsidRDefault="00C751FC" w:rsidP="003E061A">
      <w:pPr>
        <w:rPr>
          <w:lang w:val="en"/>
        </w:rPr>
      </w:pPr>
      <w:r>
        <w:rPr>
          <w:lang w:val="en"/>
        </w:rPr>
        <w:t>HSV, HSL and HSI: Hue is a color range degree from 0 degree to 360 degree</w:t>
      </w:r>
      <w:r w:rsidR="00014485">
        <w:rPr>
          <w:lang w:val="en"/>
        </w:rPr>
        <w:t xml:space="preserve"> which describe a pure color</w:t>
      </w:r>
      <w:r>
        <w:rPr>
          <w:lang w:val="en"/>
        </w:rPr>
        <w:t>. Saturate is shade of gray to full color.</w:t>
      </w:r>
      <w:r w:rsidR="006C5EAA">
        <w:rPr>
          <w:lang w:val="en"/>
        </w:rPr>
        <w:t xml:space="preserve"> Amount </w:t>
      </w:r>
      <w:r w:rsidR="002702C4">
        <w:rPr>
          <w:lang w:val="en"/>
        </w:rPr>
        <w:t xml:space="preserve">of saturation of color </w:t>
      </w:r>
      <w:r w:rsidR="003F6CFA">
        <w:rPr>
          <w:lang w:val="en"/>
        </w:rPr>
        <w:t>is known as chr</w:t>
      </w:r>
      <w:r w:rsidR="00692EC7">
        <w:rPr>
          <w:lang w:val="en"/>
        </w:rPr>
        <w:t>o</w:t>
      </w:r>
      <w:r w:rsidR="003F6CFA">
        <w:rPr>
          <w:lang w:val="en"/>
        </w:rPr>
        <w:t xml:space="preserve">ma. Higher value of </w:t>
      </w:r>
      <w:r w:rsidR="005420BE">
        <w:rPr>
          <w:lang w:val="en"/>
        </w:rPr>
        <w:t>chroma is clear and bight.</w:t>
      </w:r>
      <w:r>
        <w:rPr>
          <w:lang w:val="en"/>
        </w:rPr>
        <w:t xml:space="preserve"> </w:t>
      </w:r>
      <w:r w:rsidR="004D70E3">
        <w:rPr>
          <w:lang w:val="en"/>
        </w:rPr>
        <w:t xml:space="preserve">The strongest </w:t>
      </w:r>
      <w:r w:rsidR="008B1626">
        <w:rPr>
          <w:lang w:val="en"/>
        </w:rPr>
        <w:t xml:space="preserve">magnitude is value and </w:t>
      </w:r>
      <w:r w:rsidR="005810E9">
        <w:rPr>
          <w:lang w:val="en"/>
        </w:rPr>
        <w:t xml:space="preserve">its range </w:t>
      </w:r>
      <w:r w:rsidR="00FF2AF1">
        <w:rPr>
          <w:lang w:val="en"/>
        </w:rPr>
        <w:t>correspond</w:t>
      </w:r>
      <w:r w:rsidR="005810E9">
        <w:rPr>
          <w:lang w:val="en"/>
        </w:rPr>
        <w:t xml:space="preserve"> to </w:t>
      </w:r>
      <w:r w:rsidR="00FF2AF1">
        <w:rPr>
          <w:lang w:val="en"/>
        </w:rPr>
        <w:t>brightness</w:t>
      </w:r>
      <w:r w:rsidR="00631D64">
        <w:rPr>
          <w:lang w:val="en"/>
        </w:rPr>
        <w:t xml:space="preserve"> and balance</w:t>
      </w:r>
      <w:r w:rsidR="00FF2AF1">
        <w:rPr>
          <w:lang w:val="en"/>
        </w:rPr>
        <w:t xml:space="preserve">d magnitude corresponds to the intensity. </w:t>
      </w:r>
    </w:p>
    <w:p w14:paraId="36B1EA84" w14:textId="00421C81" w:rsidR="00E51382" w:rsidRDefault="00E51382" w:rsidP="00DE5F23">
      <w:pPr>
        <w:spacing w:after="0"/>
        <w:rPr>
          <w:lang w:val="en"/>
        </w:rPr>
      </w:pPr>
      <w:r>
        <w:rPr>
          <w:lang w:val="en"/>
        </w:rPr>
        <w:t xml:space="preserve">From RGB triplet saturation </w:t>
      </w:r>
      <w:r w:rsidR="00924175">
        <w:rPr>
          <w:lang w:val="en"/>
        </w:rPr>
        <w:t>equation</w:t>
      </w:r>
      <w:r w:rsidR="00F40DAF">
        <w:rPr>
          <w:lang w:val="en"/>
        </w:rPr>
        <w:t xml:space="preserve"> shown below where max is </w:t>
      </w:r>
      <w:r w:rsidR="00924175">
        <w:rPr>
          <w:lang w:val="en"/>
        </w:rPr>
        <w:t>calculated</w:t>
      </w:r>
      <w:r w:rsidR="00F40DAF">
        <w:rPr>
          <w:lang w:val="en"/>
        </w:rPr>
        <w:t xml:space="preserve"> of between </w:t>
      </w:r>
      <w:r w:rsidR="00924175">
        <w:rPr>
          <w:lang w:val="en"/>
        </w:rPr>
        <w:t xml:space="preserve">red, </w:t>
      </w:r>
      <w:r w:rsidR="002942D6">
        <w:rPr>
          <w:lang w:val="en"/>
        </w:rPr>
        <w:t>green,</w:t>
      </w:r>
      <w:r w:rsidR="00F40DAF">
        <w:rPr>
          <w:lang w:val="en"/>
        </w:rPr>
        <w:t xml:space="preserve"> and blue channel.</w:t>
      </w:r>
      <w:r w:rsidR="005B2216">
        <w:rPr>
          <w:lang w:val="en"/>
        </w:rPr>
        <w:t xml:space="preserve"> It </w:t>
      </w:r>
      <w:r w:rsidR="002942D6">
        <w:rPr>
          <w:lang w:val="en"/>
        </w:rPr>
        <w:t>represents</w:t>
      </w:r>
      <w:r w:rsidR="005B2216">
        <w:rPr>
          <w:lang w:val="en"/>
        </w:rPr>
        <w:t xml:space="preserve"> the strength of the color</w:t>
      </w:r>
      <w:r w:rsidR="001B2465">
        <w:rPr>
          <w:lang w:val="en"/>
        </w:rPr>
        <w:t xml:space="preserve"> and the rad</w:t>
      </w:r>
      <w:r w:rsidR="00417F9D">
        <w:rPr>
          <w:lang w:val="en"/>
        </w:rPr>
        <w:t>ius of the cone.</w:t>
      </w:r>
    </w:p>
    <w:p w14:paraId="6C47D4FF" w14:textId="01B1BF9D" w:rsidR="005B0889" w:rsidRPr="00A22021" w:rsidRDefault="005B0889" w:rsidP="00DE5F23">
      <w:pPr>
        <w:spacing w:after="0"/>
        <w:rPr>
          <w:lang w:val="en"/>
        </w:rPr>
      </w:pPr>
      <m:oMathPara>
        <m:oMath>
          <m:r>
            <w:rPr>
              <w:rFonts w:ascii="Cambria Math" w:hAnsi="Cambria Math"/>
              <w:lang w:val="en"/>
            </w:rPr>
            <m:t>saturate=</m:t>
          </m:r>
          <m:f>
            <m:fPr>
              <m:ctrlPr>
                <w:rPr>
                  <w:rFonts w:ascii="Cambria Math" w:hAnsi="Cambria Math"/>
                  <w:lang w:val="en"/>
                </w:rPr>
              </m:ctrlPr>
            </m:fPr>
            <m:num>
              <m:d>
                <m:dPr>
                  <m:ctrlPr>
                    <w:rPr>
                      <w:rFonts w:ascii="Cambria Math" w:hAnsi="Cambria Math"/>
                      <w:lang w:val="en"/>
                    </w:rPr>
                  </m:ctrlPr>
                </m:dPr>
                <m:e>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in⁡</m:t>
                  </m:r>
                  <m:r>
                    <w:rPr>
                      <w:rFonts w:ascii="Cambria Math" w:hAnsi="Cambria Math"/>
                      <w:lang w:val="en"/>
                    </w:rPr>
                    <m:t>(rgb)</m:t>
                  </m:r>
                </m:e>
              </m:d>
            </m:num>
            <m:den>
              <m:r>
                <m:rPr>
                  <m:sty m:val="p"/>
                </m:rPr>
                <w:rPr>
                  <w:rFonts w:ascii="Cambria Math" w:hAnsi="Cambria Math"/>
                  <w:lang w:val="en"/>
                </w:rPr>
                <m:t>max⁡</m:t>
              </m:r>
              <m:r>
                <w:rPr>
                  <w:rFonts w:ascii="Cambria Math" w:hAnsi="Cambria Math"/>
                  <w:lang w:val="en"/>
                </w:rPr>
                <m:t>(rgb)</m:t>
              </m:r>
            </m:den>
          </m:f>
        </m:oMath>
      </m:oMathPara>
    </w:p>
    <w:p w14:paraId="1B10980B" w14:textId="407FBCFF" w:rsidR="00A22021" w:rsidRPr="001056A2" w:rsidRDefault="00A22021" w:rsidP="001056A2">
      <w:pPr>
        <w:pStyle w:val="ListParagraph"/>
        <w:numPr>
          <w:ilvl w:val="0"/>
          <w:numId w:val="4"/>
        </w:numPr>
        <w:spacing w:after="0"/>
        <w:rPr>
          <w:lang w:val="en"/>
        </w:rPr>
      </w:pPr>
      <w:r w:rsidRPr="001056A2">
        <w:rPr>
          <w:lang w:val="en"/>
        </w:rPr>
        <w:t xml:space="preserve">0 degree </w:t>
      </w:r>
      <w:r w:rsidR="001056A2">
        <w:rPr>
          <w:lang w:val="en"/>
        </w:rPr>
        <w:t xml:space="preserve">    </w:t>
      </w:r>
      <w:r w:rsidRPr="001056A2">
        <w:rPr>
          <w:lang w:val="en"/>
        </w:rPr>
        <w:t>– Red</w:t>
      </w:r>
    </w:p>
    <w:p w14:paraId="71E443E1" w14:textId="514F5068" w:rsidR="00A22021" w:rsidRPr="001056A2" w:rsidRDefault="00A22021" w:rsidP="001056A2">
      <w:pPr>
        <w:pStyle w:val="ListParagraph"/>
        <w:numPr>
          <w:ilvl w:val="0"/>
          <w:numId w:val="4"/>
        </w:numPr>
        <w:spacing w:after="0"/>
        <w:rPr>
          <w:lang w:val="en"/>
        </w:rPr>
      </w:pPr>
      <w:r w:rsidRPr="001056A2">
        <w:rPr>
          <w:lang w:val="en"/>
        </w:rPr>
        <w:t xml:space="preserve">60 degree </w:t>
      </w:r>
      <w:r w:rsidR="001056A2">
        <w:rPr>
          <w:lang w:val="en"/>
        </w:rPr>
        <w:t xml:space="preserve">  </w:t>
      </w:r>
      <w:r w:rsidRPr="001056A2">
        <w:rPr>
          <w:lang w:val="en"/>
        </w:rPr>
        <w:t>– Yellow</w:t>
      </w:r>
    </w:p>
    <w:p w14:paraId="4D0D97B7" w14:textId="1E8C4A4F" w:rsidR="00A22021" w:rsidRPr="001056A2" w:rsidRDefault="00A22021" w:rsidP="001056A2">
      <w:pPr>
        <w:pStyle w:val="ListParagraph"/>
        <w:numPr>
          <w:ilvl w:val="0"/>
          <w:numId w:val="4"/>
        </w:numPr>
        <w:spacing w:after="0"/>
        <w:rPr>
          <w:lang w:val="en"/>
        </w:rPr>
      </w:pPr>
      <w:r w:rsidRPr="001056A2">
        <w:rPr>
          <w:lang w:val="en"/>
        </w:rPr>
        <w:t>120 degree – Green</w:t>
      </w:r>
    </w:p>
    <w:p w14:paraId="538D8A4E" w14:textId="044209B9" w:rsidR="00A22021" w:rsidRPr="001056A2" w:rsidRDefault="00A22021" w:rsidP="001056A2">
      <w:pPr>
        <w:pStyle w:val="ListParagraph"/>
        <w:numPr>
          <w:ilvl w:val="0"/>
          <w:numId w:val="4"/>
        </w:numPr>
        <w:spacing w:after="0"/>
        <w:rPr>
          <w:lang w:val="en"/>
        </w:rPr>
      </w:pPr>
      <w:r w:rsidRPr="001056A2">
        <w:rPr>
          <w:lang w:val="en"/>
        </w:rPr>
        <w:t xml:space="preserve">240 degree – </w:t>
      </w:r>
      <w:r w:rsidR="001056A2" w:rsidRPr="001056A2">
        <w:rPr>
          <w:lang w:val="en"/>
        </w:rPr>
        <w:t>Blue</w:t>
      </w:r>
    </w:p>
    <w:p w14:paraId="7C037B04" w14:textId="18C2F27B" w:rsidR="00A22021" w:rsidRPr="001056A2" w:rsidRDefault="00A22021" w:rsidP="001056A2">
      <w:pPr>
        <w:pStyle w:val="ListParagraph"/>
        <w:numPr>
          <w:ilvl w:val="0"/>
          <w:numId w:val="4"/>
        </w:numPr>
        <w:spacing w:after="0"/>
        <w:rPr>
          <w:lang w:val="en"/>
        </w:rPr>
      </w:pPr>
      <w:r w:rsidRPr="001056A2">
        <w:rPr>
          <w:lang w:val="en"/>
        </w:rPr>
        <w:t xml:space="preserve">300 degree – </w:t>
      </w:r>
      <w:r w:rsidR="001056A2" w:rsidRPr="001056A2">
        <w:rPr>
          <w:lang w:val="en"/>
        </w:rPr>
        <w:t>Magenta</w:t>
      </w:r>
    </w:p>
    <w:p w14:paraId="4B5E9815" w14:textId="47FE8090" w:rsidR="00DE5F23" w:rsidRDefault="00DE5F23" w:rsidP="00DE5F23">
      <w:pPr>
        <w:spacing w:after="0"/>
        <w:rPr>
          <w:lang w:val="en"/>
        </w:rPr>
      </w:pPr>
    </w:p>
    <w:p w14:paraId="40F9CDB7" w14:textId="77777777" w:rsidR="001A0284" w:rsidRDefault="00FB61BF" w:rsidP="001A0284">
      <w:pPr>
        <w:keepNext/>
        <w:spacing w:after="0"/>
        <w:jc w:val="center"/>
      </w:pPr>
      <w:r>
        <w:rPr>
          <w:noProof/>
        </w:rPr>
        <w:drawing>
          <wp:inline distT="0" distB="0" distL="0" distR="0" wp14:anchorId="0D969859" wp14:editId="655F4481">
            <wp:extent cx="1019182" cy="1400185"/>
            <wp:effectExtent l="0" t="0" r="9525" b="9525"/>
            <wp:docPr id="19" name="Picture 1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Shape&#10;&#10;Description automatically generated"/>
                    <pic:cNvPicPr/>
                  </pic:nvPicPr>
                  <pic:blipFill>
                    <a:blip r:embed="rId14"/>
                    <a:stretch>
                      <a:fillRect/>
                    </a:stretch>
                  </pic:blipFill>
                  <pic:spPr>
                    <a:xfrm>
                      <a:off x="0" y="0"/>
                      <a:ext cx="1019182" cy="1400185"/>
                    </a:xfrm>
                    <a:prstGeom prst="rect">
                      <a:avLst/>
                    </a:prstGeom>
                  </pic:spPr>
                </pic:pic>
              </a:graphicData>
            </a:graphic>
          </wp:inline>
        </w:drawing>
      </w:r>
    </w:p>
    <w:p w14:paraId="5211642F" w14:textId="65E12753" w:rsidR="00BB6944" w:rsidRPr="005E59B9" w:rsidRDefault="001A0284" w:rsidP="001A0284">
      <w:pPr>
        <w:pStyle w:val="Caption"/>
        <w:jc w:val="center"/>
        <w:rPr>
          <w:lang w:val="en"/>
        </w:rPr>
      </w:pPr>
      <w:bookmarkStart w:id="10" w:name="_Toc120639984"/>
      <w:r>
        <w:t xml:space="preserve">Figure </w:t>
      </w:r>
      <w:fldSimple w:instr=" SEQ Figure \* ARABIC ">
        <w:r w:rsidR="00480A04">
          <w:rPr>
            <w:noProof/>
          </w:rPr>
          <w:t>4</w:t>
        </w:r>
        <w:bookmarkEnd w:id="10"/>
      </w:fldSimple>
    </w:p>
    <w:p w14:paraId="4B5E9816" w14:textId="3B1541D2" w:rsidR="00DE5F23" w:rsidRDefault="00DE5F23" w:rsidP="00DE5F23">
      <w:pPr>
        <w:spacing w:after="0"/>
        <w:rPr>
          <w:lang w:val="en"/>
        </w:rPr>
      </w:pPr>
    </w:p>
    <w:p w14:paraId="398AF74C" w14:textId="233DE891" w:rsidR="00A22021" w:rsidRDefault="00A22021" w:rsidP="00DE5F23">
      <w:pPr>
        <w:spacing w:after="0"/>
        <w:rPr>
          <w:lang w:val="en"/>
        </w:rPr>
      </w:pPr>
    </w:p>
    <w:p w14:paraId="190FC0DE" w14:textId="0C66D55A" w:rsidR="00A22021" w:rsidRDefault="00A22021" w:rsidP="00DE5F23">
      <w:pPr>
        <w:spacing w:after="0"/>
        <w:rPr>
          <w:lang w:val="en"/>
        </w:rPr>
      </w:pPr>
    </w:p>
    <w:p w14:paraId="601382DC" w14:textId="67900F5B" w:rsidR="00A22021" w:rsidRDefault="00A22021" w:rsidP="00DE5F23">
      <w:pPr>
        <w:spacing w:after="0"/>
        <w:rPr>
          <w:lang w:val="en"/>
        </w:rPr>
      </w:pPr>
    </w:p>
    <w:p w14:paraId="1CAA034E" w14:textId="414D9ABB" w:rsidR="00A22021" w:rsidRDefault="00A22021" w:rsidP="00DE5F23">
      <w:pPr>
        <w:spacing w:after="0"/>
        <w:rPr>
          <w:lang w:val="en"/>
        </w:rPr>
      </w:pPr>
    </w:p>
    <w:p w14:paraId="5935D824" w14:textId="053A379E" w:rsidR="00A22021" w:rsidRPr="005E59B9" w:rsidRDefault="00272C5F" w:rsidP="00DE5F23">
      <w:pPr>
        <w:spacing w:after="0"/>
        <w:rPr>
          <w:lang w:val="en"/>
        </w:rPr>
      </w:pPr>
      <w:r>
        <w:rPr>
          <w:lang w:val="en"/>
        </w:rPr>
        <w:t xml:space="preserve">The </w:t>
      </w:r>
    </w:p>
    <w:p w14:paraId="235731C3" w14:textId="77777777" w:rsidR="003079B6" w:rsidRDefault="00C751FC" w:rsidP="00A35AB1">
      <w:pPr>
        <w:keepNext/>
        <w:spacing w:after="0"/>
      </w:pPr>
      <w:r>
        <w:rPr>
          <w:noProof/>
        </w:rPr>
        <w:lastRenderedPageBreak/>
        <w:drawing>
          <wp:inline distT="0" distB="0" distL="0" distR="0" wp14:anchorId="4B5EA03F" wp14:editId="4B5EA040">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B5E9817" w14:textId="70CED782" w:rsidR="00DE5F23" w:rsidRDefault="003079B6" w:rsidP="00A35AB1">
      <w:pPr>
        <w:pStyle w:val="Caption"/>
        <w:rPr>
          <w:noProof/>
        </w:rPr>
      </w:pPr>
      <w:bookmarkStart w:id="11" w:name="_Toc120639985"/>
      <w:r>
        <w:t xml:space="preserve">Figure </w:t>
      </w:r>
      <w:fldSimple w:instr=" SEQ Figure \* ARABIC ">
        <w:r w:rsidR="00480A04">
          <w:rPr>
            <w:noProof/>
          </w:rPr>
          <w:t>5</w:t>
        </w:r>
        <w:bookmarkEnd w:id="11"/>
      </w:fldSimple>
    </w:p>
    <w:p w14:paraId="0EA088BE" w14:textId="69AAA412" w:rsidR="00272C5F" w:rsidRDefault="004430C3" w:rsidP="00272C5F">
      <w:r>
        <w:t xml:space="preserve">Rgb to hsl module convert input rgb to hsl color space. </w:t>
      </w:r>
      <w:r w:rsidR="00272C5F">
        <w:t>The module has clock and reset ports. Port iRGB consist of red, green, and blue rgb channels with valid signal, which is used to convert to rgb pixels to hsl pixels.</w:t>
      </w:r>
      <w:r w:rsidR="00BF16B7">
        <w:t xml:space="preserve"> </w:t>
      </w:r>
    </w:p>
    <w:tbl>
      <w:tblPr>
        <w:tblStyle w:val="TableGrid"/>
        <w:tblW w:w="0" w:type="auto"/>
        <w:tblLook w:val="04A0" w:firstRow="1" w:lastRow="0" w:firstColumn="1" w:lastColumn="0" w:noHBand="0" w:noVBand="1"/>
      </w:tblPr>
      <w:tblGrid>
        <w:gridCol w:w="1345"/>
        <w:gridCol w:w="8005"/>
      </w:tblGrid>
      <w:tr w:rsidR="004A1C3D" w14:paraId="526ADC5C" w14:textId="77777777" w:rsidTr="004A1C3D">
        <w:tc>
          <w:tcPr>
            <w:tcW w:w="1345" w:type="dxa"/>
          </w:tcPr>
          <w:p w14:paraId="35BE94FC" w14:textId="30B691A2" w:rsidR="004A1C3D" w:rsidRPr="00BF16B7" w:rsidRDefault="004A1C3D" w:rsidP="00272C5F">
            <w:pPr>
              <w:rPr>
                <w:b/>
                <w:bCs/>
              </w:rPr>
            </w:pPr>
            <w:r w:rsidRPr="00BF16B7">
              <w:rPr>
                <w:b/>
                <w:bCs/>
              </w:rPr>
              <w:t>Ports</w:t>
            </w:r>
          </w:p>
        </w:tc>
        <w:tc>
          <w:tcPr>
            <w:tcW w:w="8005" w:type="dxa"/>
          </w:tcPr>
          <w:p w14:paraId="6B66662E" w14:textId="1CFF5569" w:rsidR="004A1C3D" w:rsidRPr="00BF16B7" w:rsidRDefault="00BF16B7" w:rsidP="00272C5F">
            <w:pPr>
              <w:rPr>
                <w:b/>
                <w:bCs/>
              </w:rPr>
            </w:pPr>
            <w:r w:rsidRPr="00BF16B7">
              <w:rPr>
                <w:b/>
                <w:bCs/>
              </w:rPr>
              <w:t>Description</w:t>
            </w:r>
          </w:p>
        </w:tc>
      </w:tr>
      <w:tr w:rsidR="004A1C3D" w14:paraId="396F70DA" w14:textId="77777777" w:rsidTr="004A1C3D">
        <w:tc>
          <w:tcPr>
            <w:tcW w:w="1345" w:type="dxa"/>
          </w:tcPr>
          <w:p w14:paraId="698ABD88" w14:textId="55588E20" w:rsidR="004A1C3D" w:rsidRDefault="00BF16B7" w:rsidP="00272C5F">
            <w:r>
              <w:t>clk</w:t>
            </w:r>
          </w:p>
        </w:tc>
        <w:tc>
          <w:tcPr>
            <w:tcW w:w="8005" w:type="dxa"/>
          </w:tcPr>
          <w:p w14:paraId="0A960CA3" w14:textId="17DC8F72" w:rsidR="004A1C3D" w:rsidRDefault="009A150A" w:rsidP="00272C5F">
            <w:r>
              <w:t>Reference clock for input and output data stream.</w:t>
            </w:r>
          </w:p>
        </w:tc>
      </w:tr>
      <w:tr w:rsidR="004A1C3D" w14:paraId="178E7306" w14:textId="77777777" w:rsidTr="004A1C3D">
        <w:tc>
          <w:tcPr>
            <w:tcW w:w="1345" w:type="dxa"/>
          </w:tcPr>
          <w:p w14:paraId="03493869" w14:textId="31ECB061" w:rsidR="004A1C3D" w:rsidRDefault="00BF16B7" w:rsidP="00272C5F">
            <w:r>
              <w:t>reset</w:t>
            </w:r>
          </w:p>
        </w:tc>
        <w:tc>
          <w:tcPr>
            <w:tcW w:w="8005" w:type="dxa"/>
          </w:tcPr>
          <w:p w14:paraId="2B05C620" w14:textId="32A86BAA" w:rsidR="004A1C3D" w:rsidRDefault="00CC272E" w:rsidP="00272C5F">
            <w:r>
              <w:t xml:space="preserve">Specifies module </w:t>
            </w:r>
            <w:r w:rsidR="009A150A">
              <w:t xml:space="preserve">asynchronous active low </w:t>
            </w:r>
            <w:r>
              <w:t>reset.</w:t>
            </w:r>
          </w:p>
        </w:tc>
      </w:tr>
      <w:tr w:rsidR="004A1C3D" w14:paraId="789D698F" w14:textId="77777777" w:rsidTr="004A1C3D">
        <w:tc>
          <w:tcPr>
            <w:tcW w:w="1345" w:type="dxa"/>
          </w:tcPr>
          <w:p w14:paraId="4EDF7CE7" w14:textId="06670832" w:rsidR="004A1C3D" w:rsidRDefault="00BF16B7" w:rsidP="00272C5F">
            <w:r>
              <w:t>iRgb.red</w:t>
            </w:r>
          </w:p>
        </w:tc>
        <w:tc>
          <w:tcPr>
            <w:tcW w:w="8005" w:type="dxa"/>
          </w:tcPr>
          <w:p w14:paraId="6EC78DF2" w14:textId="12A3C9F6" w:rsidR="004A1C3D" w:rsidRDefault="00841CAC" w:rsidP="00272C5F">
            <w:r>
              <w:t>8-bit input data. R</w:t>
            </w:r>
            <w:r w:rsidR="00CC272E">
              <w:t>ed value.</w:t>
            </w:r>
          </w:p>
        </w:tc>
      </w:tr>
      <w:tr w:rsidR="004A1C3D" w14:paraId="427C0BEB" w14:textId="77777777" w:rsidTr="004A1C3D">
        <w:tc>
          <w:tcPr>
            <w:tcW w:w="1345" w:type="dxa"/>
          </w:tcPr>
          <w:p w14:paraId="49E77B79" w14:textId="69BA351B" w:rsidR="004A1C3D" w:rsidRDefault="00BF16B7" w:rsidP="00272C5F">
            <w:r>
              <w:t>iRgb.green</w:t>
            </w:r>
          </w:p>
        </w:tc>
        <w:tc>
          <w:tcPr>
            <w:tcW w:w="8005" w:type="dxa"/>
          </w:tcPr>
          <w:p w14:paraId="5078B9C8" w14:textId="764CE4D6" w:rsidR="004A1C3D" w:rsidRDefault="00841CAC" w:rsidP="00272C5F">
            <w:r>
              <w:t>8-bit input data. G</w:t>
            </w:r>
            <w:r w:rsidR="00CC272E">
              <w:t>reen value.</w:t>
            </w:r>
          </w:p>
        </w:tc>
      </w:tr>
      <w:tr w:rsidR="004A1C3D" w14:paraId="6CB8150B" w14:textId="77777777" w:rsidTr="004A1C3D">
        <w:tc>
          <w:tcPr>
            <w:tcW w:w="1345" w:type="dxa"/>
          </w:tcPr>
          <w:p w14:paraId="2BE1FD2E" w14:textId="3C390CF1" w:rsidR="004A1C3D" w:rsidRDefault="00BF16B7" w:rsidP="00272C5F">
            <w:r>
              <w:t>iRgb.blue</w:t>
            </w:r>
          </w:p>
        </w:tc>
        <w:tc>
          <w:tcPr>
            <w:tcW w:w="8005" w:type="dxa"/>
          </w:tcPr>
          <w:p w14:paraId="17BA9A24" w14:textId="6F44B596" w:rsidR="004A1C3D" w:rsidRDefault="00841CAC" w:rsidP="00272C5F">
            <w:r>
              <w:t>8-bit input data. B</w:t>
            </w:r>
            <w:r w:rsidR="00CC272E">
              <w:t>lue value.</w:t>
            </w:r>
          </w:p>
        </w:tc>
      </w:tr>
      <w:tr w:rsidR="00BF16B7" w14:paraId="7436D26C" w14:textId="77777777" w:rsidTr="004A1C3D">
        <w:tc>
          <w:tcPr>
            <w:tcW w:w="1345" w:type="dxa"/>
          </w:tcPr>
          <w:p w14:paraId="6B633A22" w14:textId="6354436B" w:rsidR="00BF16B7" w:rsidRDefault="00BF16B7" w:rsidP="00272C5F">
            <w:r>
              <w:t>iRgb.valid</w:t>
            </w:r>
          </w:p>
        </w:tc>
        <w:tc>
          <w:tcPr>
            <w:tcW w:w="8005" w:type="dxa"/>
          </w:tcPr>
          <w:p w14:paraId="58BA0AA2" w14:textId="5BEB4D65" w:rsidR="00BF16B7" w:rsidRDefault="00841CAC" w:rsidP="00272C5F">
            <w:r>
              <w:t xml:space="preserve">Input data valid. </w:t>
            </w:r>
            <w:r w:rsidR="00BF16B7">
              <w:t>Specifies whether the next data point has arrived for processing.</w:t>
            </w:r>
          </w:p>
        </w:tc>
      </w:tr>
      <w:tr w:rsidR="004A1C3D" w14:paraId="66CFFC93" w14:textId="77777777" w:rsidTr="004A1C3D">
        <w:tc>
          <w:tcPr>
            <w:tcW w:w="1345" w:type="dxa"/>
          </w:tcPr>
          <w:p w14:paraId="6D0C2926" w14:textId="6AA17EA7" w:rsidR="004A1C3D" w:rsidRDefault="00BF16B7" w:rsidP="00272C5F">
            <w:r>
              <w:t>oHsl.red</w:t>
            </w:r>
          </w:p>
        </w:tc>
        <w:tc>
          <w:tcPr>
            <w:tcW w:w="8005" w:type="dxa"/>
          </w:tcPr>
          <w:p w14:paraId="06939536" w14:textId="58F11057" w:rsidR="004A1C3D" w:rsidRDefault="00841CAC" w:rsidP="00272C5F">
            <w:r>
              <w:t>8-bit output data. H</w:t>
            </w:r>
            <w:r w:rsidR="00BF16B7">
              <w:t>ue value.</w:t>
            </w:r>
          </w:p>
        </w:tc>
      </w:tr>
      <w:tr w:rsidR="004A1C3D" w14:paraId="560C84AD" w14:textId="77777777" w:rsidTr="004A1C3D">
        <w:tc>
          <w:tcPr>
            <w:tcW w:w="1345" w:type="dxa"/>
          </w:tcPr>
          <w:p w14:paraId="541989F0" w14:textId="731CF5D3" w:rsidR="004A1C3D" w:rsidRDefault="00BF16B7" w:rsidP="00272C5F">
            <w:r>
              <w:t>oHsl.green</w:t>
            </w:r>
          </w:p>
        </w:tc>
        <w:tc>
          <w:tcPr>
            <w:tcW w:w="8005" w:type="dxa"/>
          </w:tcPr>
          <w:p w14:paraId="72CDA3A9" w14:textId="67E6BA43" w:rsidR="004A1C3D" w:rsidRDefault="00841CAC" w:rsidP="00272C5F">
            <w:r>
              <w:t>8-bit output data. S</w:t>
            </w:r>
            <w:r w:rsidR="00BF16B7">
              <w:t>aturate value.</w:t>
            </w:r>
          </w:p>
        </w:tc>
      </w:tr>
      <w:tr w:rsidR="004A1C3D" w14:paraId="3441B892" w14:textId="77777777" w:rsidTr="004A1C3D">
        <w:tc>
          <w:tcPr>
            <w:tcW w:w="1345" w:type="dxa"/>
          </w:tcPr>
          <w:p w14:paraId="394ACB79" w14:textId="06E10375" w:rsidR="004A1C3D" w:rsidRDefault="00BF16B7" w:rsidP="00272C5F">
            <w:r>
              <w:t>oHsl.blue</w:t>
            </w:r>
          </w:p>
        </w:tc>
        <w:tc>
          <w:tcPr>
            <w:tcW w:w="8005" w:type="dxa"/>
          </w:tcPr>
          <w:p w14:paraId="056CA6A5" w14:textId="6A17AD6C" w:rsidR="004A1C3D" w:rsidRDefault="00841CAC" w:rsidP="00272C5F">
            <w:r>
              <w:t>8-bit output data. L</w:t>
            </w:r>
            <w:r w:rsidR="00BF16B7">
              <w:t>uminosity value.</w:t>
            </w:r>
          </w:p>
        </w:tc>
      </w:tr>
      <w:tr w:rsidR="0058310B" w14:paraId="362CA779" w14:textId="77777777" w:rsidTr="004A1C3D">
        <w:tc>
          <w:tcPr>
            <w:tcW w:w="1345" w:type="dxa"/>
          </w:tcPr>
          <w:p w14:paraId="52DE1DA4" w14:textId="0CCEC446" w:rsidR="0058310B" w:rsidRDefault="0058310B" w:rsidP="00272C5F">
            <w:r>
              <w:t>oHsl.valid</w:t>
            </w:r>
          </w:p>
        </w:tc>
        <w:tc>
          <w:tcPr>
            <w:tcW w:w="8005" w:type="dxa"/>
          </w:tcPr>
          <w:p w14:paraId="2E24004F" w14:textId="64463E5F" w:rsidR="0058310B" w:rsidRDefault="00841CAC" w:rsidP="00272C5F">
            <w:r>
              <w:t xml:space="preserve">Output data valid. </w:t>
            </w:r>
            <w:r w:rsidR="0058310B">
              <w:t>Control signal to indicate the validity of each pixel.</w:t>
            </w:r>
          </w:p>
        </w:tc>
      </w:tr>
    </w:tbl>
    <w:p w14:paraId="60C939B2" w14:textId="77777777" w:rsidR="004D0C6F" w:rsidRDefault="004D0C6F" w:rsidP="00272C5F"/>
    <w:p w14:paraId="54D2EDC6" w14:textId="56704590" w:rsidR="00BB6050" w:rsidRDefault="00BB6050" w:rsidP="00272C5F">
      <w:r>
        <w:t>The Functional block diagram of the implemented rgb to hsl color space conversion</w:t>
      </w:r>
      <w:r w:rsidR="00D815A2">
        <w:t xml:space="preserve"> is shown in Figure 9</w:t>
      </w:r>
      <w:r w:rsidR="004D0C6F">
        <w:t>-12</w:t>
      </w:r>
      <w:r w:rsidR="00D815A2">
        <w:t>.</w:t>
      </w:r>
      <w:r>
        <w:t xml:space="preserve"> </w:t>
      </w:r>
    </w:p>
    <w:p w14:paraId="2C298A78" w14:textId="231BF0C0" w:rsidR="004D0C6F" w:rsidRDefault="001A7207" w:rsidP="00272C5F">
      <w:r>
        <w:object w:dxaOrig="5371" w:dyaOrig="2040" w14:anchorId="74CDF1BB">
          <v:shape id="_x0000_i1026" type="#_x0000_t75" style="width:214.8pt;height:82pt" o:ole="">
            <v:imagedata r:id="rId17" o:title=""/>
          </v:shape>
          <o:OLEObject Type="Embed" ProgID="Visio.Drawing.15" ShapeID="_x0000_i1026" DrawAspect="Content" ObjectID="_1731581116" r:id="rId18"/>
        </w:object>
      </w:r>
      <w:r w:rsidR="0058511C">
        <w:object w:dxaOrig="5371" w:dyaOrig="2040" w14:anchorId="60C1D2B4">
          <v:shape id="_x0000_i1027" type="#_x0000_t75" style="width:213.35pt;height:82pt" o:ole="">
            <v:imagedata r:id="rId19" o:title=""/>
          </v:shape>
          <o:OLEObject Type="Embed" ProgID="Visio.Drawing.15" ShapeID="_x0000_i1027" DrawAspect="Content" ObjectID="_1731581117" r:id="rId20"/>
        </w:object>
      </w:r>
    </w:p>
    <w:p w14:paraId="51EAA2FC" w14:textId="096E5826" w:rsidR="004D0C6F" w:rsidRDefault="00721F15" w:rsidP="00272C5F">
      <w:r>
        <w:t xml:space="preserve">The max </w:t>
      </w:r>
      <w:r w:rsidR="0058511C">
        <w:t xml:space="preserve">and min </w:t>
      </w:r>
      <w:r>
        <w:t>rgb value is calculated according to logic implementation shown in figure above.</w:t>
      </w:r>
      <w:r w:rsidR="001A7207" w:rsidRPr="001A7207">
        <w:t xml:space="preserve"> </w:t>
      </w:r>
    </w:p>
    <w:p w14:paraId="3DF18FE5" w14:textId="77777777" w:rsidR="00BB6050" w:rsidRDefault="00BB6050" w:rsidP="00BB6050">
      <w:pPr>
        <w:keepNext/>
        <w:spacing w:after="0"/>
      </w:pPr>
      <w:r>
        <w:object w:dxaOrig="11985" w:dyaOrig="2760" w14:anchorId="0449F9D1">
          <v:shape id="_x0000_i1028" type="#_x0000_t75" style="width:468.15pt;height:108.15pt" o:ole="">
            <v:imagedata r:id="rId21" o:title=""/>
          </v:shape>
          <o:OLEObject Type="Embed" ProgID="Visio.Drawing.15" ShapeID="_x0000_i1028" DrawAspect="Content" ObjectID="_1731581118" r:id="rId22"/>
        </w:object>
      </w:r>
    </w:p>
    <w:p w14:paraId="772A08F9" w14:textId="2C8234C2" w:rsidR="00BB6050" w:rsidRDefault="00BB6050" w:rsidP="00BB6050">
      <w:pPr>
        <w:pStyle w:val="Caption"/>
      </w:pPr>
      <w:bookmarkStart w:id="12" w:name="_Toc120639986"/>
      <w:r>
        <w:t xml:space="preserve">Figure </w:t>
      </w:r>
      <w:fldSimple w:instr=" SEQ Figure \* ARABIC ">
        <w:r w:rsidR="00480A04">
          <w:rPr>
            <w:noProof/>
          </w:rPr>
          <w:t>6</w:t>
        </w:r>
      </w:fldSimple>
      <w:r>
        <w:t>:</w:t>
      </w:r>
      <w:r w:rsidRPr="000A6DA7">
        <w:t xml:space="preserve"> </w:t>
      </w:r>
      <w:r>
        <w:t>Hue N</w:t>
      </w:r>
      <w:r w:rsidRPr="00CF6022">
        <w:t>umerator</w:t>
      </w:r>
      <w:r>
        <w:t xml:space="preserve"> Logic</w:t>
      </w:r>
      <w:bookmarkEnd w:id="12"/>
    </w:p>
    <w:p w14:paraId="22A72EEC" w14:textId="289B4A20" w:rsidR="00BB6050" w:rsidRDefault="00ED7EE5" w:rsidP="00BB6050">
      <w:pPr>
        <w:keepNext/>
        <w:spacing w:after="0"/>
      </w:pPr>
      <w:r>
        <w:object w:dxaOrig="7291" w:dyaOrig="1185" w14:anchorId="26CD2F46">
          <v:shape id="_x0000_i1029" type="#_x0000_t75" style="width:365pt;height:59.65pt" o:ole="">
            <v:imagedata r:id="rId23" o:title=""/>
          </v:shape>
          <o:OLEObject Type="Embed" ProgID="Visio.Drawing.15" ShapeID="_x0000_i1029" DrawAspect="Content" ObjectID="_1731581119" r:id="rId24"/>
        </w:object>
      </w:r>
    </w:p>
    <w:p w14:paraId="02BFCDF5" w14:textId="12FBA168" w:rsidR="00BB6050" w:rsidRDefault="00BB6050" w:rsidP="00BB6050">
      <w:pPr>
        <w:pStyle w:val="Caption"/>
      </w:pPr>
      <w:bookmarkStart w:id="13" w:name="_Toc120639987"/>
      <w:r>
        <w:t xml:space="preserve">Figure </w:t>
      </w:r>
      <w:fldSimple w:instr=" SEQ Figure \* ARABIC ">
        <w:r w:rsidR="00480A04">
          <w:rPr>
            <w:noProof/>
          </w:rPr>
          <w:t>7</w:t>
        </w:r>
      </w:fldSimple>
      <w:r>
        <w:t xml:space="preserve">: </w:t>
      </w:r>
      <w:r w:rsidRPr="00F14A30">
        <w:t>Hue Denominator Logic</w:t>
      </w:r>
      <w:bookmarkEnd w:id="13"/>
    </w:p>
    <w:p w14:paraId="134CE8A7" w14:textId="1D59E84C" w:rsidR="00BB6050" w:rsidRDefault="002F0BD0" w:rsidP="00BB6050">
      <w:pPr>
        <w:keepNext/>
        <w:spacing w:after="0"/>
      </w:pPr>
      <w:r>
        <w:object w:dxaOrig="9195" w:dyaOrig="1726" w14:anchorId="4C561469">
          <v:shape id="_x0000_i1030" type="#_x0000_t75" style="width:459.35pt;height:87pt" o:ole="">
            <v:imagedata r:id="rId25" o:title=""/>
          </v:shape>
          <o:OLEObject Type="Embed" ProgID="Visio.Drawing.15" ShapeID="_x0000_i1030" DrawAspect="Content" ObjectID="_1731581120" r:id="rId26"/>
        </w:object>
      </w:r>
    </w:p>
    <w:p w14:paraId="08860E70" w14:textId="3EF4E631" w:rsidR="00BB6050" w:rsidRDefault="00BB6050" w:rsidP="00BB6050">
      <w:pPr>
        <w:pStyle w:val="Caption"/>
      </w:pPr>
      <w:bookmarkStart w:id="14" w:name="_Toc120639988"/>
      <w:r>
        <w:t xml:space="preserve">Figure </w:t>
      </w:r>
      <w:fldSimple w:instr=" SEQ Figure \* ARABIC ">
        <w:r w:rsidR="00480A04">
          <w:rPr>
            <w:noProof/>
          </w:rPr>
          <w:t>8</w:t>
        </w:r>
      </w:fldSimple>
      <w:r>
        <w:t>: Hue Degree Logic</w:t>
      </w:r>
      <w:bookmarkEnd w:id="14"/>
    </w:p>
    <w:p w14:paraId="7F9970CF" w14:textId="77777777" w:rsidR="00D815A2" w:rsidRDefault="00D815A2" w:rsidP="00D815A2">
      <w:pPr>
        <w:keepNext/>
        <w:spacing w:after="0"/>
      </w:pPr>
      <w:r w:rsidRPr="00C84453">
        <w:rPr>
          <w:noProof/>
        </w:rPr>
        <w:drawing>
          <wp:inline distT="0" distB="0" distL="0" distR="0" wp14:anchorId="074F2135" wp14:editId="01B99FDC">
            <wp:extent cx="5943600" cy="2270760"/>
            <wp:effectExtent l="19050" t="19050" r="0" b="0"/>
            <wp:docPr id="12" name="Picture 1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able, Excel&#10;&#10;Description automatically generated"/>
                    <pic:cNvPicPr/>
                  </pic:nvPicPr>
                  <pic:blipFill>
                    <a:blip r:embed="rId27"/>
                    <a:stretch>
                      <a:fillRect/>
                    </a:stretch>
                  </pic:blipFill>
                  <pic:spPr>
                    <a:xfrm>
                      <a:off x="0" y="0"/>
                      <a:ext cx="5943600" cy="2270760"/>
                    </a:xfrm>
                    <a:prstGeom prst="rect">
                      <a:avLst/>
                    </a:prstGeom>
                    <a:ln w="12700">
                      <a:solidFill>
                        <a:schemeClr val="tx1"/>
                      </a:solidFill>
                    </a:ln>
                  </pic:spPr>
                </pic:pic>
              </a:graphicData>
            </a:graphic>
          </wp:inline>
        </w:drawing>
      </w:r>
    </w:p>
    <w:p w14:paraId="3C89A36B" w14:textId="14C7F894" w:rsidR="00D815A2" w:rsidRDefault="00D815A2" w:rsidP="00D815A2">
      <w:pPr>
        <w:spacing w:after="0"/>
      </w:pPr>
      <w:bookmarkStart w:id="15" w:name="_Toc120639989"/>
      <w:r>
        <w:t xml:space="preserve">Figure </w:t>
      </w:r>
      <w:fldSimple w:instr=" SEQ Figure \* ARABIC ">
        <w:r w:rsidR="00480A04">
          <w:rPr>
            <w:noProof/>
          </w:rPr>
          <w:t>9</w:t>
        </w:r>
      </w:fldSimple>
      <w:r>
        <w:rPr>
          <w:noProof/>
        </w:rPr>
        <w:t xml:space="preserve"> :</w:t>
      </w:r>
      <w:r>
        <w:t xml:space="preserve"> HSL Filter Wave Diagram</w:t>
      </w:r>
      <w:bookmarkEnd w:id="15"/>
      <w:r>
        <w:t xml:space="preserve"> </w:t>
      </w:r>
    </w:p>
    <w:p w14:paraId="321FAD59" w14:textId="02008B6C" w:rsidR="00BB6050" w:rsidRPr="00272C5F" w:rsidRDefault="005E2D47" w:rsidP="00272C5F">
      <w:r>
        <w:t xml:space="preserve">The simulation results of rgb channel conversion to hsl </w:t>
      </w:r>
      <w:r w:rsidR="00EC1243">
        <w:t>color</w:t>
      </w:r>
      <w:r>
        <w:t xml:space="preserve"> space is presented in </w:t>
      </w:r>
      <w:r w:rsidR="00C42873">
        <w:t>wave diagram</w:t>
      </w:r>
      <w:r w:rsidR="00657BB8">
        <w:t xml:space="preserve"> figure 8</w:t>
      </w:r>
      <w:r>
        <w:t>.</w:t>
      </w:r>
    </w:p>
    <w:p w14:paraId="297F599C" w14:textId="77777777" w:rsidR="00824C0F" w:rsidRDefault="00824C0F" w:rsidP="00DE5F23">
      <w:pPr>
        <w:spacing w:after="0"/>
        <w:jc w:val="right"/>
        <w:rPr>
          <w:noProo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643CEF" w14:paraId="0CBAB6CB" w14:textId="77777777" w:rsidTr="0012647B">
        <w:tc>
          <w:tcPr>
            <w:tcW w:w="4788" w:type="dxa"/>
          </w:tcPr>
          <w:p w14:paraId="4C2F1DF8" w14:textId="77777777" w:rsidR="00643CEF" w:rsidRDefault="00643CEF" w:rsidP="00643CEF">
            <w:pPr>
              <w:keepNext/>
            </w:pPr>
            <w:r>
              <w:rPr>
                <w:noProof/>
              </w:rPr>
              <w:drawing>
                <wp:inline distT="0" distB="0" distL="0" distR="0" wp14:anchorId="5A421E74" wp14:editId="074E05F7">
                  <wp:extent cx="2743200" cy="1052439"/>
                  <wp:effectExtent l="19050" t="19050" r="0" b="0"/>
                  <wp:docPr id="177" name="Picture 1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106E4BD" w14:textId="02F3CD30" w:rsidR="00643CEF" w:rsidRDefault="00643CEF" w:rsidP="00643CEF">
            <w:pPr>
              <w:pStyle w:val="Caption"/>
              <w:rPr>
                <w:noProof/>
              </w:rPr>
            </w:pPr>
            <w:bookmarkStart w:id="16" w:name="_Toc120639990"/>
            <w:r>
              <w:t xml:space="preserve">Figure </w:t>
            </w:r>
            <w:fldSimple w:instr=" SEQ Figure \* ARABIC ">
              <w:r w:rsidR="00480A04">
                <w:rPr>
                  <w:noProof/>
                </w:rPr>
                <w:t>10</w:t>
              </w:r>
              <w:bookmarkEnd w:id="16"/>
            </w:fldSimple>
          </w:p>
        </w:tc>
        <w:tc>
          <w:tcPr>
            <w:tcW w:w="4788" w:type="dxa"/>
          </w:tcPr>
          <w:p w14:paraId="071A3BCC" w14:textId="77777777" w:rsidR="00643CEF" w:rsidRDefault="00643CEF" w:rsidP="00643CEF">
            <w:pPr>
              <w:keepNext/>
            </w:pPr>
            <w:r>
              <w:rPr>
                <w:noProof/>
              </w:rPr>
              <w:drawing>
                <wp:inline distT="0" distB="0" distL="0" distR="0" wp14:anchorId="5E68816A" wp14:editId="7FCDCFD0">
                  <wp:extent cx="2743200" cy="1052439"/>
                  <wp:effectExtent l="19050" t="19050" r="0" b="0"/>
                  <wp:docPr id="178" name="Picture 178"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A picture containing background pattern&#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0822B0F" w14:textId="69237440" w:rsidR="00643CEF" w:rsidRDefault="00643CEF" w:rsidP="00643CEF">
            <w:pPr>
              <w:pStyle w:val="Caption"/>
            </w:pPr>
            <w:bookmarkStart w:id="17" w:name="_Toc120639991"/>
            <w:r>
              <w:t xml:space="preserve">Figure </w:t>
            </w:r>
            <w:fldSimple w:instr=" SEQ Figure \* ARABIC ">
              <w:r w:rsidR="00480A04">
                <w:rPr>
                  <w:noProof/>
                </w:rPr>
                <w:t>11</w:t>
              </w:r>
              <w:bookmarkEnd w:id="17"/>
            </w:fldSimple>
          </w:p>
        </w:tc>
      </w:tr>
    </w:tbl>
    <w:p w14:paraId="4B5E9822" w14:textId="77777777" w:rsidR="00DE5F23" w:rsidRDefault="00C751FC" w:rsidP="00DE5F23">
      <w:pPr>
        <w:spacing w:after="0"/>
      </w:pPr>
      <w:r>
        <w:t>Below figures shows rgb color space conversion implementation into six regions of the hexagon images.</w:t>
      </w:r>
      <w:r w:rsidRPr="00275EF0">
        <w:t xml:space="preserve"> The representation of the RGB color space</w:t>
      </w:r>
      <w:r>
        <w:t xml:space="preserve"> shown in 1</w:t>
      </w:r>
      <w:r w:rsidRPr="00C119A5">
        <w:rPr>
          <w:vertAlign w:val="superscript"/>
        </w:rPr>
        <w:t>st</w:t>
      </w:r>
      <w:r>
        <w:t xml:space="preserve"> and 3</w:t>
      </w:r>
      <w:r w:rsidRPr="00C119A5">
        <w:rPr>
          <w:vertAlign w:val="superscript"/>
        </w:rPr>
        <w:t>rd</w:t>
      </w:r>
      <w:r>
        <w:t xml:space="preserve"> figure.</w:t>
      </w:r>
    </w:p>
    <w:p w14:paraId="4B5E9823" w14:textId="2F5917A5" w:rsidR="00DE5F23" w:rsidRDefault="00DE5F23" w:rsidP="00DE5F23">
      <w:pPr>
        <w:spacing w:after="0"/>
      </w:pPr>
    </w:p>
    <w:tbl>
      <w:tblPr>
        <w:tblStyle w:val="GridTable1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0"/>
        <w:gridCol w:w="2330"/>
        <w:gridCol w:w="2330"/>
        <w:gridCol w:w="2330"/>
      </w:tblGrid>
      <w:tr w:rsidR="00DE5F23" w14:paraId="4B5E982C" w14:textId="77777777" w:rsidTr="00202E09">
        <w:trPr>
          <w:cnfStyle w:val="100000000000" w:firstRow="1" w:lastRow="0" w:firstColumn="0" w:lastColumn="0" w:oddVBand="0" w:evenVBand="0" w:oddHBand="0" w:evenHBand="0" w:firstRowFirstColumn="0" w:firstRowLastColumn="0" w:lastRowFirstColumn="0" w:lastRowLastColumn="0"/>
          <w:trHeight w:val="2753"/>
        </w:trPr>
        <w:tc>
          <w:tcPr>
            <w:cnfStyle w:val="001000000000" w:firstRow="0" w:lastRow="0" w:firstColumn="1" w:lastColumn="0" w:oddVBand="0" w:evenVBand="0" w:oddHBand="0" w:evenHBand="0" w:firstRowFirstColumn="0" w:firstRowLastColumn="0" w:lastRowFirstColumn="0" w:lastRowLastColumn="0"/>
            <w:tcW w:w="2369" w:type="dxa"/>
            <w:tcBorders>
              <w:bottom w:val="none" w:sz="0" w:space="0" w:color="auto"/>
            </w:tcBorders>
          </w:tcPr>
          <w:p w14:paraId="6B867FBE" w14:textId="77777777" w:rsidR="00A35AB1" w:rsidRDefault="00C751FC" w:rsidP="00202E09">
            <w:pPr>
              <w:pStyle w:val="Caption"/>
              <w:spacing w:after="0"/>
            </w:pPr>
            <w:r w:rsidRPr="00A35AB1">
              <w:rPr>
                <w:b w:val="0"/>
                <w:bCs w:val="0"/>
              </w:rPr>
              <w:object w:dxaOrig="15360" w:dyaOrig="15360" w14:anchorId="4B5EA046">
                <v:shape id="_x0000_i1031" type="#_x0000_t75" style="width:108.15pt;height:108.15pt" o:ole="">
                  <v:imagedata r:id="rId30" o:title=""/>
                </v:shape>
                <o:OLEObject Type="Embed" ProgID="PBrush" ShapeID="_x0000_i1031" DrawAspect="Content" ObjectID="_1731581121" r:id="rId31"/>
              </w:object>
            </w:r>
          </w:p>
          <w:p w14:paraId="4B5E9825" w14:textId="2B0FDAA8" w:rsidR="00DE5F23" w:rsidRPr="00A35AB1" w:rsidRDefault="00A35AB1" w:rsidP="00202E09">
            <w:pPr>
              <w:pStyle w:val="Caption"/>
              <w:spacing w:after="0"/>
            </w:pPr>
            <w:bookmarkStart w:id="18" w:name="_Toc120639992"/>
            <w:r>
              <w:t xml:space="preserve">Figure </w:t>
            </w:r>
            <w:fldSimple w:instr=" SEQ Figure \* ARABIC ">
              <w:r w:rsidR="00480A04">
                <w:rPr>
                  <w:noProof/>
                </w:rPr>
                <w:t>12</w:t>
              </w:r>
            </w:fldSimple>
            <w:r w:rsidR="00935520">
              <w:t>:</w:t>
            </w:r>
            <w:r w:rsidRPr="00A35AB1">
              <w:t xml:space="preserve"> RGB image</w:t>
            </w:r>
            <w:bookmarkEnd w:id="18"/>
            <w:r w:rsidRPr="00A35AB1">
              <w:t xml:space="preserve">                              </w:t>
            </w:r>
          </w:p>
        </w:tc>
        <w:tc>
          <w:tcPr>
            <w:tcW w:w="2327" w:type="dxa"/>
            <w:tcBorders>
              <w:bottom w:val="none" w:sz="0" w:space="0" w:color="auto"/>
            </w:tcBorders>
          </w:tcPr>
          <w:p w14:paraId="2A74EB04"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7">
                <v:shape id="_x0000_i1032" type="#_x0000_t75" style="width:108.15pt;height:108.15pt" o:ole="">
                  <v:imagedata r:id="rId32" o:title=""/>
                </v:shape>
                <o:OLEObject Type="Embed" ProgID="PBrush" ShapeID="_x0000_i1032" DrawAspect="Content" ObjectID="_1731581122" r:id="rId33"/>
              </w:object>
            </w:r>
          </w:p>
          <w:p w14:paraId="4B5E9827" w14:textId="2F7584FF"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19" w:name="_Toc120639993"/>
            <w:r>
              <w:t xml:space="preserve">Figure </w:t>
            </w:r>
            <w:fldSimple w:instr=" SEQ Figure \* ARABIC ">
              <w:r w:rsidR="00480A04">
                <w:rPr>
                  <w:noProof/>
                </w:rPr>
                <w:t>13</w:t>
              </w:r>
            </w:fldSimple>
            <w:r w:rsidR="00935520">
              <w:t>:</w:t>
            </w:r>
            <w:r w:rsidRPr="00A35AB1">
              <w:t xml:space="preserve"> HSL converted image</w:t>
            </w:r>
            <w:bookmarkEnd w:id="19"/>
          </w:p>
        </w:tc>
        <w:tc>
          <w:tcPr>
            <w:tcW w:w="2327" w:type="dxa"/>
            <w:tcBorders>
              <w:bottom w:val="none" w:sz="0" w:space="0" w:color="auto"/>
            </w:tcBorders>
          </w:tcPr>
          <w:p w14:paraId="30EB8B7E"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8">
                <v:shape id="_x0000_i1033" type="#_x0000_t75" style="width:108.15pt;height:108.15pt" o:ole="">
                  <v:imagedata r:id="rId34" o:title=""/>
                </v:shape>
                <o:OLEObject Type="Embed" ProgID="PBrush" ShapeID="_x0000_i1033" DrawAspect="Content" ObjectID="_1731581123" r:id="rId35"/>
              </w:object>
            </w:r>
          </w:p>
          <w:p w14:paraId="4B5E9829" w14:textId="027E316B"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20" w:name="_Toc120639994"/>
            <w:r>
              <w:t xml:space="preserve">Figure </w:t>
            </w:r>
            <w:fldSimple w:instr=" SEQ Figure \* ARABIC ">
              <w:r w:rsidR="00480A04">
                <w:rPr>
                  <w:noProof/>
                </w:rPr>
                <w:t>14</w:t>
              </w:r>
            </w:fldSimple>
            <w:r w:rsidR="00935520">
              <w:t>:</w:t>
            </w:r>
            <w:r w:rsidRPr="00A35AB1">
              <w:t xml:space="preserve"> RGB image</w:t>
            </w:r>
            <w:bookmarkEnd w:id="20"/>
          </w:p>
        </w:tc>
        <w:tc>
          <w:tcPr>
            <w:tcW w:w="2327" w:type="dxa"/>
            <w:tcBorders>
              <w:bottom w:val="none" w:sz="0" w:space="0" w:color="auto"/>
            </w:tcBorders>
          </w:tcPr>
          <w:p w14:paraId="587BA663"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9">
                <v:shape id="_x0000_i1034" type="#_x0000_t75" style="width:108.15pt;height:108.15pt" o:ole="">
                  <v:imagedata r:id="rId36" o:title=""/>
                </v:shape>
                <o:OLEObject Type="Embed" ProgID="PBrush" ShapeID="_x0000_i1034" DrawAspect="Content" ObjectID="_1731581124" r:id="rId37"/>
              </w:object>
            </w:r>
          </w:p>
          <w:p w14:paraId="4B5E982B" w14:textId="0EA69C2C"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21" w:name="_Toc120639995"/>
            <w:r>
              <w:t xml:space="preserve">Figure </w:t>
            </w:r>
            <w:fldSimple w:instr=" SEQ Figure \* ARABIC ">
              <w:r w:rsidR="00480A04">
                <w:rPr>
                  <w:noProof/>
                </w:rPr>
                <w:t>15</w:t>
              </w:r>
            </w:fldSimple>
            <w:r w:rsidR="00935520">
              <w:t>:</w:t>
            </w:r>
            <w:r w:rsidRPr="00A35AB1">
              <w:t xml:space="preserve"> HSL converted image</w:t>
            </w:r>
            <w:bookmarkEnd w:id="21"/>
          </w:p>
        </w:tc>
      </w:tr>
      <w:tr w:rsidR="00DE5F23" w14:paraId="4B5E982E" w14:textId="77777777" w:rsidTr="00202E09">
        <w:trPr>
          <w:trHeight w:val="691"/>
        </w:trPr>
        <w:tc>
          <w:tcPr>
            <w:cnfStyle w:val="001000000000" w:firstRow="0" w:lastRow="0" w:firstColumn="1" w:lastColumn="0" w:oddVBand="0" w:evenVBand="0" w:oddHBand="0" w:evenHBand="0" w:firstRowFirstColumn="0" w:firstRowLastColumn="0" w:lastRowFirstColumn="0" w:lastRowLastColumn="0"/>
            <w:tcW w:w="9350" w:type="dxa"/>
            <w:gridSpan w:val="4"/>
          </w:tcPr>
          <w:p w14:paraId="4B5E982D" w14:textId="0E504C04" w:rsidR="00DE5F23" w:rsidRPr="00202E09" w:rsidRDefault="00C751FC" w:rsidP="00202E09">
            <w:pPr>
              <w:rPr>
                <w:b w:val="0"/>
                <w:bCs w:val="0"/>
              </w:rPr>
            </w:pPr>
            <w:r w:rsidRPr="00202E09">
              <w:rPr>
                <w:b w:val="0"/>
                <w:bCs w:val="0"/>
              </w:rPr>
              <w:t>1</w:t>
            </w:r>
            <w:r w:rsidRPr="00202E09">
              <w:rPr>
                <w:b w:val="0"/>
                <w:bCs w:val="0"/>
                <w:vertAlign w:val="superscript"/>
              </w:rPr>
              <w:t>st</w:t>
            </w:r>
            <w:r w:rsidRPr="00202E09">
              <w:rPr>
                <w:b w:val="0"/>
                <w:bCs w:val="0"/>
              </w:rPr>
              <w:t xml:space="preserve"> and 3</w:t>
            </w:r>
            <w:r w:rsidRPr="00202E09">
              <w:rPr>
                <w:b w:val="0"/>
                <w:bCs w:val="0"/>
                <w:vertAlign w:val="superscript"/>
              </w:rPr>
              <w:t>rd</w:t>
            </w:r>
            <w:r w:rsidRPr="00202E09">
              <w:rPr>
                <w:b w:val="0"/>
                <w:bCs w:val="0"/>
              </w:rPr>
              <w:t xml:space="preserve"> figure are rgb image and whereas 2</w:t>
            </w:r>
            <w:r w:rsidRPr="00202E09">
              <w:rPr>
                <w:b w:val="0"/>
                <w:bCs w:val="0"/>
                <w:vertAlign w:val="superscript"/>
              </w:rPr>
              <w:t>nd</w:t>
            </w:r>
            <w:r w:rsidRPr="00202E09">
              <w:rPr>
                <w:b w:val="0"/>
                <w:bCs w:val="0"/>
              </w:rPr>
              <w:t xml:space="preserve"> and 4</w:t>
            </w:r>
            <w:r w:rsidRPr="00202E09">
              <w:rPr>
                <w:b w:val="0"/>
                <w:bCs w:val="0"/>
                <w:vertAlign w:val="superscript"/>
              </w:rPr>
              <w:t>th</w:t>
            </w:r>
            <w:r w:rsidRPr="00202E09">
              <w:rPr>
                <w:b w:val="0"/>
                <w:bCs w:val="0"/>
              </w:rPr>
              <w:t xml:space="preserve"> are hsl simulated results.</w:t>
            </w:r>
          </w:p>
        </w:tc>
      </w:tr>
      <w:tr w:rsidR="00DE5F23" w14:paraId="4B5E9837" w14:textId="77777777" w:rsidTr="00202E09">
        <w:trPr>
          <w:trHeight w:val="2862"/>
        </w:trPr>
        <w:tc>
          <w:tcPr>
            <w:cnfStyle w:val="001000000000" w:firstRow="0" w:lastRow="0" w:firstColumn="1" w:lastColumn="0" w:oddVBand="0" w:evenVBand="0" w:oddHBand="0" w:evenHBand="0" w:firstRowFirstColumn="0" w:firstRowLastColumn="0" w:lastRowFirstColumn="0" w:lastRowLastColumn="0"/>
            <w:tcW w:w="2369" w:type="dxa"/>
          </w:tcPr>
          <w:p w14:paraId="67EE2193" w14:textId="77777777" w:rsidR="00466231" w:rsidRPr="00466231" w:rsidRDefault="00C751FC" w:rsidP="00466231">
            <w:pPr>
              <w:keepNext/>
              <w:rPr>
                <w:i/>
                <w:iCs/>
                <w:color w:val="44546A" w:themeColor="text2"/>
                <w:sz w:val="18"/>
                <w:szCs w:val="18"/>
              </w:rPr>
            </w:pPr>
            <w:r w:rsidRPr="00466231">
              <w:rPr>
                <w:b w:val="0"/>
                <w:bCs w:val="0"/>
                <w:i/>
                <w:iCs/>
                <w:color w:val="44546A" w:themeColor="text2"/>
                <w:sz w:val="18"/>
                <w:szCs w:val="18"/>
              </w:rPr>
              <w:object w:dxaOrig="15360" w:dyaOrig="15360" w14:anchorId="4B5EA04A">
                <v:shape id="_x0000_i1035" type="#_x0000_t75" style="width:108.15pt;height:108.15pt" o:ole="">
                  <v:imagedata r:id="rId32" o:title=""/>
                </v:shape>
                <o:OLEObject Type="Embed" ProgID="PBrush" ShapeID="_x0000_i1035" DrawAspect="Content" ObjectID="_1731581125" r:id="rId38"/>
              </w:object>
            </w:r>
          </w:p>
          <w:p w14:paraId="4B5E9830" w14:textId="79B6D06F" w:rsidR="00DE5F23" w:rsidRPr="00DB46E3" w:rsidRDefault="00466231" w:rsidP="00DB46E3">
            <w:pPr>
              <w:pStyle w:val="Caption"/>
            </w:pPr>
            <w:bookmarkStart w:id="22" w:name="_Toc120639996"/>
            <w:r>
              <w:t xml:space="preserve">Figure </w:t>
            </w:r>
            <w:fldSimple w:instr=" SEQ Figure \* ARABIC ">
              <w:r w:rsidR="00480A04">
                <w:rPr>
                  <w:noProof/>
                </w:rPr>
                <w:t>16</w:t>
              </w:r>
            </w:fldSimple>
            <w:r>
              <w:t>:</w:t>
            </w:r>
            <w:r w:rsidRPr="00466231">
              <w:t xml:space="preserve"> HSL Image</w:t>
            </w:r>
            <w:bookmarkEnd w:id="22"/>
          </w:p>
        </w:tc>
        <w:tc>
          <w:tcPr>
            <w:tcW w:w="2327" w:type="dxa"/>
          </w:tcPr>
          <w:p w14:paraId="6245B320"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noProof/>
                <w:color w:val="44546A" w:themeColor="text2"/>
                <w:sz w:val="18"/>
                <w:szCs w:val="18"/>
              </w:rPr>
              <w:drawing>
                <wp:inline distT="0" distB="0" distL="0" distR="0" wp14:anchorId="4B5EA04B" wp14:editId="4B5EA04C">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2" w14:textId="24409AE6"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3" w:name="_Toc120639997"/>
            <w:r>
              <w:t xml:space="preserve">Figure </w:t>
            </w:r>
            <w:fldSimple w:instr=" SEQ Figure \* ARABIC ">
              <w:r w:rsidR="00480A04">
                <w:rPr>
                  <w:noProof/>
                </w:rPr>
                <w:t>17</w:t>
              </w:r>
            </w:fldSimple>
            <w:r>
              <w:t>:</w:t>
            </w:r>
            <w:r w:rsidRPr="00466231">
              <w:t xml:space="preserve"> Hue channel</w:t>
            </w:r>
            <w:bookmarkEnd w:id="23"/>
          </w:p>
        </w:tc>
        <w:tc>
          <w:tcPr>
            <w:tcW w:w="2327" w:type="dxa"/>
          </w:tcPr>
          <w:p w14:paraId="77098749"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noProof/>
                <w:color w:val="44546A" w:themeColor="text2"/>
                <w:sz w:val="18"/>
                <w:szCs w:val="18"/>
              </w:rPr>
              <w:drawing>
                <wp:inline distT="0" distB="0" distL="0" distR="0" wp14:anchorId="4B5EA04D" wp14:editId="4B5EA04E">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4" w14:textId="05137F00"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4" w:name="_Toc120639998"/>
            <w:r>
              <w:t xml:space="preserve">Figure </w:t>
            </w:r>
            <w:fldSimple w:instr=" SEQ Figure \* ARABIC ">
              <w:r w:rsidR="00480A04">
                <w:rPr>
                  <w:noProof/>
                </w:rPr>
                <w:t>18</w:t>
              </w:r>
            </w:fldSimple>
            <w:r>
              <w:t>:</w:t>
            </w:r>
            <w:r w:rsidRPr="00466231">
              <w:t xml:space="preserve"> Saturate channel</w:t>
            </w:r>
            <w:bookmarkEnd w:id="24"/>
          </w:p>
        </w:tc>
        <w:tc>
          <w:tcPr>
            <w:tcW w:w="2327" w:type="dxa"/>
          </w:tcPr>
          <w:p w14:paraId="719AE1CD"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color w:val="44546A" w:themeColor="text2"/>
                <w:sz w:val="18"/>
                <w:szCs w:val="18"/>
              </w:rPr>
              <w:object w:dxaOrig="15360" w:dyaOrig="15360" w14:anchorId="4B5EA04F">
                <v:shape id="_x0000_i1036" type="#_x0000_t75" style="width:108.15pt;height:108.15pt" o:ole="">
                  <v:imagedata r:id="rId41" o:title=""/>
                </v:shape>
                <o:OLEObject Type="Embed" ProgID="PBrush" ShapeID="_x0000_i1036" DrawAspect="Content" ObjectID="_1731581126" r:id="rId42"/>
              </w:object>
            </w:r>
          </w:p>
          <w:p w14:paraId="4B5E9836" w14:textId="5B90060C"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5" w:name="_Toc120639999"/>
            <w:r>
              <w:t xml:space="preserve">Figure </w:t>
            </w:r>
            <w:fldSimple w:instr=" SEQ Figure \* ARABIC ">
              <w:r w:rsidR="00480A04">
                <w:rPr>
                  <w:noProof/>
                </w:rPr>
                <w:t>19</w:t>
              </w:r>
            </w:fldSimple>
            <w:r>
              <w:t>:</w:t>
            </w:r>
            <w:r w:rsidRPr="00466231">
              <w:t xml:space="preserve"> Luminosity channel</w:t>
            </w:r>
            <w:bookmarkEnd w:id="25"/>
          </w:p>
        </w:tc>
      </w:tr>
      <w:tr w:rsidR="00DE5F23" w14:paraId="4B5E983F" w14:textId="77777777" w:rsidTr="00202E09">
        <w:trPr>
          <w:trHeight w:val="680"/>
        </w:trPr>
        <w:tc>
          <w:tcPr>
            <w:cnfStyle w:val="001000000000" w:firstRow="0" w:lastRow="0" w:firstColumn="1" w:lastColumn="0" w:oddVBand="0" w:evenVBand="0" w:oddHBand="0" w:evenHBand="0" w:firstRowFirstColumn="0" w:firstRowLastColumn="0" w:lastRowFirstColumn="0" w:lastRowLastColumn="0"/>
            <w:tcW w:w="2369" w:type="dxa"/>
          </w:tcPr>
          <w:p w14:paraId="02399317" w14:textId="77777777" w:rsidR="006000DA" w:rsidRDefault="00C751FC" w:rsidP="006000DA">
            <w:pPr>
              <w:keepNext/>
            </w:pPr>
            <w:r w:rsidRPr="006D322E">
              <w:rPr>
                <w:b w:val="0"/>
                <w:bCs w:val="0"/>
                <w:i/>
                <w:iCs/>
                <w:sz w:val="12"/>
                <w:szCs w:val="12"/>
              </w:rPr>
              <w:object w:dxaOrig="15360" w:dyaOrig="15360" w14:anchorId="4B5EA050">
                <v:shape id="_x0000_i1037" type="#_x0000_t75" style="width:108.15pt;height:108.15pt" o:ole="">
                  <v:imagedata r:id="rId36" o:title=""/>
                </v:shape>
                <o:OLEObject Type="Embed" ProgID="PBrush" ShapeID="_x0000_i1037" DrawAspect="Content" ObjectID="_1731581127" r:id="rId43"/>
              </w:object>
            </w:r>
          </w:p>
          <w:p w14:paraId="4B5E983B" w14:textId="61D0F9B8" w:rsidR="00DE5F23" w:rsidRPr="006D322E" w:rsidRDefault="006000DA" w:rsidP="006000DA">
            <w:pPr>
              <w:pStyle w:val="Caption"/>
              <w:rPr>
                <w:b w:val="0"/>
                <w:bCs w:val="0"/>
                <w:i w:val="0"/>
                <w:iCs w:val="0"/>
                <w:sz w:val="12"/>
                <w:szCs w:val="12"/>
              </w:rPr>
            </w:pPr>
            <w:bookmarkStart w:id="26" w:name="_Toc120640000"/>
            <w:r>
              <w:t xml:space="preserve">Figure </w:t>
            </w:r>
            <w:fldSimple w:instr=" SEQ Figure \* ARABIC ">
              <w:r w:rsidR="00480A04">
                <w:rPr>
                  <w:noProof/>
                </w:rPr>
                <w:t>20</w:t>
              </w:r>
            </w:fldSimple>
            <w:r>
              <w:t>:</w:t>
            </w:r>
            <w:r w:rsidRPr="00466231">
              <w:t xml:space="preserve"> HSL Image</w:t>
            </w:r>
            <w:bookmarkEnd w:id="26"/>
          </w:p>
        </w:tc>
        <w:tc>
          <w:tcPr>
            <w:tcW w:w="2327" w:type="dxa"/>
          </w:tcPr>
          <w:p w14:paraId="1CA25749"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noProof/>
                <w:sz w:val="12"/>
                <w:szCs w:val="12"/>
              </w:rPr>
              <w:drawing>
                <wp:inline distT="0" distB="0" distL="0" distR="0" wp14:anchorId="4B5EA051" wp14:editId="4B5EA052">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1AFB4AD6" w14:textId="266ED3A7" w:rsidR="006000DA" w:rsidRDefault="006000DA" w:rsidP="006000DA">
            <w:pPr>
              <w:pStyle w:val="Caption"/>
              <w:cnfStyle w:val="000000000000" w:firstRow="0" w:lastRow="0" w:firstColumn="0" w:lastColumn="0" w:oddVBand="0" w:evenVBand="0" w:oddHBand="0" w:evenHBand="0" w:firstRowFirstColumn="0" w:firstRowLastColumn="0" w:lastRowFirstColumn="0" w:lastRowLastColumn="0"/>
            </w:pPr>
            <w:bookmarkStart w:id="27" w:name="_Toc120640001"/>
            <w:r>
              <w:t xml:space="preserve">Figure </w:t>
            </w:r>
            <w:fldSimple w:instr=" SEQ Figure \* ARABIC ">
              <w:r w:rsidR="00480A04">
                <w:rPr>
                  <w:noProof/>
                </w:rPr>
                <w:t>21</w:t>
              </w:r>
            </w:fldSimple>
            <w:r>
              <w:t>:</w:t>
            </w:r>
            <w:r w:rsidRPr="00466231">
              <w:t xml:space="preserve"> Hue channel</w:t>
            </w:r>
            <w:bookmarkEnd w:id="27"/>
          </w:p>
          <w:p w14:paraId="4B5E983C" w14:textId="216AE365" w:rsidR="00DE5F23" w:rsidRPr="006D322E" w:rsidRDefault="00DE5F23" w:rsidP="00DE5F23">
            <w:pPr>
              <w:cnfStyle w:val="000000000000" w:firstRow="0" w:lastRow="0" w:firstColumn="0" w:lastColumn="0" w:oddVBand="0" w:evenVBand="0" w:oddHBand="0" w:evenHBand="0" w:firstRowFirstColumn="0" w:firstRowLastColumn="0" w:lastRowFirstColumn="0" w:lastRowLastColumn="0"/>
              <w:rPr>
                <w:b/>
                <w:bCs/>
                <w:i/>
                <w:iCs/>
                <w:sz w:val="12"/>
                <w:szCs w:val="12"/>
              </w:rPr>
            </w:pPr>
          </w:p>
        </w:tc>
        <w:tc>
          <w:tcPr>
            <w:tcW w:w="2327" w:type="dxa"/>
          </w:tcPr>
          <w:p w14:paraId="6EA92865"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noProof/>
                <w:sz w:val="12"/>
                <w:szCs w:val="12"/>
              </w:rPr>
              <w:drawing>
                <wp:inline distT="0" distB="0" distL="0" distR="0" wp14:anchorId="4B5EA053" wp14:editId="4B5EA054">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A7FADE3" w14:textId="17642C1C" w:rsidR="006000DA" w:rsidRDefault="006000DA" w:rsidP="006000DA">
            <w:pPr>
              <w:pStyle w:val="Caption"/>
              <w:cnfStyle w:val="000000000000" w:firstRow="0" w:lastRow="0" w:firstColumn="0" w:lastColumn="0" w:oddVBand="0" w:evenVBand="0" w:oddHBand="0" w:evenHBand="0" w:firstRowFirstColumn="0" w:firstRowLastColumn="0" w:lastRowFirstColumn="0" w:lastRowLastColumn="0"/>
            </w:pPr>
            <w:bookmarkStart w:id="28" w:name="_Toc120640002"/>
            <w:r>
              <w:t xml:space="preserve">Figure </w:t>
            </w:r>
            <w:fldSimple w:instr=" SEQ Figure \* ARABIC ">
              <w:r w:rsidR="00480A04">
                <w:rPr>
                  <w:noProof/>
                </w:rPr>
                <w:t>22</w:t>
              </w:r>
            </w:fldSimple>
            <w:r>
              <w:t>:</w:t>
            </w:r>
            <w:r w:rsidRPr="00466231">
              <w:t xml:space="preserve"> Saturate channel</w:t>
            </w:r>
            <w:bookmarkEnd w:id="28"/>
          </w:p>
          <w:p w14:paraId="4B5E983D" w14:textId="5480DCF3" w:rsidR="00DE5F23" w:rsidRPr="006D322E" w:rsidRDefault="00DE5F23" w:rsidP="00DE5F23">
            <w:pPr>
              <w:cnfStyle w:val="000000000000" w:firstRow="0" w:lastRow="0" w:firstColumn="0" w:lastColumn="0" w:oddVBand="0" w:evenVBand="0" w:oddHBand="0" w:evenHBand="0" w:firstRowFirstColumn="0" w:firstRowLastColumn="0" w:lastRowFirstColumn="0" w:lastRowLastColumn="0"/>
              <w:rPr>
                <w:b/>
                <w:bCs/>
                <w:i/>
                <w:iCs/>
                <w:sz w:val="12"/>
                <w:szCs w:val="12"/>
              </w:rPr>
            </w:pPr>
          </w:p>
        </w:tc>
        <w:tc>
          <w:tcPr>
            <w:tcW w:w="2327" w:type="dxa"/>
          </w:tcPr>
          <w:p w14:paraId="1B6333F1"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sz w:val="12"/>
                <w:szCs w:val="12"/>
              </w:rPr>
              <w:object w:dxaOrig="15360" w:dyaOrig="15360" w14:anchorId="4B5EA055">
                <v:shape id="_x0000_i1038" type="#_x0000_t75" style="width:108.15pt;height:108.15pt" o:ole="">
                  <v:imagedata r:id="rId46" o:title=""/>
                </v:shape>
                <o:OLEObject Type="Embed" ProgID="PBrush" ShapeID="_x0000_i1038" DrawAspect="Content" ObjectID="_1731581128" r:id="rId47"/>
              </w:object>
            </w:r>
          </w:p>
          <w:p w14:paraId="4B5E983E" w14:textId="53F69EC5" w:rsidR="00DE5F23" w:rsidRPr="006D322E" w:rsidRDefault="006000DA" w:rsidP="006000DA">
            <w:pPr>
              <w:pStyle w:val="Caption"/>
              <w:cnfStyle w:val="000000000000" w:firstRow="0" w:lastRow="0" w:firstColumn="0" w:lastColumn="0" w:oddVBand="0" w:evenVBand="0" w:oddHBand="0" w:evenHBand="0" w:firstRowFirstColumn="0" w:firstRowLastColumn="0" w:lastRowFirstColumn="0" w:lastRowLastColumn="0"/>
              <w:rPr>
                <w:b/>
                <w:bCs/>
                <w:i w:val="0"/>
                <w:iCs w:val="0"/>
                <w:sz w:val="12"/>
                <w:szCs w:val="12"/>
              </w:rPr>
            </w:pPr>
            <w:bookmarkStart w:id="29" w:name="_Toc120640003"/>
            <w:r>
              <w:t xml:space="preserve">Figure </w:t>
            </w:r>
            <w:fldSimple w:instr=" SEQ Figure \* ARABIC ">
              <w:r w:rsidR="00480A04">
                <w:rPr>
                  <w:noProof/>
                </w:rPr>
                <w:t>23</w:t>
              </w:r>
            </w:fldSimple>
            <w:r>
              <w:t>:</w:t>
            </w:r>
            <w:r w:rsidRPr="00466231">
              <w:t xml:space="preserve"> Luminosity channel</w:t>
            </w:r>
            <w:bookmarkEnd w:id="29"/>
          </w:p>
        </w:tc>
      </w:tr>
      <w:tr w:rsidR="00DE5F23" w14:paraId="4B5E984A" w14:textId="77777777" w:rsidTr="00202E09">
        <w:trPr>
          <w:trHeight w:val="680"/>
        </w:trPr>
        <w:tc>
          <w:tcPr>
            <w:cnfStyle w:val="001000000000" w:firstRow="0" w:lastRow="0" w:firstColumn="1" w:lastColumn="0" w:oddVBand="0" w:evenVBand="0" w:oddHBand="0" w:evenHBand="0" w:firstRowFirstColumn="0" w:firstRowLastColumn="0" w:lastRowFirstColumn="0" w:lastRowLastColumn="0"/>
            <w:tcW w:w="9350" w:type="dxa"/>
            <w:gridSpan w:val="4"/>
          </w:tcPr>
          <w:p w14:paraId="4B5E9840" w14:textId="16FFC5D4" w:rsidR="00DE5F23" w:rsidRDefault="00C751FC" w:rsidP="00DE5F23">
            <w:r>
              <w:t>1</w:t>
            </w:r>
            <w:r w:rsidRPr="008C7921">
              <w:rPr>
                <w:vertAlign w:val="superscript"/>
              </w:rPr>
              <w:t>st</w:t>
            </w:r>
            <w:r>
              <w:t xml:space="preserve"> image is hsl image, 2</w:t>
            </w:r>
            <w:r w:rsidRPr="00611712">
              <w:rPr>
                <w:vertAlign w:val="superscript"/>
              </w:rPr>
              <w:t>nd</w:t>
            </w:r>
            <w:r>
              <w:t xml:space="preserve"> represent hue channel, 3</w:t>
            </w:r>
            <w:r w:rsidRPr="00611712">
              <w:rPr>
                <w:vertAlign w:val="superscript"/>
              </w:rPr>
              <w:t>rd</w:t>
            </w:r>
            <w:r>
              <w:t xml:space="preserve"> saturate channel and 4</w:t>
            </w:r>
            <w:r w:rsidRPr="00611712">
              <w:rPr>
                <w:vertAlign w:val="superscript"/>
              </w:rPr>
              <w:t>th</w:t>
            </w:r>
            <w:r>
              <w:t xml:space="preserve"> luminosity channel.</w:t>
            </w:r>
          </w:p>
          <w:p w14:paraId="4B5E9841" w14:textId="77777777" w:rsidR="00DE5F23" w:rsidRDefault="00DE5F23" w:rsidP="00DE5F23"/>
          <w:tbl>
            <w:tblPr>
              <w:tblW w:w="0" w:type="auto"/>
              <w:tblCellMar>
                <w:left w:w="10" w:type="dxa"/>
                <w:right w:w="10" w:type="dxa"/>
              </w:tblCellMar>
              <w:tblLook w:val="04A0" w:firstRow="1" w:lastRow="0" w:firstColumn="1" w:lastColumn="0" w:noHBand="0" w:noVBand="1"/>
            </w:tblPr>
            <w:tblGrid>
              <w:gridCol w:w="2286"/>
              <w:gridCol w:w="2286"/>
              <w:gridCol w:w="2286"/>
              <w:gridCol w:w="2286"/>
            </w:tblGrid>
            <w:tr w:rsidR="00DE5F23" w14:paraId="4B5E9846" w14:textId="77777777" w:rsidTr="00DE5F23">
              <w:trPr>
                <w:trHeight w:val="2166"/>
              </w:trPr>
              <w:tc>
                <w:tcPr>
                  <w:tcW w:w="2337" w:type="dxa"/>
                </w:tcPr>
                <w:p w14:paraId="4B5E9842" w14:textId="77777777" w:rsidR="00DE5F23" w:rsidRDefault="00C751FC" w:rsidP="00DE5F23">
                  <w:r>
                    <w:br w:type="page"/>
                  </w:r>
                  <w:r>
                    <w:rPr>
                      <w:noProof/>
                    </w:rPr>
                    <w:drawing>
                      <wp:inline distT="0" distB="0" distL="0" distR="0" wp14:anchorId="4B5EA056" wp14:editId="4B5EA057">
                        <wp:extent cx="1371600" cy="13716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371600" cy="1371600"/>
                                </a:xfrm>
                                <a:prstGeom prst="rect">
                                  <a:avLst/>
                                </a:prstGeom>
                              </pic:spPr>
                            </pic:pic>
                          </a:graphicData>
                        </a:graphic>
                      </wp:inline>
                    </w:drawing>
                  </w:r>
                </w:p>
              </w:tc>
              <w:tc>
                <w:tcPr>
                  <w:tcW w:w="2337" w:type="dxa"/>
                </w:tcPr>
                <w:p w14:paraId="4B5E9843" w14:textId="77777777" w:rsidR="00DE5F23" w:rsidRDefault="00C751FC" w:rsidP="00DE5F23">
                  <w:r>
                    <w:rPr>
                      <w:noProof/>
                    </w:rPr>
                    <w:drawing>
                      <wp:inline distT="0" distB="0" distL="0" distR="0" wp14:anchorId="4B5EA058" wp14:editId="4B5EA059">
                        <wp:extent cx="1371600" cy="13716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71600" cy="1371600"/>
                                </a:xfrm>
                                <a:prstGeom prst="rect">
                                  <a:avLst/>
                                </a:prstGeom>
                              </pic:spPr>
                            </pic:pic>
                          </a:graphicData>
                        </a:graphic>
                      </wp:inline>
                    </w:drawing>
                  </w:r>
                </w:p>
              </w:tc>
              <w:tc>
                <w:tcPr>
                  <w:tcW w:w="2338" w:type="dxa"/>
                </w:tcPr>
                <w:p w14:paraId="4B5E9844" w14:textId="77777777" w:rsidR="00DE5F23" w:rsidRDefault="00C751FC" w:rsidP="00DE5F23">
                  <w:r>
                    <w:rPr>
                      <w:noProof/>
                    </w:rPr>
                    <w:drawing>
                      <wp:inline distT="0" distB="0" distL="0" distR="0" wp14:anchorId="4B5EA05A" wp14:editId="4B5EA05B">
                        <wp:extent cx="1371600" cy="1371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71600" cy="1371600"/>
                                </a:xfrm>
                                <a:prstGeom prst="rect">
                                  <a:avLst/>
                                </a:prstGeom>
                              </pic:spPr>
                            </pic:pic>
                          </a:graphicData>
                        </a:graphic>
                      </wp:inline>
                    </w:drawing>
                  </w:r>
                </w:p>
              </w:tc>
              <w:tc>
                <w:tcPr>
                  <w:tcW w:w="2338" w:type="dxa"/>
                </w:tcPr>
                <w:p w14:paraId="4B5E9845" w14:textId="77777777" w:rsidR="00DE5F23" w:rsidRDefault="00C751FC" w:rsidP="00DE5F23">
                  <w:r>
                    <w:rPr>
                      <w:noProof/>
                    </w:rPr>
                    <w:drawing>
                      <wp:inline distT="0" distB="0" distL="0" distR="0" wp14:anchorId="4B5EA05C" wp14:editId="4B5EA05D">
                        <wp:extent cx="1371600" cy="13716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371600" cy="1371600"/>
                                </a:xfrm>
                                <a:prstGeom prst="rect">
                                  <a:avLst/>
                                </a:prstGeom>
                              </pic:spPr>
                            </pic:pic>
                          </a:graphicData>
                        </a:graphic>
                      </wp:inline>
                    </w:drawing>
                  </w:r>
                </w:p>
              </w:tc>
            </w:tr>
            <w:tr w:rsidR="00DE5F23" w14:paraId="4B5E9848" w14:textId="77777777" w:rsidTr="00DE5F23">
              <w:trPr>
                <w:trHeight w:val="691"/>
              </w:trPr>
              <w:tc>
                <w:tcPr>
                  <w:tcW w:w="9350" w:type="dxa"/>
                  <w:gridSpan w:val="4"/>
                </w:tcPr>
                <w:p w14:paraId="4B5E9847" w14:textId="258188A3"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849" w14:textId="77777777" w:rsidR="00DE5F23" w:rsidRPr="00DA50FB" w:rsidRDefault="00DE5F23" w:rsidP="00DE5F23"/>
        </w:tc>
      </w:tr>
      <w:tr w:rsidR="00DE5F23" w14:paraId="4B5E9857" w14:textId="77777777" w:rsidTr="00202E09">
        <w:trPr>
          <w:trHeight w:val="2321"/>
        </w:trPr>
        <w:tc>
          <w:tcPr>
            <w:cnfStyle w:val="001000000000" w:firstRow="0" w:lastRow="0" w:firstColumn="1" w:lastColumn="0" w:oddVBand="0" w:evenVBand="0" w:oddHBand="0" w:evenHBand="0" w:firstRowFirstColumn="0" w:firstRowLastColumn="0" w:lastRowFirstColumn="0" w:lastRowLastColumn="0"/>
            <w:tcW w:w="9350" w:type="dxa"/>
            <w:gridSpan w:val="4"/>
          </w:tcPr>
          <w:p w14:paraId="39DF295F" w14:textId="1C87F227" w:rsidR="00DE5F23" w:rsidRDefault="00DE5F23" w:rsidP="00DE5F2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2"/>
              <w:gridCol w:w="4422"/>
            </w:tblGrid>
            <w:tr w:rsidR="00CB2969" w14:paraId="420FE65D" w14:textId="77777777" w:rsidTr="0012647B">
              <w:tc>
                <w:tcPr>
                  <w:tcW w:w="4824" w:type="dxa"/>
                </w:tcPr>
                <w:p w14:paraId="2344C669" w14:textId="77777777" w:rsidR="00CB2969" w:rsidRDefault="00CB2969" w:rsidP="00CB2969">
                  <w:pPr>
                    <w:keepNext/>
                  </w:pPr>
                  <w:r>
                    <w:rPr>
                      <w:noProof/>
                    </w:rPr>
                    <w:drawing>
                      <wp:inline distT="0" distB="0" distL="0" distR="0" wp14:anchorId="078E62B7" wp14:editId="7C6DC0FF">
                        <wp:extent cx="2743200" cy="1371600"/>
                        <wp:effectExtent l="76200" t="76200" r="114300" b="11430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82466" cy="13912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A9AD1" w14:textId="147396F1" w:rsidR="00CB2969" w:rsidRDefault="00CB2969" w:rsidP="00CB2969">
                  <w:pPr>
                    <w:pStyle w:val="Caption"/>
                  </w:pPr>
                  <w:bookmarkStart w:id="30" w:name="_Toc120640004"/>
                  <w:r>
                    <w:t xml:space="preserve">Figure </w:t>
                  </w:r>
                  <w:fldSimple w:instr=" SEQ Figure \* ARABIC ">
                    <w:r w:rsidR="00480A04">
                      <w:rPr>
                        <w:noProof/>
                      </w:rPr>
                      <w:t>24</w:t>
                    </w:r>
                    <w:bookmarkEnd w:id="30"/>
                  </w:fldSimple>
                </w:p>
              </w:tc>
              <w:tc>
                <w:tcPr>
                  <w:tcW w:w="4516" w:type="dxa"/>
                </w:tcPr>
                <w:p w14:paraId="457203FD" w14:textId="77777777" w:rsidR="00CB2969" w:rsidRDefault="00CB2969" w:rsidP="00DE5F23"/>
              </w:tc>
            </w:tr>
            <w:tr w:rsidR="00CB2969" w14:paraId="4ED710C7" w14:textId="77777777" w:rsidTr="0012647B">
              <w:tc>
                <w:tcPr>
                  <w:tcW w:w="4824" w:type="dxa"/>
                </w:tcPr>
                <w:p w14:paraId="20C4CA3C" w14:textId="77777777" w:rsidR="00CB2969" w:rsidRDefault="00CB2969" w:rsidP="00CB2969">
                  <w:pPr>
                    <w:keepNext/>
                  </w:pPr>
                  <w:r>
                    <w:rPr>
                      <w:noProof/>
                    </w:rPr>
                    <w:drawing>
                      <wp:inline distT="0" distB="0" distL="0" distR="0" wp14:anchorId="4D81E854" wp14:editId="0BBAB164">
                        <wp:extent cx="2743200" cy="1371600"/>
                        <wp:effectExtent l="76200" t="76200" r="114300" b="1143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43200"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7055560" w14:textId="2AE217E2" w:rsidR="00CB2969" w:rsidRDefault="00CB2969" w:rsidP="00CB2969">
                  <w:pPr>
                    <w:pStyle w:val="Caption"/>
                  </w:pPr>
                  <w:bookmarkStart w:id="31" w:name="_Toc120640005"/>
                  <w:r>
                    <w:t xml:space="preserve">Figure </w:t>
                  </w:r>
                  <w:fldSimple w:instr=" SEQ Figure \* ARABIC ">
                    <w:r w:rsidR="00480A04">
                      <w:rPr>
                        <w:noProof/>
                      </w:rPr>
                      <w:t>25</w:t>
                    </w:r>
                    <w:bookmarkEnd w:id="31"/>
                  </w:fldSimple>
                </w:p>
              </w:tc>
              <w:tc>
                <w:tcPr>
                  <w:tcW w:w="4516" w:type="dxa"/>
                </w:tcPr>
                <w:p w14:paraId="2D287596" w14:textId="77777777" w:rsidR="00CB2969" w:rsidRDefault="00CB2969" w:rsidP="00CB2969">
                  <w:pPr>
                    <w:keepNext/>
                  </w:pPr>
                  <w:r>
                    <w:rPr>
                      <w:noProof/>
                    </w:rPr>
                    <w:drawing>
                      <wp:inline distT="0" distB="0" distL="0" distR="0" wp14:anchorId="478063F4" wp14:editId="2387629B">
                        <wp:extent cx="2743198" cy="1371600"/>
                        <wp:effectExtent l="76200" t="76200" r="114935" b="1143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43198"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A92AAE" w14:textId="2CCB9472" w:rsidR="00CB2969" w:rsidRDefault="00CB2969" w:rsidP="00CB2969">
                  <w:pPr>
                    <w:pStyle w:val="Caption"/>
                  </w:pPr>
                  <w:bookmarkStart w:id="32" w:name="_Toc120640006"/>
                  <w:r>
                    <w:t xml:space="preserve">Figure </w:t>
                  </w:r>
                  <w:fldSimple w:instr=" SEQ Figure \* ARABIC ">
                    <w:r w:rsidR="00480A04">
                      <w:rPr>
                        <w:noProof/>
                      </w:rPr>
                      <w:t>26</w:t>
                    </w:r>
                    <w:bookmarkEnd w:id="32"/>
                  </w:fldSimple>
                </w:p>
              </w:tc>
            </w:tr>
            <w:tr w:rsidR="00CB2969" w14:paraId="2C6BBCF0" w14:textId="77777777" w:rsidTr="0012647B">
              <w:tc>
                <w:tcPr>
                  <w:tcW w:w="4824" w:type="dxa"/>
                </w:tcPr>
                <w:p w14:paraId="5A00230B" w14:textId="77777777" w:rsidR="00CB2969" w:rsidRDefault="00CB2969" w:rsidP="00CB2969">
                  <w:pPr>
                    <w:keepNext/>
                  </w:pPr>
                  <w:r>
                    <w:rPr>
                      <w:noProof/>
                    </w:rPr>
                    <w:drawing>
                      <wp:inline distT="0" distB="0" distL="0" distR="0" wp14:anchorId="618E2336" wp14:editId="24E9BBA4">
                        <wp:extent cx="2743200" cy="1371600"/>
                        <wp:effectExtent l="76200" t="76200" r="114300" b="1143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43200"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BAB8BA5" w14:textId="341DB7B4" w:rsidR="00CB2969" w:rsidRDefault="00CB2969" w:rsidP="00CB2969">
                  <w:pPr>
                    <w:pStyle w:val="Caption"/>
                  </w:pPr>
                  <w:bookmarkStart w:id="33" w:name="_Toc120640007"/>
                  <w:r>
                    <w:t xml:space="preserve">Figure </w:t>
                  </w:r>
                  <w:fldSimple w:instr=" SEQ Figure \* ARABIC ">
                    <w:r w:rsidR="00480A04">
                      <w:rPr>
                        <w:noProof/>
                      </w:rPr>
                      <w:t>27</w:t>
                    </w:r>
                    <w:bookmarkEnd w:id="33"/>
                  </w:fldSimple>
                </w:p>
              </w:tc>
              <w:tc>
                <w:tcPr>
                  <w:tcW w:w="4516" w:type="dxa"/>
                </w:tcPr>
                <w:p w14:paraId="6DDBCC37" w14:textId="77777777" w:rsidR="00CB2969" w:rsidRDefault="00CB2969" w:rsidP="00CB2969">
                  <w:pPr>
                    <w:keepNext/>
                  </w:pPr>
                  <w:r>
                    <w:rPr>
                      <w:noProof/>
                    </w:rPr>
                    <w:drawing>
                      <wp:inline distT="0" distB="0" distL="0" distR="0" wp14:anchorId="79B34984" wp14:editId="6E183A0C">
                        <wp:extent cx="2743198" cy="1371600"/>
                        <wp:effectExtent l="76200" t="76200" r="114935" b="1143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743198"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18FB40" w14:textId="26FB2918" w:rsidR="00CB2969" w:rsidRDefault="00CB2969" w:rsidP="00CB2969">
                  <w:pPr>
                    <w:pStyle w:val="Caption"/>
                  </w:pPr>
                  <w:bookmarkStart w:id="34" w:name="_Toc120640008"/>
                  <w:r>
                    <w:t xml:space="preserve">Figure </w:t>
                  </w:r>
                  <w:fldSimple w:instr=" SEQ Figure \* ARABIC ">
                    <w:r w:rsidR="00480A04">
                      <w:rPr>
                        <w:noProof/>
                      </w:rPr>
                      <w:t>28</w:t>
                    </w:r>
                    <w:bookmarkEnd w:id="34"/>
                  </w:fldSimple>
                </w:p>
              </w:tc>
            </w:tr>
            <w:tr w:rsidR="00CB2969" w14:paraId="4612F21D" w14:textId="77777777" w:rsidTr="0012647B">
              <w:tc>
                <w:tcPr>
                  <w:tcW w:w="4824" w:type="dxa"/>
                </w:tcPr>
                <w:p w14:paraId="7CBA30E9" w14:textId="77777777" w:rsidR="00CB2969" w:rsidRDefault="00CB2969" w:rsidP="00CB2969">
                  <w:pPr>
                    <w:keepNext/>
                  </w:pPr>
                  <w:r>
                    <w:rPr>
                      <w:noProof/>
                    </w:rPr>
                    <w:drawing>
                      <wp:inline distT="0" distB="0" distL="0" distR="0" wp14:anchorId="2703C8F7" wp14:editId="57417383">
                        <wp:extent cx="3037898" cy="1501321"/>
                        <wp:effectExtent l="38100" t="38100" r="67310" b="80010"/>
                        <wp:docPr id="44" name="Picture 44" descr="A picture containing cup, indoor, pot, b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cup, indoor, pot, bin&#10;&#10;Description automatically generated"/>
                                <pic:cNvPicPr/>
                              </pic:nvPicPr>
                              <pic:blipFill rotWithShape="1">
                                <a:blip r:embed="rId57"/>
                                <a:srcRect t="1076"/>
                                <a:stretch/>
                              </pic:blipFill>
                              <pic:spPr bwMode="auto">
                                <a:xfrm>
                                  <a:off x="0" y="0"/>
                                  <a:ext cx="3065269" cy="1514848"/>
                                </a:xfrm>
                                <a:prstGeom prst="rect">
                                  <a:avLst/>
                                </a:prstGeom>
                                <a:ln>
                                  <a:noFill/>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C3C123D" w14:textId="1430F59A" w:rsidR="00CB2969" w:rsidRDefault="00CB2969" w:rsidP="00CB2969">
                  <w:pPr>
                    <w:pStyle w:val="Caption"/>
                  </w:pPr>
                  <w:bookmarkStart w:id="35" w:name="_Toc120640009"/>
                  <w:r>
                    <w:t xml:space="preserve">Figure </w:t>
                  </w:r>
                  <w:fldSimple w:instr=" SEQ Figure \* ARABIC ">
                    <w:r w:rsidR="00480A04">
                      <w:rPr>
                        <w:noProof/>
                      </w:rPr>
                      <w:t>29</w:t>
                    </w:r>
                    <w:bookmarkEnd w:id="35"/>
                  </w:fldSimple>
                </w:p>
              </w:tc>
              <w:tc>
                <w:tcPr>
                  <w:tcW w:w="4516" w:type="dxa"/>
                </w:tcPr>
                <w:p w14:paraId="679479D6" w14:textId="77777777" w:rsidR="00CB2969" w:rsidRDefault="00CB2969" w:rsidP="00DE5F23"/>
              </w:tc>
            </w:tr>
          </w:tbl>
          <w:p w14:paraId="4B5E9856" w14:textId="18EF92CB" w:rsidR="00CB2969" w:rsidRDefault="00CB2969" w:rsidP="00DE5F23"/>
        </w:tc>
      </w:tr>
      <w:tr w:rsidR="00DE5F23" w14:paraId="4B5E9859" w14:textId="77777777" w:rsidTr="00202E09">
        <w:trPr>
          <w:trHeight w:val="881"/>
        </w:trPr>
        <w:tc>
          <w:tcPr>
            <w:cnfStyle w:val="001000000000" w:firstRow="0" w:lastRow="0" w:firstColumn="1" w:lastColumn="0" w:oddVBand="0" w:evenVBand="0" w:oddHBand="0" w:evenHBand="0" w:firstRowFirstColumn="0" w:firstRowLastColumn="0" w:lastRowFirstColumn="0" w:lastRowLastColumn="0"/>
            <w:tcW w:w="9350" w:type="dxa"/>
            <w:gridSpan w:val="4"/>
          </w:tcPr>
          <w:p w14:paraId="04D07838" w14:textId="30BE5167" w:rsidR="00DE5F23" w:rsidRPr="00202E09" w:rsidRDefault="00C751FC" w:rsidP="00202E09">
            <w:pPr>
              <w:rPr>
                <w:b w:val="0"/>
                <w:bCs w:val="0"/>
              </w:rPr>
            </w:pPr>
            <w:r>
              <w:br w:type="page"/>
            </w:r>
            <w:r w:rsidR="003F361D" w:rsidRPr="00202E09">
              <w:rPr>
                <w:b w:val="0"/>
                <w:bCs w:val="0"/>
              </w:rPr>
              <w:t>1</w:t>
            </w:r>
            <w:r w:rsidR="003F361D" w:rsidRPr="00202E09">
              <w:rPr>
                <w:b w:val="0"/>
                <w:bCs w:val="0"/>
                <w:vertAlign w:val="superscript"/>
              </w:rPr>
              <w:t>st</w:t>
            </w:r>
            <w:r w:rsidR="003F361D" w:rsidRPr="00202E09">
              <w:rPr>
                <w:b w:val="0"/>
                <w:bCs w:val="0"/>
              </w:rPr>
              <w:t xml:space="preserve"> image is hsl image, 2</w:t>
            </w:r>
            <w:r w:rsidR="003F361D" w:rsidRPr="00202E09">
              <w:rPr>
                <w:b w:val="0"/>
                <w:bCs w:val="0"/>
                <w:vertAlign w:val="superscript"/>
              </w:rPr>
              <w:t>nd</w:t>
            </w:r>
            <w:r w:rsidR="003F361D" w:rsidRPr="00202E09">
              <w:rPr>
                <w:b w:val="0"/>
                <w:bCs w:val="0"/>
              </w:rPr>
              <w:t xml:space="preserve"> represent hue channel, 3</w:t>
            </w:r>
            <w:r w:rsidR="003F361D" w:rsidRPr="00202E09">
              <w:rPr>
                <w:b w:val="0"/>
                <w:bCs w:val="0"/>
                <w:vertAlign w:val="superscript"/>
              </w:rPr>
              <w:t>rd</w:t>
            </w:r>
            <w:r w:rsidR="003F361D" w:rsidRPr="00202E09">
              <w:rPr>
                <w:b w:val="0"/>
                <w:bCs w:val="0"/>
              </w:rPr>
              <w:t xml:space="preserve"> saturate channel and 4</w:t>
            </w:r>
            <w:r w:rsidR="003F361D" w:rsidRPr="00202E09">
              <w:rPr>
                <w:b w:val="0"/>
                <w:bCs w:val="0"/>
                <w:vertAlign w:val="superscript"/>
              </w:rPr>
              <w:t>th</w:t>
            </w:r>
            <w:r w:rsidR="003F361D" w:rsidRPr="00202E09">
              <w:rPr>
                <w:b w:val="0"/>
                <w:bCs w:val="0"/>
              </w:rPr>
              <w:t xml:space="preserve"> luminosity channel.</w:t>
            </w:r>
          </w:p>
          <w:p w14:paraId="4B5E9858" w14:textId="5BC4F979" w:rsidR="003F361D" w:rsidRDefault="003F361D" w:rsidP="00202E09">
            <w:r w:rsidRPr="00202E09">
              <w:rPr>
                <w:b w:val="0"/>
                <w:bCs w:val="0"/>
              </w:rPr>
              <w:t>HSL is cylindrical geometry with hue, angular dimension colors transition from red to orange, yellow, green, cyan, blue, magenta.</w:t>
            </w:r>
          </w:p>
        </w:tc>
      </w:tr>
    </w:tbl>
    <w:p w14:paraId="4B5E9861" w14:textId="4C7D83D5" w:rsidR="00DE5F23" w:rsidRDefault="00C751FC" w:rsidP="00567334">
      <w:pPr>
        <w:pStyle w:val="Title"/>
      </w:pPr>
      <w:bookmarkStart w:id="36" w:name="_Toc120639939"/>
      <w:r>
        <w:lastRenderedPageBreak/>
        <w:t>HSV COLOR SPACE</w:t>
      </w:r>
      <w:bookmarkEnd w:id="36"/>
    </w:p>
    <w:p w14:paraId="4B5E9862" w14:textId="77777777" w:rsidR="00DE5F23" w:rsidRDefault="00C751FC" w:rsidP="00DE5F23">
      <w:pPr>
        <w:rPr>
          <w:lang w:val="en"/>
        </w:rPr>
      </w:pPr>
      <w:r>
        <w:rPr>
          <w:lang w:val="en"/>
        </w:rPr>
        <w:t>This module converts rgb color space to hsl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Intensity value rgb max value.</w:t>
      </w:r>
    </w:p>
    <w:p w14:paraId="1413E360" w14:textId="77777777" w:rsidR="001A0284" w:rsidRDefault="006F3085" w:rsidP="001A0284">
      <w:pPr>
        <w:keepNext/>
        <w:jc w:val="center"/>
      </w:pPr>
      <w:r>
        <w:rPr>
          <w:noProof/>
        </w:rPr>
        <w:drawing>
          <wp:inline distT="0" distB="0" distL="0" distR="0" wp14:anchorId="0339A48A" wp14:editId="5569E2BA">
            <wp:extent cx="979484" cy="1211655"/>
            <wp:effectExtent l="0" t="0" r="0" b="7620"/>
            <wp:docPr id="63" name="Picture 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10;&#10;Description automatically generated"/>
                    <pic:cNvPicPr/>
                  </pic:nvPicPr>
                  <pic:blipFill>
                    <a:blip r:embed="rId58"/>
                    <a:stretch>
                      <a:fillRect/>
                    </a:stretch>
                  </pic:blipFill>
                  <pic:spPr>
                    <a:xfrm>
                      <a:off x="0" y="0"/>
                      <a:ext cx="979484" cy="1211655"/>
                    </a:xfrm>
                    <a:prstGeom prst="rect">
                      <a:avLst/>
                    </a:prstGeom>
                  </pic:spPr>
                </pic:pic>
              </a:graphicData>
            </a:graphic>
          </wp:inline>
        </w:drawing>
      </w:r>
    </w:p>
    <w:p w14:paraId="4B5E9863" w14:textId="4E51220A" w:rsidR="00DE5F23" w:rsidRPr="00C00A23" w:rsidRDefault="001A0284" w:rsidP="00202E09">
      <w:pPr>
        <w:pStyle w:val="Caption"/>
        <w:jc w:val="center"/>
        <w:rPr>
          <w:lang w:val="en"/>
        </w:rPr>
      </w:pPr>
      <w:bookmarkStart w:id="37" w:name="_Toc120640010"/>
      <w:r>
        <w:t xml:space="preserve">Figure </w:t>
      </w:r>
      <w:fldSimple w:instr=" SEQ Figure \* ARABIC ">
        <w:r w:rsidR="00480A04">
          <w:rPr>
            <w:noProof/>
          </w:rPr>
          <w:t>30</w:t>
        </w:r>
        <w:bookmarkEnd w:id="37"/>
      </w:fldSimple>
    </w:p>
    <w:p w14:paraId="4B5E9864" w14:textId="77777777" w:rsidR="00DE5F23" w:rsidRDefault="00C751FC" w:rsidP="00DE5F23">
      <w:pPr>
        <w:keepNext/>
        <w:jc w:val="right"/>
      </w:pPr>
      <w:r>
        <w:rPr>
          <w:noProof/>
        </w:rPr>
        <w:drawing>
          <wp:inline distT="0" distB="0" distL="0" distR="0" wp14:anchorId="4B5EA06A" wp14:editId="1B4D8944">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59">
                      <a:extLst>
                        <a:ext uri="{28A0092B-C50C-407E-A947-70E740481C1C}">
                          <a14:useLocalDpi xmlns:a14="http://schemas.microsoft.com/office/drawing/2010/main" val="0"/>
                        </a:ext>
                        <a:ext uri="{96DAC541-7B7A-43D3-8B79-37D633B846F1}">
                          <asvg:svgBlip xmlns:asvg="http://schemas.microsoft.com/office/drawing/2016/SVG/main" r:embed="rId60"/>
                        </a:ext>
                      </a:extLst>
                    </a:blip>
                    <a:stretch>
                      <a:fillRect/>
                    </a:stretch>
                  </pic:blipFill>
                  <pic:spPr>
                    <a:xfrm>
                      <a:off x="0" y="0"/>
                      <a:ext cx="4305300" cy="1047750"/>
                    </a:xfrm>
                    <a:prstGeom prst="rect">
                      <a:avLst/>
                    </a:prstGeom>
                  </pic:spPr>
                </pic:pic>
              </a:graphicData>
            </a:graphic>
          </wp:inline>
        </w:drawing>
      </w:r>
    </w:p>
    <w:p w14:paraId="4B5E9865" w14:textId="5DFB6CB9" w:rsidR="00DE5F23" w:rsidRDefault="00C751FC" w:rsidP="00DE5F23">
      <w:pPr>
        <w:jc w:val="right"/>
        <w:rPr>
          <w:noProof/>
        </w:rPr>
      </w:pPr>
      <w:bookmarkStart w:id="38" w:name="_Toc120640011"/>
      <w:r>
        <w:t xml:space="preserve">Figure </w:t>
      </w:r>
      <w:fldSimple w:instr=" SEQ Figure \* ARABIC ">
        <w:r w:rsidR="00480A04">
          <w:rPr>
            <w:noProof/>
          </w:rPr>
          <w:t>31</w:t>
        </w:r>
        <w:bookmarkEnd w:id="38"/>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F361D" w14:paraId="171CA289" w14:textId="77777777" w:rsidTr="0012647B">
        <w:tc>
          <w:tcPr>
            <w:tcW w:w="4788" w:type="dxa"/>
          </w:tcPr>
          <w:p w14:paraId="1B34A005" w14:textId="77777777" w:rsidR="00824C0E" w:rsidRDefault="003F361D" w:rsidP="00824C0E">
            <w:pPr>
              <w:keepNext/>
            </w:pPr>
            <w:r>
              <w:rPr>
                <w:noProof/>
              </w:rPr>
              <w:drawing>
                <wp:inline distT="0" distB="0" distL="0" distR="0" wp14:anchorId="11384886" wp14:editId="2DD30B9A">
                  <wp:extent cx="2743200" cy="1052439"/>
                  <wp:effectExtent l="19050" t="19050" r="0" b="0"/>
                  <wp:docPr id="179" name="Picture 1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6C7CBD14" w14:textId="46C6FF2F" w:rsidR="003F361D" w:rsidRDefault="00824C0E" w:rsidP="00824C0E">
            <w:pPr>
              <w:pStyle w:val="Caption"/>
              <w:rPr>
                <w:noProof/>
              </w:rPr>
            </w:pPr>
            <w:bookmarkStart w:id="39" w:name="_Toc120640012"/>
            <w:r>
              <w:t xml:space="preserve">Figure </w:t>
            </w:r>
            <w:fldSimple w:instr=" SEQ Figure \* ARABIC ">
              <w:r w:rsidR="00480A04">
                <w:rPr>
                  <w:noProof/>
                </w:rPr>
                <w:t>32</w:t>
              </w:r>
              <w:bookmarkEnd w:id="39"/>
            </w:fldSimple>
          </w:p>
        </w:tc>
        <w:tc>
          <w:tcPr>
            <w:tcW w:w="4788" w:type="dxa"/>
          </w:tcPr>
          <w:p w14:paraId="31BB7C39" w14:textId="77777777" w:rsidR="00824C0E" w:rsidRDefault="003F361D" w:rsidP="00824C0E">
            <w:pPr>
              <w:keepNext/>
            </w:pPr>
            <w:r>
              <w:rPr>
                <w:noProof/>
              </w:rPr>
              <w:drawing>
                <wp:inline distT="0" distB="0" distL="0" distR="0" wp14:anchorId="5CA81983" wp14:editId="6547BA3C">
                  <wp:extent cx="2743200" cy="1052439"/>
                  <wp:effectExtent l="19050" t="19050" r="0" b="0"/>
                  <wp:docPr id="180" name="Picture 18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A picture containing shape&#10;&#10;Description automatically generate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flipV="1">
                            <a:off x="0" y="0"/>
                            <a:ext cx="2743200" cy="1052439"/>
                          </a:xfrm>
                          <a:prstGeom prst="rect">
                            <a:avLst/>
                          </a:prstGeom>
                          <a:noFill/>
                          <a:ln w="12700">
                            <a:solidFill>
                              <a:schemeClr val="tx1"/>
                            </a:solidFill>
                          </a:ln>
                        </pic:spPr>
                      </pic:pic>
                    </a:graphicData>
                  </a:graphic>
                </wp:inline>
              </w:drawing>
            </w:r>
          </w:p>
          <w:p w14:paraId="086EA0D4" w14:textId="2F134917" w:rsidR="003F361D" w:rsidRDefault="00824C0E" w:rsidP="00824C0E">
            <w:pPr>
              <w:pStyle w:val="Caption"/>
              <w:rPr>
                <w:noProof/>
              </w:rPr>
            </w:pPr>
            <w:bookmarkStart w:id="40" w:name="_Toc120640013"/>
            <w:r>
              <w:t xml:space="preserve">Figure </w:t>
            </w:r>
            <w:fldSimple w:instr=" SEQ Figure \* ARABIC ">
              <w:r w:rsidR="00480A04">
                <w:rPr>
                  <w:noProof/>
                </w:rPr>
                <w:t>33</w:t>
              </w:r>
              <w:bookmarkEnd w:id="40"/>
            </w:fldSimple>
          </w:p>
        </w:tc>
      </w:tr>
    </w:tbl>
    <w:p w14:paraId="249B90C5" w14:textId="77777777" w:rsidR="002D11E8" w:rsidRDefault="002D11E8" w:rsidP="003F361D">
      <w:pPr>
        <w:rPr>
          <w:noProof/>
        </w:rPr>
      </w:pPr>
    </w:p>
    <w:p w14:paraId="4ABB9E34" w14:textId="5E2297AE" w:rsidR="002D11E8" w:rsidRDefault="00600CC0" w:rsidP="0070715D">
      <w:pPr>
        <w:rPr>
          <w:noProof/>
        </w:rPr>
      </w:pPr>
      <w:r>
        <w:rPr>
          <w:noProof/>
        </w:rPr>
        <w:t xml:space="preserve">        </w:t>
      </w:r>
    </w:p>
    <w:p w14:paraId="1590B2A0" w14:textId="77777777" w:rsidR="002D11E8" w:rsidRDefault="002D11E8" w:rsidP="00DE5F23">
      <w:pPr>
        <w:jc w:val="right"/>
        <w:rPr>
          <w:noProof/>
        </w:rPr>
      </w:pPr>
    </w:p>
    <w:p w14:paraId="7A3E7433" w14:textId="77777777" w:rsidR="002D11E8" w:rsidRPr="00C1167B" w:rsidRDefault="002D11E8" w:rsidP="00DE5F23">
      <w:pPr>
        <w:jc w:val="right"/>
      </w:pP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DE5F23" w14:paraId="4B5E986A" w14:textId="77777777" w:rsidTr="00DE5F23">
        <w:trPr>
          <w:trHeight w:val="2166"/>
        </w:trPr>
        <w:tc>
          <w:tcPr>
            <w:tcW w:w="2394" w:type="dxa"/>
          </w:tcPr>
          <w:p w14:paraId="4EDDEFFD" w14:textId="77777777" w:rsidR="004B36D8" w:rsidRDefault="00C751FC" w:rsidP="004B36D8">
            <w:pPr>
              <w:keepNext/>
            </w:pPr>
            <w:r>
              <w:lastRenderedPageBreak/>
              <w:br w:type="page"/>
            </w:r>
            <w:r>
              <w:object w:dxaOrig="15360" w:dyaOrig="15360" w14:anchorId="4B5EA06C">
                <v:shape id="_x0000_i1039" type="#_x0000_t75" style="width:108.15pt;height:108.15pt" o:ole="">
                  <v:imagedata r:id="rId30" o:title=""/>
                </v:shape>
                <o:OLEObject Type="Embed" ProgID="PBrush" ShapeID="_x0000_i1039" DrawAspect="Content" ObjectID="_1731581129" r:id="rId62"/>
              </w:object>
            </w:r>
          </w:p>
          <w:p w14:paraId="4B5E9866" w14:textId="0AF7DA3A" w:rsidR="00DE5F23" w:rsidRDefault="004B36D8" w:rsidP="004B36D8">
            <w:pPr>
              <w:pStyle w:val="Caption"/>
            </w:pPr>
            <w:bookmarkStart w:id="41" w:name="_Toc120640014"/>
            <w:r>
              <w:t xml:space="preserve">Figure </w:t>
            </w:r>
            <w:fldSimple w:instr=" SEQ Figure \* ARABIC ">
              <w:r w:rsidR="00480A04">
                <w:rPr>
                  <w:noProof/>
                </w:rPr>
                <w:t>34</w:t>
              </w:r>
              <w:bookmarkEnd w:id="41"/>
            </w:fldSimple>
          </w:p>
        </w:tc>
        <w:tc>
          <w:tcPr>
            <w:tcW w:w="2394" w:type="dxa"/>
          </w:tcPr>
          <w:p w14:paraId="361EF101" w14:textId="77777777" w:rsidR="004B36D8" w:rsidRDefault="00C751FC" w:rsidP="004B36D8">
            <w:pPr>
              <w:keepNext/>
            </w:pPr>
            <w:r>
              <w:object w:dxaOrig="15360" w:dyaOrig="15360" w14:anchorId="4B5EA06D">
                <v:shape id="_x0000_i1040" type="#_x0000_t75" style="width:108.15pt;height:108.15pt" o:ole="">
                  <v:imagedata r:id="rId32" o:title=""/>
                </v:shape>
                <o:OLEObject Type="Embed" ProgID="PBrush" ShapeID="_x0000_i1040" DrawAspect="Content" ObjectID="_1731581130" r:id="rId63"/>
              </w:object>
            </w:r>
          </w:p>
          <w:p w14:paraId="4B5E9867" w14:textId="5F4F8ABF" w:rsidR="00DE5F23" w:rsidRDefault="004B36D8" w:rsidP="004B36D8">
            <w:pPr>
              <w:pStyle w:val="Caption"/>
            </w:pPr>
            <w:bookmarkStart w:id="42" w:name="_Toc120640015"/>
            <w:r>
              <w:t xml:space="preserve">Figure </w:t>
            </w:r>
            <w:fldSimple w:instr=" SEQ Figure \* ARABIC ">
              <w:r w:rsidR="00480A04">
                <w:rPr>
                  <w:noProof/>
                </w:rPr>
                <w:t>35</w:t>
              </w:r>
              <w:bookmarkEnd w:id="42"/>
            </w:fldSimple>
          </w:p>
        </w:tc>
        <w:tc>
          <w:tcPr>
            <w:tcW w:w="2394" w:type="dxa"/>
          </w:tcPr>
          <w:p w14:paraId="5EC9E86C" w14:textId="77777777" w:rsidR="004B36D8" w:rsidRDefault="00C751FC" w:rsidP="004B36D8">
            <w:pPr>
              <w:keepNext/>
            </w:pPr>
            <w:r>
              <w:object w:dxaOrig="15360" w:dyaOrig="15360" w14:anchorId="4B5EA06E">
                <v:shape id="_x0000_i1041" type="#_x0000_t75" style="width:108.15pt;height:108.15pt" o:ole="">
                  <v:imagedata r:id="rId34" o:title=""/>
                </v:shape>
                <o:OLEObject Type="Embed" ProgID="PBrush" ShapeID="_x0000_i1041" DrawAspect="Content" ObjectID="_1731581131" r:id="rId64"/>
              </w:object>
            </w:r>
          </w:p>
          <w:p w14:paraId="4B5E9868" w14:textId="29B80D5B" w:rsidR="00DE5F23" w:rsidRDefault="004B36D8" w:rsidP="004B36D8">
            <w:pPr>
              <w:pStyle w:val="Caption"/>
            </w:pPr>
            <w:bookmarkStart w:id="43" w:name="_Toc120640016"/>
            <w:r>
              <w:t xml:space="preserve">Figure </w:t>
            </w:r>
            <w:fldSimple w:instr=" SEQ Figure \* ARABIC ">
              <w:r w:rsidR="00480A04">
                <w:rPr>
                  <w:noProof/>
                </w:rPr>
                <w:t>36</w:t>
              </w:r>
              <w:bookmarkEnd w:id="43"/>
            </w:fldSimple>
          </w:p>
        </w:tc>
        <w:tc>
          <w:tcPr>
            <w:tcW w:w="2394" w:type="dxa"/>
          </w:tcPr>
          <w:p w14:paraId="0208A89A" w14:textId="77777777" w:rsidR="004B36D8" w:rsidRDefault="00C751FC" w:rsidP="004B36D8">
            <w:pPr>
              <w:keepNext/>
            </w:pPr>
            <w:r>
              <w:object w:dxaOrig="15360" w:dyaOrig="15360" w14:anchorId="4B5EA06F">
                <v:shape id="_x0000_i1042" type="#_x0000_t75" style="width:108.15pt;height:108.15pt" o:ole="">
                  <v:imagedata r:id="rId36" o:title=""/>
                </v:shape>
                <o:OLEObject Type="Embed" ProgID="PBrush" ShapeID="_x0000_i1042" DrawAspect="Content" ObjectID="_1731581132" r:id="rId65"/>
              </w:object>
            </w:r>
          </w:p>
          <w:p w14:paraId="4B5E9869" w14:textId="1D15CA2F" w:rsidR="00DE5F23" w:rsidRDefault="004B36D8" w:rsidP="004B36D8">
            <w:pPr>
              <w:pStyle w:val="Caption"/>
            </w:pPr>
            <w:bookmarkStart w:id="44" w:name="_Toc120640017"/>
            <w:r>
              <w:t xml:space="preserve">Figure </w:t>
            </w:r>
            <w:fldSimple w:instr=" SEQ Figure \* ARABIC ">
              <w:r w:rsidR="00480A04">
                <w:rPr>
                  <w:noProof/>
                </w:rPr>
                <w:t>37</w:t>
              </w:r>
              <w:bookmarkEnd w:id="44"/>
            </w:fldSimple>
          </w:p>
        </w:tc>
      </w:tr>
      <w:tr w:rsidR="00DE5F23" w14:paraId="4B5E986C" w14:textId="77777777" w:rsidTr="00DE5F23">
        <w:trPr>
          <w:trHeight w:val="691"/>
        </w:trPr>
        <w:tc>
          <w:tcPr>
            <w:tcW w:w="9576" w:type="dxa"/>
            <w:gridSpan w:val="4"/>
          </w:tcPr>
          <w:p w14:paraId="4B5E986B" w14:textId="13AF11A7" w:rsidR="00DE5F23"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p>
        </w:tc>
      </w:tr>
      <w:tr w:rsidR="00DE5F23" w14:paraId="4B5E9871" w14:textId="77777777" w:rsidTr="00DE5F23">
        <w:trPr>
          <w:trHeight w:val="2166"/>
        </w:trPr>
        <w:tc>
          <w:tcPr>
            <w:tcW w:w="2394" w:type="dxa"/>
          </w:tcPr>
          <w:p w14:paraId="7B0C331E" w14:textId="77777777" w:rsidR="004B36D8" w:rsidRDefault="00C751FC" w:rsidP="004B36D8">
            <w:pPr>
              <w:keepNext/>
            </w:pPr>
            <w:r>
              <w:object w:dxaOrig="15360" w:dyaOrig="15360" w14:anchorId="4B5EA070">
                <v:shape id="_x0000_i1043" type="#_x0000_t75" style="width:108.15pt;height:108.15pt" o:ole="">
                  <v:imagedata r:id="rId32" o:title=""/>
                </v:shape>
                <o:OLEObject Type="Embed" ProgID="PBrush" ShapeID="_x0000_i1043" DrawAspect="Content" ObjectID="_1731581133" r:id="rId66"/>
              </w:object>
            </w:r>
          </w:p>
          <w:p w14:paraId="4B5E986D" w14:textId="30C5F4A0" w:rsidR="00DE5F23" w:rsidRDefault="004B36D8" w:rsidP="004B36D8">
            <w:pPr>
              <w:pStyle w:val="Caption"/>
            </w:pPr>
            <w:bookmarkStart w:id="45" w:name="_Toc120640018"/>
            <w:r>
              <w:t xml:space="preserve">Figure </w:t>
            </w:r>
            <w:fldSimple w:instr=" SEQ Figure \* ARABIC ">
              <w:r w:rsidR="00480A04">
                <w:rPr>
                  <w:noProof/>
                </w:rPr>
                <w:t>38</w:t>
              </w:r>
              <w:bookmarkEnd w:id="45"/>
            </w:fldSimple>
          </w:p>
        </w:tc>
        <w:tc>
          <w:tcPr>
            <w:tcW w:w="2394" w:type="dxa"/>
          </w:tcPr>
          <w:p w14:paraId="0A69AD59" w14:textId="77777777" w:rsidR="004B36D8" w:rsidRDefault="00C751FC" w:rsidP="004B36D8">
            <w:pPr>
              <w:keepNext/>
            </w:pPr>
            <w:r>
              <w:rPr>
                <w:noProof/>
              </w:rPr>
              <w:drawing>
                <wp:inline distT="0" distB="0" distL="0" distR="0" wp14:anchorId="4B5EA071" wp14:editId="4B5EA072">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E" w14:textId="213BB8B3" w:rsidR="00DE5F23" w:rsidRDefault="004B36D8" w:rsidP="004B36D8">
            <w:pPr>
              <w:pStyle w:val="Caption"/>
            </w:pPr>
            <w:bookmarkStart w:id="46" w:name="_Toc120640019"/>
            <w:r>
              <w:t xml:space="preserve">Figure </w:t>
            </w:r>
            <w:fldSimple w:instr=" SEQ Figure \* ARABIC ">
              <w:r w:rsidR="00480A04">
                <w:rPr>
                  <w:noProof/>
                </w:rPr>
                <w:t>39</w:t>
              </w:r>
              <w:bookmarkEnd w:id="46"/>
            </w:fldSimple>
          </w:p>
        </w:tc>
        <w:tc>
          <w:tcPr>
            <w:tcW w:w="2394" w:type="dxa"/>
          </w:tcPr>
          <w:p w14:paraId="3B92D918" w14:textId="77777777" w:rsidR="004B36D8" w:rsidRDefault="00C751FC" w:rsidP="004B36D8">
            <w:pPr>
              <w:keepNext/>
            </w:pPr>
            <w:r>
              <w:rPr>
                <w:noProof/>
              </w:rPr>
              <w:drawing>
                <wp:inline distT="0" distB="0" distL="0" distR="0" wp14:anchorId="4B5EA073" wp14:editId="4B5EA074">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F" w14:textId="6141A50A" w:rsidR="00DE5F23" w:rsidRDefault="004B36D8" w:rsidP="004B36D8">
            <w:pPr>
              <w:pStyle w:val="Caption"/>
            </w:pPr>
            <w:bookmarkStart w:id="47" w:name="_Toc120640020"/>
            <w:r>
              <w:t xml:space="preserve">Figure </w:t>
            </w:r>
            <w:fldSimple w:instr=" SEQ Figure \* ARABIC ">
              <w:r w:rsidR="00480A04">
                <w:rPr>
                  <w:noProof/>
                </w:rPr>
                <w:t>40</w:t>
              </w:r>
              <w:bookmarkEnd w:id="47"/>
            </w:fldSimple>
          </w:p>
        </w:tc>
        <w:tc>
          <w:tcPr>
            <w:tcW w:w="2394" w:type="dxa"/>
          </w:tcPr>
          <w:p w14:paraId="351734B6" w14:textId="77777777" w:rsidR="004B36D8" w:rsidRDefault="00C751FC" w:rsidP="004B36D8">
            <w:pPr>
              <w:keepNext/>
            </w:pPr>
            <w:r>
              <w:object w:dxaOrig="15360" w:dyaOrig="15360" w14:anchorId="4B5EA075">
                <v:shape id="_x0000_i1044" type="#_x0000_t75" style="width:108.15pt;height:108.15pt" o:ole="">
                  <v:imagedata r:id="rId41" o:title=""/>
                </v:shape>
                <o:OLEObject Type="Embed" ProgID="PBrush" ShapeID="_x0000_i1044" DrawAspect="Content" ObjectID="_1731581134" r:id="rId67"/>
              </w:object>
            </w:r>
          </w:p>
          <w:p w14:paraId="4B5E9870" w14:textId="58B0759B" w:rsidR="00DE5F23" w:rsidRDefault="004B36D8" w:rsidP="004B36D8">
            <w:pPr>
              <w:pStyle w:val="Caption"/>
            </w:pPr>
            <w:bookmarkStart w:id="48" w:name="_Toc120640021"/>
            <w:r>
              <w:t xml:space="preserve">Figure </w:t>
            </w:r>
            <w:fldSimple w:instr=" SEQ Figure \* ARABIC ">
              <w:r w:rsidR="00480A04">
                <w:rPr>
                  <w:noProof/>
                </w:rPr>
                <w:t>41</w:t>
              </w:r>
              <w:bookmarkEnd w:id="48"/>
            </w:fldSimple>
          </w:p>
        </w:tc>
      </w:tr>
      <w:tr w:rsidR="00DE5F23" w14:paraId="4B5E9874" w14:textId="77777777" w:rsidTr="00DE5F23">
        <w:trPr>
          <w:trHeight w:val="680"/>
        </w:trPr>
        <w:tc>
          <w:tcPr>
            <w:tcW w:w="9576" w:type="dxa"/>
            <w:gridSpan w:val="4"/>
          </w:tcPr>
          <w:p w14:paraId="4B5E9872" w14:textId="0D43CBA1" w:rsidR="00DE5F23"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p>
          <w:p w14:paraId="4B5E9873" w14:textId="77777777" w:rsidR="00DE5F23" w:rsidRDefault="00DE5F23" w:rsidP="00DE5F23"/>
        </w:tc>
      </w:tr>
      <w:tr w:rsidR="00DE5F23" w14:paraId="4B5E9879" w14:textId="77777777" w:rsidTr="00202E09">
        <w:trPr>
          <w:trHeight w:val="2952"/>
        </w:trPr>
        <w:tc>
          <w:tcPr>
            <w:tcW w:w="2394" w:type="dxa"/>
          </w:tcPr>
          <w:p w14:paraId="1DD5912C" w14:textId="77777777" w:rsidR="004B36D8" w:rsidRDefault="00C751FC" w:rsidP="004B36D8">
            <w:pPr>
              <w:keepNext/>
            </w:pPr>
            <w:r>
              <w:object w:dxaOrig="15360" w:dyaOrig="15360" w14:anchorId="4B5EA076">
                <v:shape id="_x0000_i1045" type="#_x0000_t75" style="width:108.15pt;height:108.15pt" o:ole="">
                  <v:imagedata r:id="rId36" o:title=""/>
                </v:shape>
                <o:OLEObject Type="Embed" ProgID="PBrush" ShapeID="_x0000_i1045" DrawAspect="Content" ObjectID="_1731581135" r:id="rId68"/>
              </w:object>
            </w:r>
          </w:p>
          <w:p w14:paraId="4B5E9875" w14:textId="22287769" w:rsidR="00DE5F23" w:rsidRPr="008C2D50" w:rsidRDefault="004B36D8" w:rsidP="004B36D8">
            <w:pPr>
              <w:pStyle w:val="Caption"/>
            </w:pPr>
            <w:bookmarkStart w:id="49" w:name="_Toc120640022"/>
            <w:r>
              <w:t xml:space="preserve">Figure </w:t>
            </w:r>
            <w:fldSimple w:instr=" SEQ Figure \* ARABIC ">
              <w:r w:rsidR="00480A04">
                <w:rPr>
                  <w:noProof/>
                </w:rPr>
                <w:t>42</w:t>
              </w:r>
              <w:bookmarkEnd w:id="49"/>
            </w:fldSimple>
          </w:p>
        </w:tc>
        <w:tc>
          <w:tcPr>
            <w:tcW w:w="2394" w:type="dxa"/>
          </w:tcPr>
          <w:p w14:paraId="422F023A" w14:textId="77777777" w:rsidR="004B36D8" w:rsidRDefault="00C751FC" w:rsidP="004B36D8">
            <w:pPr>
              <w:keepNext/>
            </w:pPr>
            <w:r>
              <w:rPr>
                <w:noProof/>
              </w:rPr>
              <w:drawing>
                <wp:inline distT="0" distB="0" distL="0" distR="0" wp14:anchorId="4B5EA077" wp14:editId="4B5EA078">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76" w14:textId="78189E9A" w:rsidR="00DE5F23" w:rsidRDefault="004B36D8" w:rsidP="004B36D8">
            <w:pPr>
              <w:pStyle w:val="Caption"/>
            </w:pPr>
            <w:bookmarkStart w:id="50" w:name="_Toc120640023"/>
            <w:r>
              <w:t xml:space="preserve">Figure </w:t>
            </w:r>
            <w:fldSimple w:instr=" SEQ Figure \* ARABIC ">
              <w:r w:rsidR="00480A04">
                <w:rPr>
                  <w:noProof/>
                </w:rPr>
                <w:t>43</w:t>
              </w:r>
              <w:bookmarkEnd w:id="50"/>
            </w:fldSimple>
          </w:p>
        </w:tc>
        <w:tc>
          <w:tcPr>
            <w:tcW w:w="2394" w:type="dxa"/>
          </w:tcPr>
          <w:p w14:paraId="5CFB6621" w14:textId="77777777" w:rsidR="004B36D8" w:rsidRDefault="00C751FC" w:rsidP="004B36D8">
            <w:pPr>
              <w:keepNext/>
            </w:pPr>
            <w:r>
              <w:rPr>
                <w:noProof/>
              </w:rPr>
              <w:drawing>
                <wp:inline distT="0" distB="0" distL="0" distR="0" wp14:anchorId="4B5EA079" wp14:editId="4B5EA07A">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3389F7E0" w14:textId="37F59B09" w:rsidR="004B36D8" w:rsidRDefault="004B36D8" w:rsidP="004B36D8">
            <w:pPr>
              <w:pStyle w:val="Caption"/>
            </w:pPr>
            <w:bookmarkStart w:id="51" w:name="_Toc120640024"/>
            <w:r>
              <w:t xml:space="preserve">Figure </w:t>
            </w:r>
            <w:fldSimple w:instr=" SEQ Figure \* ARABIC ">
              <w:r w:rsidR="00480A04">
                <w:rPr>
                  <w:noProof/>
                </w:rPr>
                <w:t>44</w:t>
              </w:r>
              <w:bookmarkEnd w:id="51"/>
            </w:fldSimple>
          </w:p>
          <w:p w14:paraId="4B5E9877" w14:textId="610020E9" w:rsidR="00DE5F23" w:rsidRDefault="00DE5F23" w:rsidP="00DE5F23"/>
        </w:tc>
        <w:tc>
          <w:tcPr>
            <w:tcW w:w="2394" w:type="dxa"/>
          </w:tcPr>
          <w:p w14:paraId="627F1A5F" w14:textId="77777777" w:rsidR="004B36D8" w:rsidRDefault="00C751FC" w:rsidP="004B36D8">
            <w:pPr>
              <w:keepNext/>
            </w:pPr>
            <w:r>
              <w:object w:dxaOrig="15360" w:dyaOrig="15360" w14:anchorId="4B5EA07B">
                <v:shape id="_x0000_i1046" type="#_x0000_t75" style="width:108.15pt;height:108.15pt" o:ole="">
                  <v:imagedata r:id="rId46" o:title=""/>
                </v:shape>
                <o:OLEObject Type="Embed" ProgID="PBrush" ShapeID="_x0000_i1046" DrawAspect="Content" ObjectID="_1731581136" r:id="rId69"/>
              </w:object>
            </w:r>
          </w:p>
          <w:p w14:paraId="4B5E9878" w14:textId="5C2C67E6" w:rsidR="00DE5F23" w:rsidRDefault="004B36D8" w:rsidP="004B36D8">
            <w:pPr>
              <w:pStyle w:val="Caption"/>
            </w:pPr>
            <w:bookmarkStart w:id="52" w:name="_Toc120640025"/>
            <w:r>
              <w:t xml:space="preserve">Figure </w:t>
            </w:r>
            <w:fldSimple w:instr=" SEQ Figure \* ARABIC ">
              <w:r w:rsidR="00480A04">
                <w:rPr>
                  <w:noProof/>
                </w:rPr>
                <w:t>45</w:t>
              </w:r>
              <w:bookmarkEnd w:id="52"/>
            </w:fldSimple>
          </w:p>
        </w:tc>
      </w:tr>
      <w:tr w:rsidR="00DE5F23" w14:paraId="4B5E987B" w14:textId="77777777" w:rsidTr="00DE5F23">
        <w:trPr>
          <w:trHeight w:val="680"/>
        </w:trPr>
        <w:tc>
          <w:tcPr>
            <w:tcW w:w="9576" w:type="dxa"/>
            <w:gridSpan w:val="4"/>
          </w:tcPr>
          <w:p w14:paraId="4B5E987A" w14:textId="52048379" w:rsidR="00DE5F23" w:rsidRPr="008C2D50"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hsl simulated results.</w:t>
            </w:r>
          </w:p>
        </w:tc>
      </w:tr>
      <w:tr w:rsidR="00DE5F23" w14:paraId="4B5E9880" w14:textId="77777777" w:rsidTr="00DE5F23">
        <w:trPr>
          <w:trHeight w:val="2166"/>
        </w:trPr>
        <w:tc>
          <w:tcPr>
            <w:tcW w:w="2394" w:type="dxa"/>
          </w:tcPr>
          <w:p w14:paraId="7255082D" w14:textId="77777777" w:rsidR="004B36D8" w:rsidRDefault="00C751FC" w:rsidP="004B36D8">
            <w:pPr>
              <w:keepNext/>
            </w:pPr>
            <w:r>
              <w:lastRenderedPageBreak/>
              <w:br w:type="page"/>
            </w:r>
            <w:r>
              <w:rPr>
                <w:noProof/>
              </w:rPr>
              <w:drawing>
                <wp:inline distT="0" distB="0" distL="0" distR="0" wp14:anchorId="4B5EA07C" wp14:editId="4B5EA07D">
                  <wp:extent cx="1371600" cy="1371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371600" cy="1371600"/>
                          </a:xfrm>
                          <a:prstGeom prst="rect">
                            <a:avLst/>
                          </a:prstGeom>
                        </pic:spPr>
                      </pic:pic>
                    </a:graphicData>
                  </a:graphic>
                </wp:inline>
              </w:drawing>
            </w:r>
          </w:p>
          <w:p w14:paraId="4B5E987C" w14:textId="090736E7" w:rsidR="00DE5F23" w:rsidRDefault="004B36D8" w:rsidP="004B36D8">
            <w:pPr>
              <w:pStyle w:val="Caption"/>
            </w:pPr>
            <w:bookmarkStart w:id="53" w:name="_Toc120640026"/>
            <w:r>
              <w:t xml:space="preserve">Figure </w:t>
            </w:r>
            <w:fldSimple w:instr=" SEQ Figure \* ARABIC ">
              <w:r w:rsidR="00480A04">
                <w:rPr>
                  <w:noProof/>
                </w:rPr>
                <w:t>46</w:t>
              </w:r>
              <w:bookmarkEnd w:id="53"/>
            </w:fldSimple>
          </w:p>
        </w:tc>
        <w:tc>
          <w:tcPr>
            <w:tcW w:w="2394" w:type="dxa"/>
          </w:tcPr>
          <w:p w14:paraId="17256695" w14:textId="77777777" w:rsidR="004B36D8" w:rsidRDefault="00C751FC" w:rsidP="004B36D8">
            <w:pPr>
              <w:keepNext/>
            </w:pPr>
            <w:r>
              <w:rPr>
                <w:noProof/>
              </w:rPr>
              <w:drawing>
                <wp:inline distT="0" distB="0" distL="0" distR="0" wp14:anchorId="4B5EA07E" wp14:editId="4B5EA07F">
                  <wp:extent cx="1371600" cy="1371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371600" cy="1371600"/>
                          </a:xfrm>
                          <a:prstGeom prst="rect">
                            <a:avLst/>
                          </a:prstGeom>
                        </pic:spPr>
                      </pic:pic>
                    </a:graphicData>
                  </a:graphic>
                </wp:inline>
              </w:drawing>
            </w:r>
          </w:p>
          <w:p w14:paraId="4B5E987D" w14:textId="6CB18369" w:rsidR="00DE5F23" w:rsidRDefault="004B36D8" w:rsidP="004B36D8">
            <w:pPr>
              <w:pStyle w:val="Caption"/>
            </w:pPr>
            <w:bookmarkStart w:id="54" w:name="_Toc120640027"/>
            <w:r>
              <w:t xml:space="preserve">Figure </w:t>
            </w:r>
            <w:fldSimple w:instr=" SEQ Figure \* ARABIC ">
              <w:r w:rsidR="00480A04">
                <w:rPr>
                  <w:noProof/>
                </w:rPr>
                <w:t>47</w:t>
              </w:r>
              <w:bookmarkEnd w:id="54"/>
            </w:fldSimple>
          </w:p>
        </w:tc>
        <w:tc>
          <w:tcPr>
            <w:tcW w:w="2394" w:type="dxa"/>
          </w:tcPr>
          <w:p w14:paraId="125FA4B6" w14:textId="77777777" w:rsidR="004B36D8" w:rsidRDefault="00C751FC" w:rsidP="004B36D8">
            <w:pPr>
              <w:keepNext/>
            </w:pPr>
            <w:r>
              <w:rPr>
                <w:noProof/>
              </w:rPr>
              <w:drawing>
                <wp:inline distT="0" distB="0" distL="0" distR="0" wp14:anchorId="4B5EA080" wp14:editId="4B5EA081">
                  <wp:extent cx="1371600" cy="1371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371600" cy="1371600"/>
                          </a:xfrm>
                          <a:prstGeom prst="rect">
                            <a:avLst/>
                          </a:prstGeom>
                        </pic:spPr>
                      </pic:pic>
                    </a:graphicData>
                  </a:graphic>
                </wp:inline>
              </w:drawing>
            </w:r>
          </w:p>
          <w:p w14:paraId="4B5E987E" w14:textId="7A0D03E2" w:rsidR="00DE5F23" w:rsidRDefault="004B36D8" w:rsidP="004B36D8">
            <w:pPr>
              <w:pStyle w:val="Caption"/>
            </w:pPr>
            <w:bookmarkStart w:id="55" w:name="_Toc120640028"/>
            <w:r>
              <w:t xml:space="preserve">Figure </w:t>
            </w:r>
            <w:fldSimple w:instr=" SEQ Figure \* ARABIC ">
              <w:r w:rsidR="00480A04">
                <w:rPr>
                  <w:noProof/>
                </w:rPr>
                <w:t>48</w:t>
              </w:r>
              <w:bookmarkEnd w:id="55"/>
            </w:fldSimple>
          </w:p>
        </w:tc>
        <w:tc>
          <w:tcPr>
            <w:tcW w:w="2394" w:type="dxa"/>
          </w:tcPr>
          <w:p w14:paraId="476FFEEA" w14:textId="77777777" w:rsidR="004B36D8" w:rsidRDefault="00C751FC" w:rsidP="004B36D8">
            <w:pPr>
              <w:keepNext/>
            </w:pPr>
            <w:r>
              <w:rPr>
                <w:noProof/>
              </w:rPr>
              <w:drawing>
                <wp:inline distT="0" distB="0" distL="0" distR="0" wp14:anchorId="4B5EA082" wp14:editId="4B5EA083">
                  <wp:extent cx="1371600" cy="13716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371600" cy="1371600"/>
                          </a:xfrm>
                          <a:prstGeom prst="rect">
                            <a:avLst/>
                          </a:prstGeom>
                        </pic:spPr>
                      </pic:pic>
                    </a:graphicData>
                  </a:graphic>
                </wp:inline>
              </w:drawing>
            </w:r>
          </w:p>
          <w:p w14:paraId="4B5E987F" w14:textId="6D6EADCD" w:rsidR="00DE5F23" w:rsidRDefault="004B36D8" w:rsidP="004B36D8">
            <w:pPr>
              <w:pStyle w:val="Caption"/>
            </w:pPr>
            <w:bookmarkStart w:id="56" w:name="_Toc120640029"/>
            <w:r>
              <w:t xml:space="preserve">Figure </w:t>
            </w:r>
            <w:fldSimple w:instr=" SEQ Figure \* ARABIC ">
              <w:r w:rsidR="00480A04">
                <w:rPr>
                  <w:noProof/>
                </w:rPr>
                <w:t>49</w:t>
              </w:r>
              <w:bookmarkEnd w:id="56"/>
            </w:fldSimple>
          </w:p>
        </w:tc>
      </w:tr>
      <w:tr w:rsidR="00DE5F23" w14:paraId="4B5E9882" w14:textId="77777777" w:rsidTr="00DE5F23">
        <w:trPr>
          <w:trHeight w:val="691"/>
        </w:trPr>
        <w:tc>
          <w:tcPr>
            <w:tcW w:w="9576" w:type="dxa"/>
            <w:gridSpan w:val="4"/>
          </w:tcPr>
          <w:p w14:paraId="4B5E9881" w14:textId="42021B55" w:rsidR="00DE5F23" w:rsidRDefault="00C751FC" w:rsidP="004B36D8">
            <w:pPr>
              <w:keepNext/>
            </w:pPr>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35CCA26E" w14:textId="77777777" w:rsidR="00567334" w:rsidRDefault="00567334"/>
    <w:p w14:paraId="7B808221" w14:textId="77777777" w:rsidR="00567334" w:rsidRDefault="00567334"/>
    <w:p w14:paraId="6EBBB8AF" w14:textId="77777777" w:rsidR="00567334" w:rsidRDefault="00567334"/>
    <w:p w14:paraId="1B806C97" w14:textId="77777777" w:rsidR="00567334" w:rsidRDefault="00567334"/>
    <w:p w14:paraId="345ED75E" w14:textId="77777777" w:rsidR="00567334" w:rsidRDefault="00567334"/>
    <w:p w14:paraId="7C6E62B2" w14:textId="77777777" w:rsidR="00567334" w:rsidRDefault="00567334"/>
    <w:p w14:paraId="2A193080" w14:textId="77777777" w:rsidR="00567334" w:rsidRDefault="00567334"/>
    <w:p w14:paraId="295ABEDD" w14:textId="77777777" w:rsidR="00567334" w:rsidRDefault="00567334"/>
    <w:p w14:paraId="0170F8F9" w14:textId="77777777" w:rsidR="00567334" w:rsidRDefault="00567334"/>
    <w:p w14:paraId="771D2E13" w14:textId="77777777" w:rsidR="00567334" w:rsidRDefault="00567334"/>
    <w:p w14:paraId="2D100EBF" w14:textId="77777777" w:rsidR="00567334" w:rsidRDefault="00567334"/>
    <w:p w14:paraId="5728337C" w14:textId="7DDAB1B6" w:rsidR="009F2BCB" w:rsidRDefault="009F2BCB"/>
    <w:p w14:paraId="49E07C04" w14:textId="7D88BD23" w:rsidR="00DE5F23" w:rsidRDefault="00DE5F23"/>
    <w:p w14:paraId="01CCEEE4" w14:textId="51C7950D" w:rsidR="00DE5F23" w:rsidRDefault="00DE5F23"/>
    <w:p w14:paraId="70ADE82A" w14:textId="0B6A908F" w:rsidR="00DE5F23" w:rsidRDefault="00DE5F23"/>
    <w:p w14:paraId="1238727A" w14:textId="10E7FD92" w:rsidR="00DE5F23" w:rsidRDefault="00DE5F23"/>
    <w:p w14:paraId="2EF78ADA" w14:textId="09ED9346" w:rsidR="00DE5F23" w:rsidRDefault="00DE5F23"/>
    <w:p w14:paraId="7A37A324" w14:textId="2ADF718C" w:rsidR="00DE5F23" w:rsidRDefault="00DE5F23"/>
    <w:p w14:paraId="5913DC74" w14:textId="1F8F8DE8" w:rsidR="00DE5F23" w:rsidRDefault="00DE5F23"/>
    <w:p w14:paraId="6143B301" w14:textId="77777777" w:rsidR="00DE5F23" w:rsidRDefault="00DE5F23"/>
    <w:p w14:paraId="4B5E9884" w14:textId="1F2BA8C9" w:rsidR="00DE5F23" w:rsidRDefault="00C751FC" w:rsidP="00EC57D4">
      <w:pPr>
        <w:pStyle w:val="Title"/>
      </w:pPr>
      <w:bookmarkStart w:id="57" w:name="_Toc120639940"/>
      <w:r>
        <w:lastRenderedPageBreak/>
        <w:t>HSL COLOR RANGE SPACE</w:t>
      </w:r>
      <w:bookmarkEnd w:id="57"/>
    </w:p>
    <w:p w14:paraId="14BE7E1C" w14:textId="77777777" w:rsidR="002253B8" w:rsidRPr="002253B8" w:rsidRDefault="002253B8" w:rsidP="002253B8"/>
    <w:tbl>
      <w:tblPr>
        <w:tblW w:w="0" w:type="auto"/>
        <w:tblInd w:w="10" w:type="dxa"/>
        <w:tblCellMar>
          <w:left w:w="10" w:type="dxa"/>
          <w:right w:w="10" w:type="dxa"/>
        </w:tblCellMar>
        <w:tblLook w:val="04A0" w:firstRow="1" w:lastRow="0" w:firstColumn="1" w:lastColumn="0" w:noHBand="0" w:noVBand="1"/>
      </w:tblPr>
      <w:tblGrid>
        <w:gridCol w:w="2338"/>
        <w:gridCol w:w="2337"/>
        <w:gridCol w:w="2337"/>
        <w:gridCol w:w="2338"/>
      </w:tblGrid>
      <w:tr w:rsidR="00DE5F23" w14:paraId="4B5E9889" w14:textId="77777777" w:rsidTr="00C54608">
        <w:trPr>
          <w:trHeight w:val="2166"/>
        </w:trPr>
        <w:tc>
          <w:tcPr>
            <w:tcW w:w="2343" w:type="dxa"/>
          </w:tcPr>
          <w:p w14:paraId="33DFAEE7" w14:textId="77777777" w:rsidR="00F57443" w:rsidRDefault="00C751FC" w:rsidP="00F57443">
            <w:pPr>
              <w:keepNext/>
            </w:pPr>
            <w:r>
              <w:br w:type="page"/>
            </w:r>
            <w:r>
              <w:rPr>
                <w:noProof/>
              </w:rPr>
              <w:drawing>
                <wp:inline distT="0" distB="0" distL="0" distR="0" wp14:anchorId="4B5EA084" wp14:editId="4B5EA085">
                  <wp:extent cx="1371600" cy="1371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371600" cy="1371600"/>
                          </a:xfrm>
                          <a:prstGeom prst="rect">
                            <a:avLst/>
                          </a:prstGeom>
                        </pic:spPr>
                      </pic:pic>
                    </a:graphicData>
                  </a:graphic>
                </wp:inline>
              </w:drawing>
            </w:r>
          </w:p>
          <w:p w14:paraId="4B5E9885" w14:textId="54EAC7D2" w:rsidR="00DE5F23" w:rsidRDefault="00F57443" w:rsidP="00F57443">
            <w:pPr>
              <w:pStyle w:val="Caption"/>
            </w:pPr>
            <w:bookmarkStart w:id="58" w:name="_Toc120640030"/>
            <w:r>
              <w:t xml:space="preserve">Figure </w:t>
            </w:r>
            <w:fldSimple w:instr=" SEQ Figure \* ARABIC ">
              <w:r w:rsidR="00480A04">
                <w:rPr>
                  <w:noProof/>
                </w:rPr>
                <w:t>50</w:t>
              </w:r>
              <w:bookmarkEnd w:id="58"/>
            </w:fldSimple>
          </w:p>
        </w:tc>
        <w:tc>
          <w:tcPr>
            <w:tcW w:w="2342" w:type="dxa"/>
          </w:tcPr>
          <w:p w14:paraId="2743C0FB" w14:textId="77777777" w:rsidR="00F57443" w:rsidRDefault="00C751FC" w:rsidP="00F57443">
            <w:pPr>
              <w:keepNext/>
            </w:pPr>
            <w:r>
              <w:rPr>
                <w:noProof/>
              </w:rPr>
              <w:drawing>
                <wp:inline distT="0" distB="0" distL="0" distR="0" wp14:anchorId="4B5EA086" wp14:editId="4B5EA087">
                  <wp:extent cx="1371600" cy="1371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371600" cy="1371600"/>
                          </a:xfrm>
                          <a:prstGeom prst="rect">
                            <a:avLst/>
                          </a:prstGeom>
                        </pic:spPr>
                      </pic:pic>
                    </a:graphicData>
                  </a:graphic>
                </wp:inline>
              </w:drawing>
            </w:r>
          </w:p>
          <w:p w14:paraId="4B5E9886" w14:textId="3D3AE17C" w:rsidR="00DE5F23" w:rsidRDefault="00F57443" w:rsidP="00F57443">
            <w:pPr>
              <w:pStyle w:val="Caption"/>
            </w:pPr>
            <w:bookmarkStart w:id="59" w:name="_Toc120640031"/>
            <w:r>
              <w:t xml:space="preserve">Figure </w:t>
            </w:r>
            <w:fldSimple w:instr=" SEQ Figure \* ARABIC ">
              <w:r w:rsidR="00480A04">
                <w:rPr>
                  <w:noProof/>
                </w:rPr>
                <w:t>51</w:t>
              </w:r>
              <w:bookmarkEnd w:id="59"/>
            </w:fldSimple>
          </w:p>
        </w:tc>
        <w:tc>
          <w:tcPr>
            <w:tcW w:w="2342" w:type="dxa"/>
          </w:tcPr>
          <w:p w14:paraId="48B14C43" w14:textId="77777777" w:rsidR="00F57443" w:rsidRDefault="00C751FC" w:rsidP="00F57443">
            <w:pPr>
              <w:keepNext/>
            </w:pPr>
            <w:r>
              <w:rPr>
                <w:noProof/>
              </w:rPr>
              <w:drawing>
                <wp:inline distT="0" distB="0" distL="0" distR="0" wp14:anchorId="4B5EA088" wp14:editId="4B5EA089">
                  <wp:extent cx="1371600" cy="1371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71600" cy="1371600"/>
                          </a:xfrm>
                          <a:prstGeom prst="rect">
                            <a:avLst/>
                          </a:prstGeom>
                        </pic:spPr>
                      </pic:pic>
                    </a:graphicData>
                  </a:graphic>
                </wp:inline>
              </w:drawing>
            </w:r>
          </w:p>
          <w:p w14:paraId="4B5E9887" w14:textId="09003B34" w:rsidR="00DE5F23" w:rsidRDefault="00F57443" w:rsidP="00F57443">
            <w:pPr>
              <w:pStyle w:val="Caption"/>
            </w:pPr>
            <w:bookmarkStart w:id="60" w:name="_Toc120640032"/>
            <w:r>
              <w:t xml:space="preserve">Figure </w:t>
            </w:r>
            <w:fldSimple w:instr=" SEQ Figure \* ARABIC ">
              <w:r w:rsidR="00480A04">
                <w:rPr>
                  <w:noProof/>
                </w:rPr>
                <w:t>52</w:t>
              </w:r>
              <w:bookmarkEnd w:id="60"/>
            </w:fldSimple>
          </w:p>
        </w:tc>
        <w:tc>
          <w:tcPr>
            <w:tcW w:w="2343" w:type="dxa"/>
          </w:tcPr>
          <w:p w14:paraId="52EF5697" w14:textId="77777777" w:rsidR="00F57443" w:rsidRDefault="00C751FC" w:rsidP="00F57443">
            <w:pPr>
              <w:keepNext/>
            </w:pPr>
            <w:r>
              <w:rPr>
                <w:noProof/>
              </w:rPr>
              <w:drawing>
                <wp:inline distT="0" distB="0" distL="0" distR="0" wp14:anchorId="4B5EA08A" wp14:editId="4B5EA08B">
                  <wp:extent cx="1371600" cy="1371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371600" cy="1371600"/>
                          </a:xfrm>
                          <a:prstGeom prst="rect">
                            <a:avLst/>
                          </a:prstGeom>
                        </pic:spPr>
                      </pic:pic>
                    </a:graphicData>
                  </a:graphic>
                </wp:inline>
              </w:drawing>
            </w:r>
          </w:p>
          <w:p w14:paraId="4B5E9888" w14:textId="13C85B6B" w:rsidR="00DE5F23" w:rsidRDefault="00F57443" w:rsidP="00F57443">
            <w:pPr>
              <w:pStyle w:val="Caption"/>
            </w:pPr>
            <w:bookmarkStart w:id="61" w:name="_Toc120640033"/>
            <w:r>
              <w:t xml:space="preserve">Figure </w:t>
            </w:r>
            <w:fldSimple w:instr=" SEQ Figure \* ARABIC ">
              <w:r w:rsidR="00480A04">
                <w:rPr>
                  <w:noProof/>
                </w:rPr>
                <w:t>53</w:t>
              </w:r>
              <w:bookmarkEnd w:id="61"/>
            </w:fldSimple>
          </w:p>
        </w:tc>
      </w:tr>
      <w:tr w:rsidR="00DE5F23" w14:paraId="4B5E988B" w14:textId="77777777" w:rsidTr="00C54608">
        <w:trPr>
          <w:trHeight w:val="691"/>
        </w:trPr>
        <w:tc>
          <w:tcPr>
            <w:tcW w:w="9370" w:type="dxa"/>
            <w:gridSpan w:val="4"/>
          </w:tcPr>
          <w:p w14:paraId="6433A191"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2D627413" w14:textId="27EBEE99" w:rsidR="002253B8" w:rsidRPr="00EF471D" w:rsidRDefault="00EF471D" w:rsidP="00DE5F23">
            <w:pPr>
              <w:rPr>
                <w:b/>
                <w:bCs/>
              </w:rPr>
            </w:pPr>
            <w:r w:rsidRPr="00EF471D">
              <w:rPr>
                <w:b/>
                <w:bCs/>
              </w:rPr>
              <w:t>COLORHSL</w:t>
            </w:r>
          </w:p>
          <w:p w14:paraId="4B5E988A" w14:textId="1C76A763" w:rsidR="00EF471D" w:rsidRDefault="000C59F3" w:rsidP="00DE5F23">
            <w:r>
              <w:rPr>
                <w:noProof/>
              </w:rPr>
              <w:drawing>
                <wp:inline distT="0" distB="0" distL="0" distR="0" wp14:anchorId="76B69CF1" wp14:editId="639C241F">
                  <wp:extent cx="2029650" cy="778683"/>
                  <wp:effectExtent l="19050" t="19050" r="889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044039" cy="784203"/>
                          </a:xfrm>
                          <a:prstGeom prst="rect">
                            <a:avLst/>
                          </a:prstGeom>
                          <a:noFill/>
                          <a:ln w="12700">
                            <a:solidFill>
                              <a:schemeClr val="tx1"/>
                            </a:solidFill>
                          </a:ln>
                        </pic:spPr>
                      </pic:pic>
                    </a:graphicData>
                  </a:graphic>
                </wp:inline>
              </w:drawing>
            </w:r>
          </w:p>
        </w:tc>
      </w:tr>
      <w:tr w:rsidR="00DE5F23" w14:paraId="4B5E9890" w14:textId="77777777" w:rsidTr="00C54608">
        <w:trPr>
          <w:trHeight w:val="2166"/>
        </w:trPr>
        <w:tc>
          <w:tcPr>
            <w:tcW w:w="2343" w:type="dxa"/>
          </w:tcPr>
          <w:p w14:paraId="3512E041" w14:textId="77777777" w:rsidR="00F57443" w:rsidRDefault="00C751FC" w:rsidP="00F57443">
            <w:pPr>
              <w:keepNext/>
            </w:pPr>
            <w:r>
              <w:rPr>
                <w:noProof/>
              </w:rPr>
              <w:drawing>
                <wp:inline distT="0" distB="0" distL="0" distR="0" wp14:anchorId="4B5EA08C" wp14:editId="4B5EA08D">
                  <wp:extent cx="1371600" cy="1371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371600" cy="1371600"/>
                          </a:xfrm>
                          <a:prstGeom prst="rect">
                            <a:avLst/>
                          </a:prstGeom>
                        </pic:spPr>
                      </pic:pic>
                    </a:graphicData>
                  </a:graphic>
                </wp:inline>
              </w:drawing>
            </w:r>
          </w:p>
          <w:p w14:paraId="4B5E988C" w14:textId="4475E332" w:rsidR="00DE5F23" w:rsidRDefault="00F57443" w:rsidP="00F57443">
            <w:pPr>
              <w:pStyle w:val="Caption"/>
            </w:pPr>
            <w:bookmarkStart w:id="62" w:name="_Toc120640034"/>
            <w:r>
              <w:t xml:space="preserve">Figure </w:t>
            </w:r>
            <w:fldSimple w:instr=" SEQ Figure \* ARABIC ">
              <w:r w:rsidR="00480A04">
                <w:rPr>
                  <w:noProof/>
                </w:rPr>
                <w:t>54</w:t>
              </w:r>
              <w:bookmarkEnd w:id="62"/>
            </w:fldSimple>
          </w:p>
        </w:tc>
        <w:tc>
          <w:tcPr>
            <w:tcW w:w="2342" w:type="dxa"/>
          </w:tcPr>
          <w:p w14:paraId="087513C3" w14:textId="77777777" w:rsidR="00F57443" w:rsidRDefault="00C751FC" w:rsidP="00F57443">
            <w:pPr>
              <w:keepNext/>
            </w:pPr>
            <w:r>
              <w:rPr>
                <w:noProof/>
              </w:rPr>
              <w:drawing>
                <wp:inline distT="0" distB="0" distL="0" distR="0" wp14:anchorId="4B5EA08E" wp14:editId="4B5EA08F">
                  <wp:extent cx="1371600"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383332" cy="1383332"/>
                          </a:xfrm>
                          <a:prstGeom prst="rect">
                            <a:avLst/>
                          </a:prstGeom>
                        </pic:spPr>
                      </pic:pic>
                    </a:graphicData>
                  </a:graphic>
                </wp:inline>
              </w:drawing>
            </w:r>
          </w:p>
          <w:p w14:paraId="4B5E988D" w14:textId="24224FFC" w:rsidR="00DE5F23" w:rsidRDefault="00F57443" w:rsidP="00F57443">
            <w:pPr>
              <w:pStyle w:val="Caption"/>
            </w:pPr>
            <w:bookmarkStart w:id="63" w:name="_Toc120640035"/>
            <w:r>
              <w:t xml:space="preserve">Figure </w:t>
            </w:r>
            <w:fldSimple w:instr=" SEQ Figure \* ARABIC ">
              <w:r w:rsidR="00480A04">
                <w:rPr>
                  <w:noProof/>
                </w:rPr>
                <w:t>55</w:t>
              </w:r>
              <w:bookmarkEnd w:id="63"/>
            </w:fldSimple>
          </w:p>
        </w:tc>
        <w:tc>
          <w:tcPr>
            <w:tcW w:w="2342" w:type="dxa"/>
          </w:tcPr>
          <w:p w14:paraId="288A4B1D" w14:textId="77777777" w:rsidR="00F57443" w:rsidRDefault="00C751FC" w:rsidP="00F57443">
            <w:pPr>
              <w:keepNext/>
            </w:pPr>
            <w:r>
              <w:rPr>
                <w:noProof/>
              </w:rPr>
              <w:drawing>
                <wp:inline distT="0" distB="0" distL="0" distR="0" wp14:anchorId="4B5EA090" wp14:editId="4B5EA091">
                  <wp:extent cx="1371600" cy="1371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378102" cy="1378102"/>
                          </a:xfrm>
                          <a:prstGeom prst="rect">
                            <a:avLst/>
                          </a:prstGeom>
                        </pic:spPr>
                      </pic:pic>
                    </a:graphicData>
                  </a:graphic>
                </wp:inline>
              </w:drawing>
            </w:r>
          </w:p>
          <w:p w14:paraId="4B5E988E" w14:textId="5D3964AF" w:rsidR="00DE5F23" w:rsidRDefault="00F57443" w:rsidP="00F57443">
            <w:pPr>
              <w:pStyle w:val="Caption"/>
            </w:pPr>
            <w:bookmarkStart w:id="64" w:name="_Toc120640036"/>
            <w:r>
              <w:t xml:space="preserve">Figure </w:t>
            </w:r>
            <w:fldSimple w:instr=" SEQ Figure \* ARABIC ">
              <w:r w:rsidR="00480A04">
                <w:rPr>
                  <w:noProof/>
                </w:rPr>
                <w:t>56</w:t>
              </w:r>
              <w:bookmarkEnd w:id="64"/>
            </w:fldSimple>
          </w:p>
        </w:tc>
        <w:tc>
          <w:tcPr>
            <w:tcW w:w="2343" w:type="dxa"/>
          </w:tcPr>
          <w:p w14:paraId="76CCB07F" w14:textId="77777777" w:rsidR="00F57443" w:rsidRDefault="00C751FC" w:rsidP="00F57443">
            <w:pPr>
              <w:keepNext/>
            </w:pPr>
            <w:r>
              <w:rPr>
                <w:noProof/>
              </w:rPr>
              <w:drawing>
                <wp:inline distT="0" distB="0" distL="0" distR="0" wp14:anchorId="4B5EA092" wp14:editId="4B5EA093">
                  <wp:extent cx="1374243" cy="13742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392503" cy="1392503"/>
                          </a:xfrm>
                          <a:prstGeom prst="rect">
                            <a:avLst/>
                          </a:prstGeom>
                        </pic:spPr>
                      </pic:pic>
                    </a:graphicData>
                  </a:graphic>
                </wp:inline>
              </w:drawing>
            </w:r>
          </w:p>
          <w:p w14:paraId="4B5E988F" w14:textId="6378E50F" w:rsidR="00DE5F23" w:rsidRDefault="00F57443" w:rsidP="00F57443">
            <w:pPr>
              <w:pStyle w:val="Caption"/>
            </w:pPr>
            <w:bookmarkStart w:id="65" w:name="_Toc120640037"/>
            <w:r>
              <w:t xml:space="preserve">Figure </w:t>
            </w:r>
            <w:fldSimple w:instr=" SEQ Figure \* ARABIC ">
              <w:r w:rsidR="00480A04">
                <w:rPr>
                  <w:noProof/>
                </w:rPr>
                <w:t>57</w:t>
              </w:r>
              <w:bookmarkEnd w:id="65"/>
            </w:fldSimple>
          </w:p>
        </w:tc>
      </w:tr>
      <w:tr w:rsidR="00DE5F23" w14:paraId="4B5E9892" w14:textId="77777777" w:rsidTr="00C54608">
        <w:trPr>
          <w:trHeight w:val="680"/>
        </w:trPr>
        <w:tc>
          <w:tcPr>
            <w:tcW w:w="9370" w:type="dxa"/>
            <w:gridSpan w:val="4"/>
          </w:tcPr>
          <w:p w14:paraId="4C726F2F"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E139DF9" w14:textId="77777777" w:rsidR="006F0246" w:rsidRDefault="00882614" w:rsidP="00DE5F23">
            <w:pPr>
              <w:rPr>
                <w:b/>
                <w:bCs/>
              </w:rPr>
            </w:pPr>
            <w:r w:rsidRPr="00882614">
              <w:rPr>
                <w:b/>
                <w:bCs/>
              </w:rPr>
              <w:t>HSL_1RANGE</w:t>
            </w:r>
          </w:p>
          <w:p w14:paraId="4B5E9891" w14:textId="1EFAE35C" w:rsidR="00882614" w:rsidRPr="00882614" w:rsidRDefault="00482E3D" w:rsidP="00DE5F23">
            <w:pPr>
              <w:rPr>
                <w:b/>
                <w:bCs/>
              </w:rPr>
            </w:pPr>
            <w:r>
              <w:rPr>
                <w:b/>
                <w:bCs/>
                <w:noProof/>
              </w:rPr>
              <w:drawing>
                <wp:inline distT="0" distB="0" distL="0" distR="0" wp14:anchorId="3F35587C" wp14:editId="6748FBB1">
                  <wp:extent cx="2061364" cy="790527"/>
                  <wp:effectExtent l="19050" t="1905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76001" cy="796140"/>
                          </a:xfrm>
                          <a:prstGeom prst="rect">
                            <a:avLst/>
                          </a:prstGeom>
                          <a:noFill/>
                          <a:ln w="12700">
                            <a:solidFill>
                              <a:schemeClr val="tx1"/>
                            </a:solidFill>
                          </a:ln>
                        </pic:spPr>
                      </pic:pic>
                    </a:graphicData>
                  </a:graphic>
                </wp:inline>
              </w:drawing>
            </w:r>
          </w:p>
        </w:tc>
      </w:tr>
      <w:tr w:rsidR="00DE5F23" w14:paraId="4B5E9897" w14:textId="77777777" w:rsidTr="00C54608">
        <w:trPr>
          <w:trHeight w:val="680"/>
        </w:trPr>
        <w:tc>
          <w:tcPr>
            <w:tcW w:w="2343" w:type="dxa"/>
          </w:tcPr>
          <w:p w14:paraId="63F9068D" w14:textId="77777777" w:rsidR="00F57443" w:rsidRDefault="00C751FC" w:rsidP="00F57443">
            <w:pPr>
              <w:keepNext/>
            </w:pPr>
            <w:r>
              <w:rPr>
                <w:noProof/>
              </w:rPr>
              <w:lastRenderedPageBreak/>
              <w:drawing>
                <wp:inline distT="0" distB="0" distL="0" distR="0" wp14:anchorId="4B5EA094" wp14:editId="4B5EA095">
                  <wp:extent cx="1371600" cy="1371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371600" cy="1371600"/>
                          </a:xfrm>
                          <a:prstGeom prst="rect">
                            <a:avLst/>
                          </a:prstGeom>
                        </pic:spPr>
                      </pic:pic>
                    </a:graphicData>
                  </a:graphic>
                </wp:inline>
              </w:drawing>
            </w:r>
          </w:p>
          <w:p w14:paraId="4B5E9893" w14:textId="50077CA1" w:rsidR="00DE5F23" w:rsidRPr="008C2D50" w:rsidRDefault="00F57443" w:rsidP="00F57443">
            <w:pPr>
              <w:pStyle w:val="Caption"/>
            </w:pPr>
            <w:bookmarkStart w:id="66" w:name="_Toc120640038"/>
            <w:r>
              <w:t xml:space="preserve">Figure </w:t>
            </w:r>
            <w:fldSimple w:instr=" SEQ Figure \* ARABIC ">
              <w:r w:rsidR="00480A04">
                <w:rPr>
                  <w:noProof/>
                </w:rPr>
                <w:t>58</w:t>
              </w:r>
              <w:bookmarkEnd w:id="66"/>
            </w:fldSimple>
          </w:p>
        </w:tc>
        <w:tc>
          <w:tcPr>
            <w:tcW w:w="2342" w:type="dxa"/>
          </w:tcPr>
          <w:p w14:paraId="03238962" w14:textId="77777777" w:rsidR="00F57443" w:rsidRDefault="00C751FC" w:rsidP="00F57443">
            <w:pPr>
              <w:keepNext/>
            </w:pPr>
            <w:r>
              <w:rPr>
                <w:noProof/>
              </w:rPr>
              <w:drawing>
                <wp:inline distT="0" distB="0" distL="0" distR="0" wp14:anchorId="4B5EA096" wp14:editId="4B5EA097">
                  <wp:extent cx="1371600" cy="1371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371600" cy="1371600"/>
                          </a:xfrm>
                          <a:prstGeom prst="rect">
                            <a:avLst/>
                          </a:prstGeom>
                        </pic:spPr>
                      </pic:pic>
                    </a:graphicData>
                  </a:graphic>
                </wp:inline>
              </w:drawing>
            </w:r>
          </w:p>
          <w:p w14:paraId="4B5E9894" w14:textId="0C555D54" w:rsidR="00DE5F23" w:rsidRDefault="00F57443" w:rsidP="00F57443">
            <w:pPr>
              <w:pStyle w:val="Caption"/>
            </w:pPr>
            <w:bookmarkStart w:id="67" w:name="_Toc120640039"/>
            <w:r>
              <w:t xml:space="preserve">Figure </w:t>
            </w:r>
            <w:fldSimple w:instr=" SEQ Figure \* ARABIC ">
              <w:r w:rsidR="00480A04">
                <w:rPr>
                  <w:noProof/>
                </w:rPr>
                <w:t>59</w:t>
              </w:r>
              <w:bookmarkEnd w:id="67"/>
            </w:fldSimple>
          </w:p>
        </w:tc>
        <w:tc>
          <w:tcPr>
            <w:tcW w:w="2342" w:type="dxa"/>
          </w:tcPr>
          <w:p w14:paraId="5809C347" w14:textId="77777777" w:rsidR="00F57443" w:rsidRDefault="00C751FC" w:rsidP="00F57443">
            <w:pPr>
              <w:keepNext/>
            </w:pPr>
            <w:r>
              <w:rPr>
                <w:noProof/>
              </w:rPr>
              <w:drawing>
                <wp:inline distT="0" distB="0" distL="0" distR="0" wp14:anchorId="4B5EA098" wp14:editId="4B5EA099">
                  <wp:extent cx="1371600" cy="1371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371600" cy="1371600"/>
                          </a:xfrm>
                          <a:prstGeom prst="rect">
                            <a:avLst/>
                          </a:prstGeom>
                        </pic:spPr>
                      </pic:pic>
                    </a:graphicData>
                  </a:graphic>
                </wp:inline>
              </w:drawing>
            </w:r>
          </w:p>
          <w:p w14:paraId="4B5E9895" w14:textId="48AD764E" w:rsidR="00DE5F23" w:rsidRDefault="00F57443" w:rsidP="00F57443">
            <w:pPr>
              <w:pStyle w:val="Caption"/>
            </w:pPr>
            <w:bookmarkStart w:id="68" w:name="_Toc120640040"/>
            <w:r>
              <w:t xml:space="preserve">Figure </w:t>
            </w:r>
            <w:fldSimple w:instr=" SEQ Figure \* ARABIC ">
              <w:r w:rsidR="00480A04">
                <w:rPr>
                  <w:noProof/>
                </w:rPr>
                <w:t>60</w:t>
              </w:r>
              <w:bookmarkEnd w:id="68"/>
            </w:fldSimple>
          </w:p>
        </w:tc>
        <w:tc>
          <w:tcPr>
            <w:tcW w:w="2343" w:type="dxa"/>
          </w:tcPr>
          <w:p w14:paraId="6DF91BD7" w14:textId="77777777" w:rsidR="00F57443" w:rsidRDefault="00C751FC" w:rsidP="00F57443">
            <w:pPr>
              <w:keepNext/>
            </w:pPr>
            <w:r>
              <w:rPr>
                <w:noProof/>
              </w:rPr>
              <w:drawing>
                <wp:inline distT="0" distB="0" distL="0" distR="0" wp14:anchorId="4B5EA09A" wp14:editId="4B5EA09B">
                  <wp:extent cx="1371600" cy="1371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371600" cy="1371600"/>
                          </a:xfrm>
                          <a:prstGeom prst="rect">
                            <a:avLst/>
                          </a:prstGeom>
                        </pic:spPr>
                      </pic:pic>
                    </a:graphicData>
                  </a:graphic>
                </wp:inline>
              </w:drawing>
            </w:r>
          </w:p>
          <w:p w14:paraId="4B5E9896" w14:textId="06033F10" w:rsidR="00DE5F23" w:rsidRDefault="00F57443" w:rsidP="00F57443">
            <w:pPr>
              <w:pStyle w:val="Caption"/>
            </w:pPr>
            <w:bookmarkStart w:id="69" w:name="_Toc120640041"/>
            <w:r>
              <w:t xml:space="preserve">Figure </w:t>
            </w:r>
            <w:fldSimple w:instr=" SEQ Figure \* ARABIC ">
              <w:r w:rsidR="00480A04">
                <w:rPr>
                  <w:noProof/>
                </w:rPr>
                <w:t>61</w:t>
              </w:r>
              <w:bookmarkEnd w:id="69"/>
            </w:fldSimple>
          </w:p>
        </w:tc>
      </w:tr>
      <w:tr w:rsidR="00DE5F23" w14:paraId="4B5E9899" w14:textId="77777777" w:rsidTr="00C54608">
        <w:trPr>
          <w:trHeight w:val="548"/>
        </w:trPr>
        <w:tc>
          <w:tcPr>
            <w:tcW w:w="9370" w:type="dxa"/>
            <w:gridSpan w:val="4"/>
          </w:tcPr>
          <w:p w14:paraId="4890D587"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3CF0916A" w14:textId="77777777" w:rsidR="00813CA6" w:rsidRDefault="00813CA6" w:rsidP="00DE5F23">
            <w:pPr>
              <w:rPr>
                <w:b/>
                <w:bCs/>
              </w:rPr>
            </w:pPr>
            <w:r w:rsidRPr="00813CA6">
              <w:rPr>
                <w:b/>
                <w:bCs/>
              </w:rPr>
              <w:t>HSL_2RANGE</w:t>
            </w:r>
          </w:p>
          <w:p w14:paraId="4B5E9898" w14:textId="1E8F1EF5" w:rsidR="00813CA6" w:rsidRPr="00813CA6" w:rsidRDefault="00813CA6" w:rsidP="00DE5F23">
            <w:pPr>
              <w:rPr>
                <w:b/>
                <w:bCs/>
              </w:rPr>
            </w:pPr>
            <w:r>
              <w:rPr>
                <w:b/>
                <w:bCs/>
                <w:noProof/>
              </w:rPr>
              <w:drawing>
                <wp:inline distT="0" distB="0" distL="0" distR="0" wp14:anchorId="1BA35D2E" wp14:editId="555D24EA">
                  <wp:extent cx="2008508" cy="770257"/>
                  <wp:effectExtent l="19050" t="1905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12477" cy="771779"/>
                          </a:xfrm>
                          <a:prstGeom prst="rect">
                            <a:avLst/>
                          </a:prstGeom>
                          <a:noFill/>
                          <a:ln w="12700">
                            <a:solidFill>
                              <a:schemeClr val="tx1"/>
                            </a:solidFill>
                          </a:ln>
                        </pic:spPr>
                      </pic:pic>
                    </a:graphicData>
                  </a:graphic>
                </wp:inline>
              </w:drawing>
            </w:r>
          </w:p>
        </w:tc>
      </w:tr>
      <w:tr w:rsidR="00DE5F23" w14:paraId="4B5E989E" w14:textId="77777777" w:rsidTr="00C54608">
        <w:trPr>
          <w:trHeight w:val="680"/>
        </w:trPr>
        <w:tc>
          <w:tcPr>
            <w:tcW w:w="2343" w:type="dxa"/>
          </w:tcPr>
          <w:p w14:paraId="2C5BFE44" w14:textId="77777777" w:rsidR="00F57443" w:rsidRDefault="00C751FC" w:rsidP="00F57443">
            <w:pPr>
              <w:keepNext/>
            </w:pPr>
            <w:r>
              <w:rPr>
                <w:noProof/>
              </w:rPr>
              <w:drawing>
                <wp:inline distT="0" distB="0" distL="0" distR="0" wp14:anchorId="4B5EA09C" wp14:editId="4B5EA09D">
                  <wp:extent cx="1371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71600" cy="1371600"/>
                          </a:xfrm>
                          <a:prstGeom prst="rect">
                            <a:avLst/>
                          </a:prstGeom>
                        </pic:spPr>
                      </pic:pic>
                    </a:graphicData>
                  </a:graphic>
                </wp:inline>
              </w:drawing>
            </w:r>
          </w:p>
          <w:p w14:paraId="4B5E989A" w14:textId="5A074D52" w:rsidR="00DE5F23" w:rsidRDefault="00F57443" w:rsidP="00F57443">
            <w:pPr>
              <w:pStyle w:val="Caption"/>
            </w:pPr>
            <w:bookmarkStart w:id="70" w:name="_Toc120640042"/>
            <w:r>
              <w:t xml:space="preserve">Figure </w:t>
            </w:r>
            <w:fldSimple w:instr=" SEQ Figure \* ARABIC ">
              <w:r w:rsidR="00480A04">
                <w:rPr>
                  <w:noProof/>
                </w:rPr>
                <w:t>62</w:t>
              </w:r>
              <w:bookmarkEnd w:id="70"/>
            </w:fldSimple>
          </w:p>
        </w:tc>
        <w:tc>
          <w:tcPr>
            <w:tcW w:w="2342" w:type="dxa"/>
          </w:tcPr>
          <w:p w14:paraId="733BBD7B" w14:textId="77777777" w:rsidR="00F57443" w:rsidRDefault="00C751FC" w:rsidP="00F57443">
            <w:pPr>
              <w:keepNext/>
            </w:pPr>
            <w:r>
              <w:rPr>
                <w:noProof/>
              </w:rPr>
              <w:drawing>
                <wp:inline distT="0" distB="0" distL="0" distR="0" wp14:anchorId="4B5EA09E" wp14:editId="4B5EA09F">
                  <wp:extent cx="1371600" cy="1371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71600" cy="1371600"/>
                          </a:xfrm>
                          <a:prstGeom prst="rect">
                            <a:avLst/>
                          </a:prstGeom>
                        </pic:spPr>
                      </pic:pic>
                    </a:graphicData>
                  </a:graphic>
                </wp:inline>
              </w:drawing>
            </w:r>
          </w:p>
          <w:p w14:paraId="4B5E989B" w14:textId="784D41C9" w:rsidR="00DE5F23" w:rsidRDefault="00F57443" w:rsidP="00F57443">
            <w:pPr>
              <w:pStyle w:val="Caption"/>
            </w:pPr>
            <w:bookmarkStart w:id="71" w:name="_Toc120640043"/>
            <w:r>
              <w:t xml:space="preserve">Figure </w:t>
            </w:r>
            <w:fldSimple w:instr=" SEQ Figure \* ARABIC ">
              <w:r w:rsidR="00480A04">
                <w:rPr>
                  <w:noProof/>
                </w:rPr>
                <w:t>63</w:t>
              </w:r>
              <w:bookmarkEnd w:id="71"/>
            </w:fldSimple>
          </w:p>
        </w:tc>
        <w:tc>
          <w:tcPr>
            <w:tcW w:w="2342" w:type="dxa"/>
          </w:tcPr>
          <w:p w14:paraId="640EED68" w14:textId="77777777" w:rsidR="00F57443" w:rsidRDefault="00C751FC" w:rsidP="00F57443">
            <w:pPr>
              <w:keepNext/>
            </w:pPr>
            <w:r>
              <w:rPr>
                <w:noProof/>
              </w:rPr>
              <w:drawing>
                <wp:inline distT="0" distB="0" distL="0" distR="0" wp14:anchorId="4B5EA0A0" wp14:editId="4B5EA0A1">
                  <wp:extent cx="1371600" cy="1371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371600" cy="1371600"/>
                          </a:xfrm>
                          <a:prstGeom prst="rect">
                            <a:avLst/>
                          </a:prstGeom>
                        </pic:spPr>
                      </pic:pic>
                    </a:graphicData>
                  </a:graphic>
                </wp:inline>
              </w:drawing>
            </w:r>
          </w:p>
          <w:p w14:paraId="4B5E989C" w14:textId="6F8955A9" w:rsidR="00DE5F23" w:rsidRDefault="00F57443" w:rsidP="00F57443">
            <w:pPr>
              <w:pStyle w:val="Caption"/>
            </w:pPr>
            <w:bookmarkStart w:id="72" w:name="_Toc120640044"/>
            <w:r>
              <w:t xml:space="preserve">Figure </w:t>
            </w:r>
            <w:fldSimple w:instr=" SEQ Figure \* ARABIC ">
              <w:r w:rsidR="00480A04">
                <w:rPr>
                  <w:noProof/>
                </w:rPr>
                <w:t>64</w:t>
              </w:r>
              <w:bookmarkEnd w:id="72"/>
            </w:fldSimple>
          </w:p>
        </w:tc>
        <w:tc>
          <w:tcPr>
            <w:tcW w:w="2343" w:type="dxa"/>
          </w:tcPr>
          <w:p w14:paraId="5433771B" w14:textId="77777777" w:rsidR="00F57443" w:rsidRDefault="00C751FC" w:rsidP="00F57443">
            <w:pPr>
              <w:keepNext/>
            </w:pPr>
            <w:r>
              <w:rPr>
                <w:noProof/>
              </w:rPr>
              <w:drawing>
                <wp:inline distT="0" distB="0" distL="0" distR="0" wp14:anchorId="4B5EA0A2" wp14:editId="4B5EA0A3">
                  <wp:extent cx="1371600"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71600" cy="1371600"/>
                          </a:xfrm>
                          <a:prstGeom prst="rect">
                            <a:avLst/>
                          </a:prstGeom>
                        </pic:spPr>
                      </pic:pic>
                    </a:graphicData>
                  </a:graphic>
                </wp:inline>
              </w:drawing>
            </w:r>
          </w:p>
          <w:p w14:paraId="556D1781" w14:textId="5B4D6260" w:rsidR="00F57443" w:rsidRDefault="00F57443" w:rsidP="00F57443">
            <w:pPr>
              <w:pStyle w:val="Caption"/>
            </w:pPr>
            <w:bookmarkStart w:id="73" w:name="_Toc120640045"/>
            <w:r>
              <w:t xml:space="preserve">Figure </w:t>
            </w:r>
            <w:fldSimple w:instr=" SEQ Figure \* ARABIC ">
              <w:r w:rsidR="00480A04">
                <w:rPr>
                  <w:noProof/>
                </w:rPr>
                <w:t>65</w:t>
              </w:r>
              <w:bookmarkEnd w:id="73"/>
            </w:fldSimple>
          </w:p>
          <w:p w14:paraId="4B5E989D" w14:textId="035AF9F2" w:rsidR="00DE5F23" w:rsidRDefault="00DE5F23" w:rsidP="00DE5F23"/>
        </w:tc>
      </w:tr>
      <w:tr w:rsidR="00DE5F23" w14:paraId="4B5E98A0" w14:textId="77777777" w:rsidTr="00C54608">
        <w:trPr>
          <w:trHeight w:val="680"/>
        </w:trPr>
        <w:tc>
          <w:tcPr>
            <w:tcW w:w="9370" w:type="dxa"/>
            <w:gridSpan w:val="4"/>
          </w:tcPr>
          <w:p w14:paraId="4B5E989F" w14:textId="3D3022F0"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1CD81A22" w14:textId="77777777" w:rsidR="00EA006E" w:rsidRDefault="00C54608" w:rsidP="00DE5F23">
      <w:pPr>
        <w:rPr>
          <w:b/>
          <w:bCs/>
        </w:rPr>
      </w:pPr>
      <w:r w:rsidRPr="00C54608">
        <w:rPr>
          <w:b/>
          <w:bCs/>
        </w:rPr>
        <w:t>HSL_3RANGE</w:t>
      </w:r>
    </w:p>
    <w:p w14:paraId="4B5E98A1" w14:textId="517BFE50" w:rsidR="00DE5F23" w:rsidRPr="00C54608" w:rsidRDefault="00EA006E" w:rsidP="00DE5F23">
      <w:pPr>
        <w:rPr>
          <w:b/>
          <w:bCs/>
        </w:rPr>
      </w:pPr>
      <w:r>
        <w:rPr>
          <w:b/>
          <w:bCs/>
          <w:noProof/>
        </w:rPr>
        <w:drawing>
          <wp:inline distT="0" distB="0" distL="0" distR="0" wp14:anchorId="4F06F9D6" wp14:editId="46F15FD3">
            <wp:extent cx="2246358" cy="861472"/>
            <wp:effectExtent l="19050" t="1905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66013" cy="869010"/>
                    </a:xfrm>
                    <a:prstGeom prst="rect">
                      <a:avLst/>
                    </a:prstGeom>
                    <a:noFill/>
                    <a:ln w="12700">
                      <a:solidFill>
                        <a:schemeClr val="tx1"/>
                      </a:solidFill>
                    </a:ln>
                  </pic:spPr>
                </pic:pic>
              </a:graphicData>
            </a:graphic>
          </wp:inline>
        </w:drawing>
      </w: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326CAE" w14:paraId="4B5E98A6" w14:textId="77777777" w:rsidTr="006504B6">
        <w:trPr>
          <w:trHeight w:val="2166"/>
        </w:trPr>
        <w:tc>
          <w:tcPr>
            <w:tcW w:w="2343" w:type="dxa"/>
          </w:tcPr>
          <w:p w14:paraId="26E34315" w14:textId="77777777" w:rsidR="00F57443" w:rsidRDefault="00C751FC" w:rsidP="00F57443">
            <w:pPr>
              <w:keepNext/>
            </w:pPr>
            <w:r>
              <w:lastRenderedPageBreak/>
              <w:br w:type="page"/>
            </w:r>
            <w:r>
              <w:rPr>
                <w:noProof/>
              </w:rPr>
              <w:drawing>
                <wp:inline distT="0" distB="0" distL="0" distR="0" wp14:anchorId="4B5EA0A4" wp14:editId="4B5EA0A5">
                  <wp:extent cx="1371600" cy="13716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371600" cy="1371600"/>
                          </a:xfrm>
                          <a:prstGeom prst="rect">
                            <a:avLst/>
                          </a:prstGeom>
                        </pic:spPr>
                      </pic:pic>
                    </a:graphicData>
                  </a:graphic>
                </wp:inline>
              </w:drawing>
            </w:r>
          </w:p>
          <w:p w14:paraId="4B5E98A2" w14:textId="69B70452" w:rsidR="00DE5F23" w:rsidRDefault="00F57443" w:rsidP="00F57443">
            <w:pPr>
              <w:pStyle w:val="Caption"/>
            </w:pPr>
            <w:bookmarkStart w:id="74" w:name="_Toc120640046"/>
            <w:r>
              <w:t xml:space="preserve">Figure </w:t>
            </w:r>
            <w:fldSimple w:instr=" SEQ Figure \* ARABIC ">
              <w:r w:rsidR="00480A04">
                <w:rPr>
                  <w:noProof/>
                </w:rPr>
                <w:t>66</w:t>
              </w:r>
              <w:bookmarkEnd w:id="74"/>
            </w:fldSimple>
          </w:p>
        </w:tc>
        <w:tc>
          <w:tcPr>
            <w:tcW w:w="2343" w:type="dxa"/>
          </w:tcPr>
          <w:p w14:paraId="1A71D48B" w14:textId="77777777" w:rsidR="00F57443" w:rsidRDefault="00C751FC" w:rsidP="00F57443">
            <w:pPr>
              <w:keepNext/>
            </w:pPr>
            <w:r>
              <w:rPr>
                <w:noProof/>
              </w:rPr>
              <w:drawing>
                <wp:inline distT="0" distB="0" distL="0" distR="0" wp14:anchorId="4B5EA0A6" wp14:editId="4B5EA0A7">
                  <wp:extent cx="1371600" cy="1371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71600" cy="1371600"/>
                          </a:xfrm>
                          <a:prstGeom prst="rect">
                            <a:avLst/>
                          </a:prstGeom>
                        </pic:spPr>
                      </pic:pic>
                    </a:graphicData>
                  </a:graphic>
                </wp:inline>
              </w:drawing>
            </w:r>
          </w:p>
          <w:p w14:paraId="4B5E98A3" w14:textId="14EB851A" w:rsidR="00DE5F23" w:rsidRDefault="00F57443" w:rsidP="00F57443">
            <w:pPr>
              <w:pStyle w:val="Caption"/>
            </w:pPr>
            <w:bookmarkStart w:id="75" w:name="_Toc120640047"/>
            <w:r>
              <w:t xml:space="preserve">Figure </w:t>
            </w:r>
            <w:fldSimple w:instr=" SEQ Figure \* ARABIC ">
              <w:r w:rsidR="00480A04">
                <w:rPr>
                  <w:noProof/>
                </w:rPr>
                <w:t>67</w:t>
              </w:r>
              <w:bookmarkEnd w:id="75"/>
            </w:fldSimple>
          </w:p>
        </w:tc>
        <w:tc>
          <w:tcPr>
            <w:tcW w:w="2342" w:type="dxa"/>
          </w:tcPr>
          <w:p w14:paraId="437E6E72" w14:textId="77777777" w:rsidR="00F57443" w:rsidRDefault="00C751FC" w:rsidP="00F57443">
            <w:pPr>
              <w:keepNext/>
            </w:pPr>
            <w:r>
              <w:rPr>
                <w:noProof/>
              </w:rPr>
              <w:drawing>
                <wp:inline distT="0" distB="0" distL="0" distR="0" wp14:anchorId="4B5EA0A8" wp14:editId="4B5EA0A9">
                  <wp:extent cx="1371600" cy="1371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1600" cy="1371600"/>
                          </a:xfrm>
                          <a:prstGeom prst="rect">
                            <a:avLst/>
                          </a:prstGeom>
                        </pic:spPr>
                      </pic:pic>
                    </a:graphicData>
                  </a:graphic>
                </wp:inline>
              </w:drawing>
            </w:r>
          </w:p>
          <w:p w14:paraId="4B5E98A4" w14:textId="25662062" w:rsidR="00DE5F23" w:rsidRDefault="00F57443" w:rsidP="00F57443">
            <w:pPr>
              <w:pStyle w:val="Caption"/>
            </w:pPr>
            <w:bookmarkStart w:id="76" w:name="_Toc120640048"/>
            <w:r>
              <w:t xml:space="preserve">Figure </w:t>
            </w:r>
            <w:fldSimple w:instr=" SEQ Figure \* ARABIC ">
              <w:r w:rsidR="00480A04">
                <w:rPr>
                  <w:noProof/>
                </w:rPr>
                <w:t>68</w:t>
              </w:r>
              <w:bookmarkEnd w:id="76"/>
            </w:fldSimple>
          </w:p>
        </w:tc>
        <w:tc>
          <w:tcPr>
            <w:tcW w:w="2342" w:type="dxa"/>
          </w:tcPr>
          <w:p w14:paraId="01314C05" w14:textId="77777777" w:rsidR="00F57443" w:rsidRDefault="00C751FC" w:rsidP="00F57443">
            <w:pPr>
              <w:keepNext/>
            </w:pPr>
            <w:r>
              <w:rPr>
                <w:noProof/>
              </w:rPr>
              <w:drawing>
                <wp:inline distT="0" distB="0" distL="0" distR="0" wp14:anchorId="4B5EA0AA" wp14:editId="4B5EA0AB">
                  <wp:extent cx="1371600" cy="1371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371600" cy="1371600"/>
                          </a:xfrm>
                          <a:prstGeom prst="rect">
                            <a:avLst/>
                          </a:prstGeom>
                        </pic:spPr>
                      </pic:pic>
                    </a:graphicData>
                  </a:graphic>
                </wp:inline>
              </w:drawing>
            </w:r>
          </w:p>
          <w:p w14:paraId="4B5E98A5" w14:textId="7AE341C1" w:rsidR="00DE5F23" w:rsidRDefault="00F57443" w:rsidP="00F57443">
            <w:pPr>
              <w:pStyle w:val="Caption"/>
            </w:pPr>
            <w:bookmarkStart w:id="77" w:name="_Toc120640049"/>
            <w:r>
              <w:t xml:space="preserve">Figure </w:t>
            </w:r>
            <w:fldSimple w:instr=" SEQ Figure \* ARABIC ">
              <w:r w:rsidR="00480A04">
                <w:rPr>
                  <w:noProof/>
                </w:rPr>
                <w:t>69</w:t>
              </w:r>
              <w:bookmarkEnd w:id="77"/>
            </w:fldSimple>
          </w:p>
        </w:tc>
      </w:tr>
      <w:tr w:rsidR="00DE5F23" w14:paraId="4B5E98A8" w14:textId="77777777" w:rsidTr="006504B6">
        <w:trPr>
          <w:trHeight w:val="691"/>
        </w:trPr>
        <w:tc>
          <w:tcPr>
            <w:tcW w:w="9370" w:type="dxa"/>
            <w:gridSpan w:val="4"/>
          </w:tcPr>
          <w:p w14:paraId="4F35CF40"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4B5E98A7" w14:textId="60E8E830" w:rsidR="005263E6" w:rsidRPr="00E43521" w:rsidRDefault="00E43521" w:rsidP="00DE5F23">
            <w:pPr>
              <w:rPr>
                <w:b/>
                <w:bCs/>
              </w:rPr>
            </w:pPr>
            <w:r w:rsidRPr="00E43521">
              <w:rPr>
                <w:b/>
                <w:bCs/>
              </w:rPr>
              <w:t>HSVL_</w:t>
            </w:r>
            <w:r w:rsidR="005263E6">
              <w:rPr>
                <w:b/>
                <w:bCs/>
              </w:rPr>
              <w:t>1</w:t>
            </w:r>
            <w:r w:rsidRPr="00E43521">
              <w:rPr>
                <w:b/>
                <w:bCs/>
              </w:rPr>
              <w:t>RANGE</w:t>
            </w:r>
          </w:p>
        </w:tc>
      </w:tr>
      <w:tr w:rsidR="00326CAE" w14:paraId="4B5E98AD" w14:textId="77777777" w:rsidTr="006504B6">
        <w:trPr>
          <w:trHeight w:val="2166"/>
        </w:trPr>
        <w:tc>
          <w:tcPr>
            <w:tcW w:w="2343" w:type="dxa"/>
          </w:tcPr>
          <w:p w14:paraId="15EF8FFF" w14:textId="6AD3ABF7" w:rsidR="00F57443" w:rsidRDefault="009533CA" w:rsidP="00F57443">
            <w:pPr>
              <w:keepNext/>
            </w:pPr>
            <w:r>
              <w:rPr>
                <w:noProof/>
              </w:rPr>
              <w:drawing>
                <wp:inline distT="0" distB="0" distL="0" distR="0" wp14:anchorId="476B6681" wp14:editId="201920C9">
                  <wp:extent cx="1371600" cy="1371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9" w14:textId="695E3827" w:rsidR="00DE5F23" w:rsidRDefault="00F57443" w:rsidP="00F57443">
            <w:pPr>
              <w:pStyle w:val="Caption"/>
            </w:pPr>
            <w:bookmarkStart w:id="78" w:name="_Toc120640050"/>
            <w:r>
              <w:t xml:space="preserve">Figure </w:t>
            </w:r>
            <w:fldSimple w:instr=" SEQ Figure \* ARABIC ">
              <w:r w:rsidR="00480A04">
                <w:rPr>
                  <w:noProof/>
                </w:rPr>
                <w:t>70</w:t>
              </w:r>
              <w:bookmarkEnd w:id="78"/>
            </w:fldSimple>
          </w:p>
        </w:tc>
        <w:tc>
          <w:tcPr>
            <w:tcW w:w="2343" w:type="dxa"/>
          </w:tcPr>
          <w:p w14:paraId="2C292FD9" w14:textId="4F85A3A4" w:rsidR="00F57443" w:rsidRDefault="00C40654" w:rsidP="00F57443">
            <w:pPr>
              <w:keepNext/>
            </w:pPr>
            <w:r>
              <w:rPr>
                <w:noProof/>
              </w:rPr>
              <w:drawing>
                <wp:inline distT="0" distB="0" distL="0" distR="0" wp14:anchorId="4480F2FB" wp14:editId="038B7BED">
                  <wp:extent cx="1371600" cy="1371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A" w14:textId="63EBB73E" w:rsidR="00DE5F23" w:rsidRDefault="00F57443" w:rsidP="00F57443">
            <w:pPr>
              <w:pStyle w:val="Caption"/>
            </w:pPr>
            <w:bookmarkStart w:id="79" w:name="_Toc120640051"/>
            <w:r>
              <w:t xml:space="preserve">Figure </w:t>
            </w:r>
            <w:fldSimple w:instr=" SEQ Figure \* ARABIC ">
              <w:r w:rsidR="00480A04">
                <w:rPr>
                  <w:noProof/>
                </w:rPr>
                <w:t>71</w:t>
              </w:r>
              <w:bookmarkEnd w:id="79"/>
            </w:fldSimple>
          </w:p>
        </w:tc>
        <w:tc>
          <w:tcPr>
            <w:tcW w:w="2342" w:type="dxa"/>
          </w:tcPr>
          <w:p w14:paraId="640AB1A7" w14:textId="0CB1D5FC" w:rsidR="00F57443" w:rsidRDefault="00C615B6" w:rsidP="00F57443">
            <w:pPr>
              <w:keepNext/>
            </w:pPr>
            <w:r>
              <w:rPr>
                <w:noProof/>
              </w:rPr>
              <w:drawing>
                <wp:inline distT="0" distB="0" distL="0" distR="0" wp14:anchorId="25775D46" wp14:editId="28DF797B">
                  <wp:extent cx="1371600" cy="13716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B" w14:textId="586F20DC" w:rsidR="00DE5F23" w:rsidRDefault="00F57443" w:rsidP="00F57443">
            <w:pPr>
              <w:pStyle w:val="Caption"/>
            </w:pPr>
            <w:bookmarkStart w:id="80" w:name="_Toc120640052"/>
            <w:r>
              <w:t xml:space="preserve">Figure </w:t>
            </w:r>
            <w:fldSimple w:instr=" SEQ Figure \* ARABIC ">
              <w:r w:rsidR="00480A04">
                <w:rPr>
                  <w:noProof/>
                </w:rPr>
                <w:t>72</w:t>
              </w:r>
              <w:bookmarkEnd w:id="80"/>
            </w:fldSimple>
          </w:p>
        </w:tc>
        <w:tc>
          <w:tcPr>
            <w:tcW w:w="2342" w:type="dxa"/>
          </w:tcPr>
          <w:p w14:paraId="7D5043D1" w14:textId="63C6BD5C" w:rsidR="00F57443" w:rsidRDefault="00C615B6" w:rsidP="00F57443">
            <w:pPr>
              <w:keepNext/>
            </w:pPr>
            <w:r>
              <w:rPr>
                <w:noProof/>
              </w:rPr>
              <w:drawing>
                <wp:inline distT="0" distB="0" distL="0" distR="0" wp14:anchorId="5719915F" wp14:editId="7C69ADEC">
                  <wp:extent cx="1371600" cy="1371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C" w14:textId="3DEC06BB" w:rsidR="00DE5F23" w:rsidRDefault="00F57443" w:rsidP="00F57443">
            <w:pPr>
              <w:pStyle w:val="Caption"/>
            </w:pPr>
            <w:bookmarkStart w:id="81" w:name="_Toc120640053"/>
            <w:r>
              <w:t xml:space="preserve">Figure </w:t>
            </w:r>
            <w:fldSimple w:instr=" SEQ Figure \* ARABIC ">
              <w:r w:rsidR="00480A04">
                <w:rPr>
                  <w:noProof/>
                </w:rPr>
                <w:t>73</w:t>
              </w:r>
              <w:bookmarkEnd w:id="81"/>
            </w:fldSimple>
          </w:p>
        </w:tc>
      </w:tr>
      <w:tr w:rsidR="00DE5F23" w14:paraId="4B5E98AF" w14:textId="77777777" w:rsidTr="006504B6">
        <w:trPr>
          <w:trHeight w:val="680"/>
        </w:trPr>
        <w:tc>
          <w:tcPr>
            <w:tcW w:w="9370" w:type="dxa"/>
            <w:gridSpan w:val="4"/>
          </w:tcPr>
          <w:p w14:paraId="4468B76E"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5AB90CEF" w14:textId="77777777" w:rsidR="005263E6" w:rsidRDefault="005263E6" w:rsidP="00DE5F23">
            <w:pPr>
              <w:rPr>
                <w:b/>
                <w:bCs/>
              </w:rPr>
            </w:pPr>
            <w:r w:rsidRPr="00E43521">
              <w:rPr>
                <w:b/>
                <w:bCs/>
              </w:rPr>
              <w:t>HSVL_2RANGE</w:t>
            </w:r>
          </w:p>
          <w:p w14:paraId="4B5E98AE" w14:textId="414B108E" w:rsidR="005263E6" w:rsidRPr="005263E6" w:rsidRDefault="005263E6" w:rsidP="00DE5F23">
            <w:pPr>
              <w:rPr>
                <w:b/>
                <w:bCs/>
              </w:rPr>
            </w:pPr>
            <w:r>
              <w:rPr>
                <w:b/>
                <w:bCs/>
                <w:noProof/>
              </w:rPr>
              <w:drawing>
                <wp:inline distT="0" distB="0" distL="0" distR="0" wp14:anchorId="77C6DF70" wp14:editId="4F8F4BA3">
                  <wp:extent cx="1612092" cy="618233"/>
                  <wp:effectExtent l="19050" t="1905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615716" cy="619623"/>
                          </a:xfrm>
                          <a:prstGeom prst="rect">
                            <a:avLst/>
                          </a:prstGeom>
                          <a:noFill/>
                          <a:ln w="12700">
                            <a:solidFill>
                              <a:schemeClr val="tx1"/>
                            </a:solidFill>
                          </a:ln>
                        </pic:spPr>
                      </pic:pic>
                    </a:graphicData>
                  </a:graphic>
                </wp:inline>
              </w:drawing>
            </w:r>
          </w:p>
        </w:tc>
      </w:tr>
      <w:tr w:rsidR="00326CAE" w14:paraId="4B5E98B4" w14:textId="77777777" w:rsidTr="006504B6">
        <w:trPr>
          <w:trHeight w:val="680"/>
        </w:trPr>
        <w:tc>
          <w:tcPr>
            <w:tcW w:w="2343" w:type="dxa"/>
          </w:tcPr>
          <w:p w14:paraId="357D96DE" w14:textId="6B6F2AA2" w:rsidR="00F57443" w:rsidRDefault="003148E0" w:rsidP="00F57443">
            <w:pPr>
              <w:keepNext/>
            </w:pPr>
            <w:r>
              <w:rPr>
                <w:noProof/>
              </w:rPr>
              <w:drawing>
                <wp:inline distT="0" distB="0" distL="0" distR="0" wp14:anchorId="685EA8F6" wp14:editId="3D602A08">
                  <wp:extent cx="1371600" cy="1371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0" w14:textId="2019C58F" w:rsidR="00DE5F23" w:rsidRPr="008C2D50" w:rsidRDefault="00F57443" w:rsidP="00F57443">
            <w:pPr>
              <w:pStyle w:val="Caption"/>
            </w:pPr>
            <w:bookmarkStart w:id="82" w:name="_Toc120640054"/>
            <w:r>
              <w:t xml:space="preserve">Figure </w:t>
            </w:r>
            <w:fldSimple w:instr=" SEQ Figure \* ARABIC ">
              <w:r w:rsidR="00480A04">
                <w:rPr>
                  <w:noProof/>
                </w:rPr>
                <w:t>74</w:t>
              </w:r>
              <w:bookmarkEnd w:id="82"/>
            </w:fldSimple>
          </w:p>
        </w:tc>
        <w:tc>
          <w:tcPr>
            <w:tcW w:w="2343" w:type="dxa"/>
          </w:tcPr>
          <w:p w14:paraId="482A7534" w14:textId="42C1CFA9" w:rsidR="00F57443" w:rsidRDefault="00326CAE" w:rsidP="00F57443">
            <w:pPr>
              <w:keepNext/>
            </w:pPr>
            <w:r>
              <w:rPr>
                <w:noProof/>
              </w:rPr>
              <w:drawing>
                <wp:inline distT="0" distB="0" distL="0" distR="0" wp14:anchorId="6DD9B961" wp14:editId="147B25A5">
                  <wp:extent cx="137160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1" w14:textId="33A7A516" w:rsidR="00DE5F23" w:rsidRDefault="00F57443" w:rsidP="00F57443">
            <w:pPr>
              <w:pStyle w:val="Caption"/>
            </w:pPr>
            <w:bookmarkStart w:id="83" w:name="_Toc120640055"/>
            <w:r>
              <w:t xml:space="preserve">Figure </w:t>
            </w:r>
            <w:fldSimple w:instr=" SEQ Figure \* ARABIC ">
              <w:r w:rsidR="00480A04">
                <w:rPr>
                  <w:noProof/>
                </w:rPr>
                <w:t>75</w:t>
              </w:r>
              <w:bookmarkEnd w:id="83"/>
            </w:fldSimple>
          </w:p>
        </w:tc>
        <w:tc>
          <w:tcPr>
            <w:tcW w:w="2342" w:type="dxa"/>
          </w:tcPr>
          <w:p w14:paraId="04B7EE26" w14:textId="788A23E9" w:rsidR="00F57443" w:rsidRDefault="00326CAE" w:rsidP="00F57443">
            <w:pPr>
              <w:keepNext/>
            </w:pPr>
            <w:r>
              <w:rPr>
                <w:noProof/>
              </w:rPr>
              <w:drawing>
                <wp:inline distT="0" distB="0" distL="0" distR="0" wp14:anchorId="0A2CF972" wp14:editId="538FCB2B">
                  <wp:extent cx="1371600" cy="13716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2" w14:textId="52C88989" w:rsidR="00DE5F23" w:rsidRDefault="00F57443" w:rsidP="00F57443">
            <w:pPr>
              <w:pStyle w:val="Caption"/>
            </w:pPr>
            <w:bookmarkStart w:id="84" w:name="_Toc120640056"/>
            <w:r>
              <w:t xml:space="preserve">Figure </w:t>
            </w:r>
            <w:fldSimple w:instr=" SEQ Figure \* ARABIC ">
              <w:r w:rsidR="00480A04">
                <w:rPr>
                  <w:noProof/>
                </w:rPr>
                <w:t>76</w:t>
              </w:r>
              <w:bookmarkEnd w:id="84"/>
            </w:fldSimple>
          </w:p>
        </w:tc>
        <w:tc>
          <w:tcPr>
            <w:tcW w:w="2342" w:type="dxa"/>
          </w:tcPr>
          <w:p w14:paraId="682139C8" w14:textId="6042E84A" w:rsidR="00F57443" w:rsidRDefault="006D1D6B" w:rsidP="00F57443">
            <w:pPr>
              <w:keepNext/>
            </w:pPr>
            <w:r>
              <w:rPr>
                <w:noProof/>
              </w:rPr>
              <w:drawing>
                <wp:inline distT="0" distB="0" distL="0" distR="0" wp14:anchorId="716E9B93" wp14:editId="63C283B7">
                  <wp:extent cx="1371600" cy="13716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3" w14:textId="0B71D3FD" w:rsidR="00DE5F23" w:rsidRDefault="00F57443" w:rsidP="00F57443">
            <w:pPr>
              <w:pStyle w:val="Caption"/>
            </w:pPr>
            <w:bookmarkStart w:id="85" w:name="_Toc120640057"/>
            <w:r>
              <w:t xml:space="preserve">Figure </w:t>
            </w:r>
            <w:fldSimple w:instr=" SEQ Figure \* ARABIC ">
              <w:r w:rsidR="00480A04">
                <w:rPr>
                  <w:noProof/>
                </w:rPr>
                <w:t>77</w:t>
              </w:r>
              <w:bookmarkEnd w:id="85"/>
            </w:fldSimple>
          </w:p>
        </w:tc>
      </w:tr>
      <w:tr w:rsidR="00DE5F23" w14:paraId="4B5E98B6" w14:textId="77777777" w:rsidTr="006504B6">
        <w:trPr>
          <w:trHeight w:val="548"/>
        </w:trPr>
        <w:tc>
          <w:tcPr>
            <w:tcW w:w="9370" w:type="dxa"/>
            <w:gridSpan w:val="4"/>
          </w:tcPr>
          <w:p w14:paraId="5DC37891"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373BC06" w14:textId="3AC925D7" w:rsidR="009C3B92" w:rsidRDefault="009C3B92" w:rsidP="00DE5F23">
            <w:pPr>
              <w:rPr>
                <w:b/>
                <w:bCs/>
              </w:rPr>
            </w:pPr>
            <w:r w:rsidRPr="00E43521">
              <w:rPr>
                <w:b/>
                <w:bCs/>
              </w:rPr>
              <w:lastRenderedPageBreak/>
              <w:t>HSVL_</w:t>
            </w:r>
            <w:r w:rsidR="005049A0">
              <w:rPr>
                <w:b/>
                <w:bCs/>
              </w:rPr>
              <w:t>3</w:t>
            </w:r>
            <w:r w:rsidRPr="00E43521">
              <w:rPr>
                <w:b/>
                <w:bCs/>
              </w:rPr>
              <w:t>RANGE</w:t>
            </w:r>
          </w:p>
          <w:p w14:paraId="4B5E98B5" w14:textId="10CBB4A8" w:rsidR="002E5171" w:rsidRPr="009C3B92" w:rsidRDefault="005049A0" w:rsidP="00DE5F23">
            <w:pPr>
              <w:rPr>
                <w:b/>
                <w:bCs/>
              </w:rPr>
            </w:pPr>
            <w:r>
              <w:rPr>
                <w:b/>
                <w:bCs/>
                <w:noProof/>
              </w:rPr>
              <w:drawing>
                <wp:inline distT="0" distB="0" distL="0" distR="0" wp14:anchorId="5765B784" wp14:editId="7FD06399">
                  <wp:extent cx="2206761" cy="846161"/>
                  <wp:effectExtent l="19050" t="19050" r="317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219428" cy="851018"/>
                          </a:xfrm>
                          <a:prstGeom prst="rect">
                            <a:avLst/>
                          </a:prstGeom>
                          <a:noFill/>
                          <a:ln w="12700">
                            <a:solidFill>
                              <a:schemeClr val="tx1"/>
                            </a:solidFill>
                          </a:ln>
                        </pic:spPr>
                      </pic:pic>
                    </a:graphicData>
                  </a:graphic>
                </wp:inline>
              </w:drawing>
            </w:r>
          </w:p>
        </w:tc>
      </w:tr>
      <w:tr w:rsidR="00326CAE" w14:paraId="4B5E98BB" w14:textId="77777777" w:rsidTr="006504B6">
        <w:trPr>
          <w:trHeight w:val="680"/>
        </w:trPr>
        <w:tc>
          <w:tcPr>
            <w:tcW w:w="2343" w:type="dxa"/>
          </w:tcPr>
          <w:p w14:paraId="79FBE63D" w14:textId="12CA3C3F" w:rsidR="00F57443" w:rsidRDefault="000B6C62" w:rsidP="00F57443">
            <w:pPr>
              <w:keepNext/>
            </w:pPr>
            <w:r>
              <w:rPr>
                <w:noProof/>
              </w:rPr>
              <w:lastRenderedPageBreak/>
              <w:drawing>
                <wp:inline distT="0" distB="0" distL="0" distR="0" wp14:anchorId="044A8C26" wp14:editId="0CE9849A">
                  <wp:extent cx="1371600" cy="13716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7" w14:textId="5D80037D" w:rsidR="00DE5F23" w:rsidRDefault="00F57443" w:rsidP="00F57443">
            <w:pPr>
              <w:pStyle w:val="Caption"/>
            </w:pPr>
            <w:bookmarkStart w:id="86" w:name="_Toc120640058"/>
            <w:r>
              <w:t xml:space="preserve">Figure </w:t>
            </w:r>
            <w:fldSimple w:instr=" SEQ Figure \* ARABIC ">
              <w:r w:rsidR="00480A04">
                <w:rPr>
                  <w:noProof/>
                </w:rPr>
                <w:t>78</w:t>
              </w:r>
              <w:bookmarkEnd w:id="86"/>
            </w:fldSimple>
          </w:p>
        </w:tc>
        <w:tc>
          <w:tcPr>
            <w:tcW w:w="2343" w:type="dxa"/>
          </w:tcPr>
          <w:p w14:paraId="7ED9118B" w14:textId="0EFE7DBC" w:rsidR="00F57443" w:rsidRDefault="000B6C62" w:rsidP="00F57443">
            <w:pPr>
              <w:keepNext/>
            </w:pPr>
            <w:r>
              <w:rPr>
                <w:noProof/>
              </w:rPr>
              <w:drawing>
                <wp:inline distT="0" distB="0" distL="0" distR="0" wp14:anchorId="542A5942" wp14:editId="054DB123">
                  <wp:extent cx="1371600" cy="1371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8" w14:textId="4230808E" w:rsidR="00DE5F23" w:rsidRDefault="00F57443" w:rsidP="00F57443">
            <w:pPr>
              <w:pStyle w:val="Caption"/>
            </w:pPr>
            <w:bookmarkStart w:id="87" w:name="_Toc120640059"/>
            <w:r>
              <w:t xml:space="preserve">Figure </w:t>
            </w:r>
            <w:fldSimple w:instr=" SEQ Figure \* ARABIC ">
              <w:r w:rsidR="00480A04">
                <w:rPr>
                  <w:noProof/>
                </w:rPr>
                <w:t>79</w:t>
              </w:r>
              <w:bookmarkEnd w:id="87"/>
            </w:fldSimple>
          </w:p>
        </w:tc>
        <w:tc>
          <w:tcPr>
            <w:tcW w:w="2342" w:type="dxa"/>
          </w:tcPr>
          <w:p w14:paraId="06B25C3A" w14:textId="7C9419B8" w:rsidR="00F57443" w:rsidRDefault="0009088E" w:rsidP="00F57443">
            <w:pPr>
              <w:keepNext/>
            </w:pPr>
            <w:r>
              <w:rPr>
                <w:noProof/>
              </w:rPr>
              <w:drawing>
                <wp:inline distT="0" distB="0" distL="0" distR="0" wp14:anchorId="5ED93DB4" wp14:editId="68ED3EB0">
                  <wp:extent cx="1371600" cy="1371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9" w14:textId="31F3B9BC" w:rsidR="00DE5F23" w:rsidRDefault="00F57443" w:rsidP="00F57443">
            <w:pPr>
              <w:pStyle w:val="Caption"/>
            </w:pPr>
            <w:bookmarkStart w:id="88" w:name="_Toc120640060"/>
            <w:r>
              <w:t xml:space="preserve">Figure </w:t>
            </w:r>
            <w:fldSimple w:instr=" SEQ Figure \* ARABIC ">
              <w:r w:rsidR="00480A04">
                <w:rPr>
                  <w:noProof/>
                </w:rPr>
                <w:t>80</w:t>
              </w:r>
              <w:bookmarkEnd w:id="88"/>
            </w:fldSimple>
          </w:p>
        </w:tc>
        <w:tc>
          <w:tcPr>
            <w:tcW w:w="2342" w:type="dxa"/>
          </w:tcPr>
          <w:p w14:paraId="683B9471" w14:textId="68F17579" w:rsidR="00F57443" w:rsidRDefault="0009088E" w:rsidP="00F57443">
            <w:pPr>
              <w:keepNext/>
            </w:pPr>
            <w:r>
              <w:rPr>
                <w:noProof/>
              </w:rPr>
              <w:drawing>
                <wp:inline distT="0" distB="0" distL="0" distR="0" wp14:anchorId="322845A7" wp14:editId="2C7D4BA4">
                  <wp:extent cx="1371600" cy="1371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A" w14:textId="0D346ACF" w:rsidR="00DE5F23" w:rsidRDefault="00F57443" w:rsidP="005049A0">
            <w:pPr>
              <w:pStyle w:val="Caption"/>
            </w:pPr>
            <w:bookmarkStart w:id="89" w:name="_Toc120640061"/>
            <w:r>
              <w:t xml:space="preserve">Figure </w:t>
            </w:r>
            <w:fldSimple w:instr=" SEQ Figure \* ARABIC ">
              <w:r w:rsidR="00480A04">
                <w:rPr>
                  <w:noProof/>
                </w:rPr>
                <w:t>81</w:t>
              </w:r>
              <w:bookmarkEnd w:id="89"/>
            </w:fldSimple>
          </w:p>
        </w:tc>
      </w:tr>
      <w:tr w:rsidR="00DE5F23" w14:paraId="4B5E98BD" w14:textId="77777777" w:rsidTr="006504B6">
        <w:trPr>
          <w:trHeight w:val="680"/>
        </w:trPr>
        <w:tc>
          <w:tcPr>
            <w:tcW w:w="9370" w:type="dxa"/>
            <w:gridSpan w:val="4"/>
          </w:tcPr>
          <w:p w14:paraId="4B5E98BC" w14:textId="5E664B9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5049A0" w:rsidRPr="009C3B92" w14:paraId="7909B953" w14:textId="77777777" w:rsidTr="006504B6">
        <w:trPr>
          <w:trHeight w:val="548"/>
        </w:trPr>
        <w:tc>
          <w:tcPr>
            <w:tcW w:w="9370" w:type="dxa"/>
            <w:gridSpan w:val="4"/>
          </w:tcPr>
          <w:p w14:paraId="1064B53E" w14:textId="77777777" w:rsidR="005049A0" w:rsidRDefault="005049A0" w:rsidP="00DE5F23">
            <w:pPr>
              <w:rPr>
                <w:b/>
                <w:bCs/>
              </w:rPr>
            </w:pPr>
            <w:r w:rsidRPr="00E43521">
              <w:rPr>
                <w:b/>
                <w:bCs/>
              </w:rPr>
              <w:t>HSVL_</w:t>
            </w:r>
            <w:r>
              <w:rPr>
                <w:b/>
                <w:bCs/>
              </w:rPr>
              <w:t>4</w:t>
            </w:r>
            <w:r w:rsidRPr="00E43521">
              <w:rPr>
                <w:b/>
                <w:bCs/>
              </w:rPr>
              <w:t>RANGE</w:t>
            </w:r>
          </w:p>
          <w:p w14:paraId="0289BC4E" w14:textId="77777777" w:rsidR="005049A0" w:rsidRPr="009C3B92" w:rsidRDefault="005049A0" w:rsidP="00DE5F23">
            <w:pPr>
              <w:rPr>
                <w:b/>
                <w:bCs/>
              </w:rPr>
            </w:pPr>
            <w:r>
              <w:rPr>
                <w:b/>
                <w:bCs/>
                <w:noProof/>
              </w:rPr>
              <w:drawing>
                <wp:inline distT="0" distB="0" distL="0" distR="0" wp14:anchorId="2C0CB34E" wp14:editId="3FCB29BA">
                  <wp:extent cx="1871084" cy="717556"/>
                  <wp:effectExtent l="19050" t="19050" r="0" b="6350"/>
                  <wp:docPr id="103" name="Picture 103" descr="A picture containing box,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picture containing box, accessory&#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84007" cy="722512"/>
                          </a:xfrm>
                          <a:prstGeom prst="rect">
                            <a:avLst/>
                          </a:prstGeom>
                          <a:noFill/>
                          <a:ln w="12700">
                            <a:solidFill>
                              <a:schemeClr val="tx1"/>
                            </a:solidFill>
                          </a:ln>
                        </pic:spPr>
                      </pic:pic>
                    </a:graphicData>
                  </a:graphic>
                </wp:inline>
              </w:drawing>
            </w:r>
          </w:p>
        </w:tc>
      </w:tr>
      <w:tr w:rsidR="00326CAE" w14:paraId="6709132B" w14:textId="77777777" w:rsidTr="006504B6">
        <w:trPr>
          <w:trHeight w:val="680"/>
        </w:trPr>
        <w:tc>
          <w:tcPr>
            <w:tcW w:w="2343" w:type="dxa"/>
          </w:tcPr>
          <w:p w14:paraId="05179FD1" w14:textId="77777777" w:rsidR="005049A0" w:rsidRDefault="005049A0" w:rsidP="00DE5F23">
            <w:pPr>
              <w:keepNext/>
            </w:pPr>
            <w:r>
              <w:rPr>
                <w:noProof/>
              </w:rPr>
              <w:drawing>
                <wp:inline distT="0" distB="0" distL="0" distR="0" wp14:anchorId="1A9EFCC3" wp14:editId="605395FC">
                  <wp:extent cx="1371600" cy="1371600"/>
                  <wp:effectExtent l="0" t="0" r="0" b="0"/>
                  <wp:docPr id="105" name="Picture 105"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large ship in the water&#10;&#10;Description automatically generated with medium confidence"/>
                          <pic:cNvPicPr/>
                        </pic:nvPicPr>
                        <pic:blipFill>
                          <a:blip r:embed="rId112"/>
                          <a:stretch>
                            <a:fillRect/>
                          </a:stretch>
                        </pic:blipFill>
                        <pic:spPr>
                          <a:xfrm>
                            <a:off x="0" y="0"/>
                            <a:ext cx="1371600" cy="1371600"/>
                          </a:xfrm>
                          <a:prstGeom prst="rect">
                            <a:avLst/>
                          </a:prstGeom>
                        </pic:spPr>
                      </pic:pic>
                    </a:graphicData>
                  </a:graphic>
                </wp:inline>
              </w:drawing>
            </w:r>
          </w:p>
          <w:p w14:paraId="765AC64D" w14:textId="64F8503D" w:rsidR="005049A0" w:rsidRDefault="005049A0" w:rsidP="00DE5F23">
            <w:pPr>
              <w:pStyle w:val="Caption"/>
            </w:pPr>
            <w:bookmarkStart w:id="90" w:name="_Toc120640062"/>
            <w:r>
              <w:t xml:space="preserve">Figure </w:t>
            </w:r>
            <w:fldSimple w:instr=" SEQ Figure \* ARABIC ">
              <w:r w:rsidR="00480A04">
                <w:rPr>
                  <w:noProof/>
                </w:rPr>
                <w:t>82</w:t>
              </w:r>
              <w:bookmarkEnd w:id="90"/>
            </w:fldSimple>
          </w:p>
        </w:tc>
        <w:tc>
          <w:tcPr>
            <w:tcW w:w="2343" w:type="dxa"/>
          </w:tcPr>
          <w:p w14:paraId="13766CB7" w14:textId="77777777" w:rsidR="005049A0" w:rsidRDefault="005049A0" w:rsidP="00DE5F23">
            <w:pPr>
              <w:keepNext/>
            </w:pPr>
            <w:r>
              <w:rPr>
                <w:noProof/>
              </w:rPr>
              <w:drawing>
                <wp:inline distT="0" distB="0" distL="0" distR="0" wp14:anchorId="01ADD9E4" wp14:editId="058C9E2E">
                  <wp:extent cx="1371600" cy="1371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371600" cy="1371600"/>
                          </a:xfrm>
                          <a:prstGeom prst="rect">
                            <a:avLst/>
                          </a:prstGeom>
                        </pic:spPr>
                      </pic:pic>
                    </a:graphicData>
                  </a:graphic>
                </wp:inline>
              </w:drawing>
            </w:r>
          </w:p>
          <w:p w14:paraId="41355BF5" w14:textId="39F1F7FB" w:rsidR="005049A0" w:rsidRDefault="005049A0" w:rsidP="00DE5F23">
            <w:pPr>
              <w:pStyle w:val="Caption"/>
            </w:pPr>
            <w:bookmarkStart w:id="91" w:name="_Toc120640063"/>
            <w:r>
              <w:t xml:space="preserve">Figure </w:t>
            </w:r>
            <w:fldSimple w:instr=" SEQ Figure \* ARABIC ">
              <w:r w:rsidR="00480A04">
                <w:rPr>
                  <w:noProof/>
                </w:rPr>
                <w:t>83</w:t>
              </w:r>
              <w:bookmarkEnd w:id="91"/>
            </w:fldSimple>
          </w:p>
        </w:tc>
        <w:tc>
          <w:tcPr>
            <w:tcW w:w="2342" w:type="dxa"/>
          </w:tcPr>
          <w:p w14:paraId="371597AD" w14:textId="77777777" w:rsidR="005049A0" w:rsidRDefault="005049A0" w:rsidP="00DE5F23">
            <w:pPr>
              <w:keepNext/>
            </w:pPr>
            <w:r>
              <w:rPr>
                <w:noProof/>
              </w:rPr>
              <w:drawing>
                <wp:inline distT="0" distB="0" distL="0" distR="0" wp14:anchorId="7E9CED7A" wp14:editId="654F5CF1">
                  <wp:extent cx="1371600" cy="1371600"/>
                  <wp:effectExtent l="0" t="0" r="0" b="0"/>
                  <wp:docPr id="114" name="Picture 114"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large ship in the water&#10;&#10;Description automatically generated with medium confidence"/>
                          <pic:cNvPicPr/>
                        </pic:nvPicPr>
                        <pic:blipFill>
                          <a:blip r:embed="rId114"/>
                          <a:stretch>
                            <a:fillRect/>
                          </a:stretch>
                        </pic:blipFill>
                        <pic:spPr>
                          <a:xfrm>
                            <a:off x="0" y="0"/>
                            <a:ext cx="1371600" cy="1371600"/>
                          </a:xfrm>
                          <a:prstGeom prst="rect">
                            <a:avLst/>
                          </a:prstGeom>
                        </pic:spPr>
                      </pic:pic>
                    </a:graphicData>
                  </a:graphic>
                </wp:inline>
              </w:drawing>
            </w:r>
          </w:p>
          <w:p w14:paraId="5268A13C" w14:textId="17E014A7" w:rsidR="005049A0" w:rsidRDefault="005049A0" w:rsidP="00DE5F23">
            <w:pPr>
              <w:pStyle w:val="Caption"/>
            </w:pPr>
            <w:bookmarkStart w:id="92" w:name="_Toc120640064"/>
            <w:r>
              <w:t xml:space="preserve">Figure </w:t>
            </w:r>
            <w:fldSimple w:instr=" SEQ Figure \* ARABIC ">
              <w:r w:rsidR="00480A04">
                <w:rPr>
                  <w:noProof/>
                </w:rPr>
                <w:t>84</w:t>
              </w:r>
              <w:bookmarkEnd w:id="92"/>
            </w:fldSimple>
          </w:p>
        </w:tc>
        <w:tc>
          <w:tcPr>
            <w:tcW w:w="2342" w:type="dxa"/>
          </w:tcPr>
          <w:p w14:paraId="12FE6F63" w14:textId="77777777" w:rsidR="005049A0" w:rsidRDefault="005049A0" w:rsidP="00DE5F23">
            <w:pPr>
              <w:keepNext/>
            </w:pPr>
            <w:r>
              <w:rPr>
                <w:noProof/>
              </w:rPr>
              <w:drawing>
                <wp:inline distT="0" distB="0" distL="0" distR="0" wp14:anchorId="30AD6F61" wp14:editId="0896B050">
                  <wp:extent cx="1371600" cy="1371600"/>
                  <wp:effectExtent l="0" t="0" r="0" b="0"/>
                  <wp:docPr id="119" name="Picture 119"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large ship in the water&#10;&#10;Description automatically generated with medium confidence"/>
                          <pic:cNvPicPr/>
                        </pic:nvPicPr>
                        <pic:blipFill>
                          <a:blip r:embed="rId115"/>
                          <a:stretch>
                            <a:fillRect/>
                          </a:stretch>
                        </pic:blipFill>
                        <pic:spPr>
                          <a:xfrm>
                            <a:off x="0" y="0"/>
                            <a:ext cx="1371600" cy="1371600"/>
                          </a:xfrm>
                          <a:prstGeom prst="rect">
                            <a:avLst/>
                          </a:prstGeom>
                        </pic:spPr>
                      </pic:pic>
                    </a:graphicData>
                  </a:graphic>
                </wp:inline>
              </w:drawing>
            </w:r>
          </w:p>
          <w:p w14:paraId="20D002D3" w14:textId="2491AA82" w:rsidR="005049A0" w:rsidRDefault="005049A0" w:rsidP="005049A0">
            <w:pPr>
              <w:pStyle w:val="Caption"/>
            </w:pPr>
            <w:bookmarkStart w:id="93" w:name="_Toc120640065"/>
            <w:r>
              <w:t xml:space="preserve">Figure </w:t>
            </w:r>
            <w:fldSimple w:instr=" SEQ Figure \* ARABIC ">
              <w:r w:rsidR="00480A04">
                <w:rPr>
                  <w:noProof/>
                </w:rPr>
                <w:t>85</w:t>
              </w:r>
              <w:bookmarkEnd w:id="93"/>
            </w:fldSimple>
          </w:p>
        </w:tc>
      </w:tr>
      <w:tr w:rsidR="005049A0" w14:paraId="195D5182" w14:textId="77777777" w:rsidTr="006504B6">
        <w:trPr>
          <w:trHeight w:val="680"/>
        </w:trPr>
        <w:tc>
          <w:tcPr>
            <w:tcW w:w="9370" w:type="dxa"/>
            <w:gridSpan w:val="4"/>
          </w:tcPr>
          <w:p w14:paraId="62315380" w14:textId="77777777" w:rsidR="005049A0" w:rsidRDefault="005049A0"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54BBCCF6" w14:textId="77777777" w:rsidR="000F7D9F" w:rsidRDefault="000F7D9F" w:rsidP="00EC57D4">
      <w:pPr>
        <w:pStyle w:val="Title"/>
      </w:pPr>
    </w:p>
    <w:p w14:paraId="3FD8D8DB" w14:textId="77777777" w:rsidR="000F7D9F" w:rsidRDefault="000F7D9F" w:rsidP="00EC57D4">
      <w:pPr>
        <w:pStyle w:val="Title"/>
      </w:pPr>
    </w:p>
    <w:p w14:paraId="6AFDB745" w14:textId="3486EC04" w:rsidR="000F7D9F" w:rsidRPr="006D1C29" w:rsidRDefault="000F7D9F" w:rsidP="006D1C29">
      <w:pPr>
        <w:rPr>
          <w:rFonts w:ascii="Times New Roman" w:eastAsiaTheme="majorEastAsia" w:hAnsi="Times New Roman" w:cstheme="majorBidi"/>
          <w:b/>
          <w:bCs/>
          <w:caps/>
          <w:spacing w:val="-10"/>
          <w:kern w:val="28"/>
          <w:sz w:val="32"/>
          <w:szCs w:val="56"/>
        </w:rPr>
      </w:pPr>
    </w:p>
    <w:p w14:paraId="4B5E98C1" w14:textId="1D32EF9B" w:rsidR="00DE5F23" w:rsidRDefault="00C751FC" w:rsidP="00EC57D4">
      <w:pPr>
        <w:pStyle w:val="Title"/>
      </w:pPr>
      <w:bookmarkStart w:id="94" w:name="_Toc120639941"/>
      <w:r>
        <w:lastRenderedPageBreak/>
        <w:t>cmyk COLOR SPACE</w:t>
      </w:r>
      <w:bookmarkEnd w:id="94"/>
    </w:p>
    <w:p w14:paraId="461EC521" w14:textId="2420C3B0" w:rsidR="005838FA" w:rsidRPr="005838FA" w:rsidRDefault="005838FA" w:rsidP="005838FA">
      <w:r>
        <w:t xml:space="preserve">This module </w:t>
      </w:r>
      <w:r w:rsidR="003A2FDD">
        <w:t>takes</w:t>
      </w:r>
      <w:r>
        <w:t xml:space="preserve"> a stream of camera data in pixel pipeline format.</w:t>
      </w:r>
      <w:r w:rsidR="003A2FDD">
        <w:t xml:space="preserve"> This stream must be presented to the inputs iRgb.red,</w:t>
      </w:r>
      <w:r w:rsidR="003A2FDD" w:rsidRPr="003A2FDD">
        <w:t xml:space="preserve"> </w:t>
      </w:r>
      <w:r w:rsidR="003A2FDD">
        <w:t>iRgb.red,</w:t>
      </w:r>
      <w:r w:rsidR="003A2FDD" w:rsidRPr="003A2FDD">
        <w:t xml:space="preserve"> </w:t>
      </w:r>
      <w:r w:rsidR="003A2FDD">
        <w:t>iRgb.red,</w:t>
      </w:r>
      <w:r w:rsidR="003A2FDD" w:rsidRPr="003A2FDD">
        <w:t xml:space="preserve"> </w:t>
      </w:r>
      <w:r w:rsidR="003A2FDD">
        <w:t>iRgb.valid,</w:t>
      </w:r>
      <w:r w:rsidR="003A2FDD" w:rsidRPr="003A2FDD">
        <w:t xml:space="preserve"> </w:t>
      </w:r>
      <w:r w:rsidR="003A2FDD">
        <w:t>iRgb.eol,</w:t>
      </w:r>
      <w:r w:rsidR="003A2FDD" w:rsidRPr="003A2FDD">
        <w:t xml:space="preserve"> </w:t>
      </w:r>
      <w:r w:rsidR="003A2FDD">
        <w:t>iRgb.eof and</w:t>
      </w:r>
      <w:r w:rsidR="003A2FDD" w:rsidRPr="003A2FDD">
        <w:t xml:space="preserve"> </w:t>
      </w:r>
      <w:r w:rsidR="003A2FDD">
        <w:t>iRgb.sof.</w:t>
      </w:r>
      <w:r w:rsidR="00DC1D8E">
        <w:t xml:space="preserve"> The result of this module steam cmyk color space in </w:t>
      </w:r>
      <w:r w:rsidR="00667433">
        <w:t>output</w:t>
      </w:r>
      <w:r w:rsidR="00DC1D8E">
        <w:t xml:space="preserve"> oRgb channel.</w:t>
      </w:r>
    </w:p>
    <w:p w14:paraId="15B01EED" w14:textId="209F26CB" w:rsidR="00B005C7" w:rsidRPr="00B005C7" w:rsidRDefault="00B005C7" w:rsidP="00B005C7">
      <w:r>
        <w:rPr>
          <w:noProof/>
        </w:rPr>
        <w:drawing>
          <wp:inline distT="0" distB="0" distL="0" distR="0" wp14:anchorId="149FF22C" wp14:editId="0BB37657">
            <wp:extent cx="2590800" cy="751884"/>
            <wp:effectExtent l="0" t="0" r="0" b="0"/>
            <wp:docPr id="210" name="Graphic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FA08695" w14:textId="0E3D51B2" w:rsidR="00187D99" w:rsidRDefault="00187D99" w:rsidP="00187D99">
      <w:r w:rsidRPr="00187D99">
        <w:t>CMYK (Cyan, Magenta, Yellow, Key/Black) is the color space for printed mater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C83D9E" w14:paraId="3A8E3A70" w14:textId="77777777" w:rsidTr="006504B6">
        <w:tc>
          <w:tcPr>
            <w:tcW w:w="4788" w:type="dxa"/>
          </w:tcPr>
          <w:p w14:paraId="33AF44BD" w14:textId="77777777" w:rsidR="00C83D9E" w:rsidRDefault="00C83D9E" w:rsidP="00C83D9E">
            <w:pPr>
              <w:keepNext/>
            </w:pPr>
            <w:r>
              <w:rPr>
                <w:noProof/>
              </w:rPr>
              <w:drawing>
                <wp:inline distT="0" distB="0" distL="0" distR="0" wp14:anchorId="10C24431" wp14:editId="60660CED">
                  <wp:extent cx="2743200" cy="1052439"/>
                  <wp:effectExtent l="19050" t="19050" r="0" b="0"/>
                  <wp:docPr id="112" name="Picture 112"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862EE14" w14:textId="61FFD871" w:rsidR="00C83D9E" w:rsidRDefault="00C83D9E" w:rsidP="00C83D9E">
            <w:pPr>
              <w:pStyle w:val="Caption"/>
            </w:pPr>
            <w:bookmarkStart w:id="95" w:name="_Toc120640066"/>
            <w:r>
              <w:t xml:space="preserve">Figure </w:t>
            </w:r>
            <w:fldSimple w:instr=" SEQ Figure \* ARABIC ">
              <w:r w:rsidR="00480A04">
                <w:rPr>
                  <w:noProof/>
                </w:rPr>
                <w:t>86</w:t>
              </w:r>
              <w:bookmarkEnd w:id="95"/>
            </w:fldSimple>
          </w:p>
        </w:tc>
        <w:tc>
          <w:tcPr>
            <w:tcW w:w="4788" w:type="dxa"/>
          </w:tcPr>
          <w:p w14:paraId="49FFD0E9" w14:textId="77777777" w:rsidR="00C83D9E" w:rsidRDefault="00C83D9E" w:rsidP="00C83D9E">
            <w:pPr>
              <w:keepNext/>
            </w:pPr>
            <w:r>
              <w:rPr>
                <w:noProof/>
              </w:rPr>
              <w:drawing>
                <wp:inline distT="0" distB="0" distL="0" distR="0" wp14:anchorId="507636ED" wp14:editId="4E9082DD">
                  <wp:extent cx="2743200" cy="1052439"/>
                  <wp:effectExtent l="19050" t="19050" r="0" b="0"/>
                  <wp:docPr id="84" name="Picture 8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Shape&#10;&#10;Description automatically generated"/>
                          <pic:cNvPicPr/>
                        </pic:nvPicPr>
                        <pic:blipFill>
                          <a:blip r:embed="rId118"/>
                          <a:stretch>
                            <a:fillRect/>
                          </a:stretch>
                        </pic:blipFill>
                        <pic:spPr>
                          <a:xfrm>
                            <a:off x="0" y="0"/>
                            <a:ext cx="2743200" cy="1052439"/>
                          </a:xfrm>
                          <a:prstGeom prst="rect">
                            <a:avLst/>
                          </a:prstGeom>
                          <a:ln w="12700">
                            <a:solidFill>
                              <a:schemeClr val="tx1"/>
                            </a:solidFill>
                          </a:ln>
                        </pic:spPr>
                      </pic:pic>
                    </a:graphicData>
                  </a:graphic>
                </wp:inline>
              </w:drawing>
            </w:r>
          </w:p>
          <w:p w14:paraId="16544957" w14:textId="2EC7FD3C" w:rsidR="00C83D9E" w:rsidRDefault="00C83D9E" w:rsidP="00C83D9E">
            <w:pPr>
              <w:pStyle w:val="Caption"/>
            </w:pPr>
            <w:bookmarkStart w:id="96" w:name="_Toc120640067"/>
            <w:r>
              <w:t xml:space="preserve">Figure </w:t>
            </w:r>
            <w:fldSimple w:instr=" SEQ Figure \* ARABIC ">
              <w:r w:rsidR="00480A04">
                <w:rPr>
                  <w:noProof/>
                </w:rPr>
                <w:t>87</w:t>
              </w:r>
              <w:bookmarkEnd w:id="96"/>
            </w:fldSimple>
          </w:p>
        </w:tc>
      </w:tr>
      <w:tr w:rsidR="00C83D9E" w14:paraId="417BF967" w14:textId="77777777" w:rsidTr="006504B6">
        <w:tc>
          <w:tcPr>
            <w:tcW w:w="4788" w:type="dxa"/>
          </w:tcPr>
          <w:p w14:paraId="296A2CFE" w14:textId="77777777" w:rsidR="00C83D9E" w:rsidRDefault="00C83D9E" w:rsidP="00C83D9E">
            <w:pPr>
              <w:keepNext/>
            </w:pPr>
            <w:r>
              <w:rPr>
                <w:noProof/>
              </w:rPr>
              <w:drawing>
                <wp:inline distT="0" distB="0" distL="0" distR="0" wp14:anchorId="60FC53CA" wp14:editId="4B275834">
                  <wp:extent cx="2743200" cy="1834661"/>
                  <wp:effectExtent l="0" t="0" r="0" b="0"/>
                  <wp:docPr id="35" name="Picture 35" descr="A picture containing colorful, pallette,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olorful, pallette, several&#10;&#10;Description automatically generated"/>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760781" cy="1846419"/>
                          </a:xfrm>
                          <a:prstGeom prst="rect">
                            <a:avLst/>
                          </a:prstGeom>
                          <a:noFill/>
                          <a:ln>
                            <a:noFill/>
                          </a:ln>
                        </pic:spPr>
                      </pic:pic>
                    </a:graphicData>
                  </a:graphic>
                </wp:inline>
              </w:drawing>
            </w:r>
          </w:p>
          <w:p w14:paraId="7D64BE7D" w14:textId="6181C41C" w:rsidR="00C83D9E" w:rsidRDefault="00C83D9E" w:rsidP="00C83D9E">
            <w:pPr>
              <w:pStyle w:val="Caption"/>
            </w:pPr>
            <w:bookmarkStart w:id="97" w:name="_Toc120640068"/>
            <w:r>
              <w:t xml:space="preserve">Figure </w:t>
            </w:r>
            <w:fldSimple w:instr=" SEQ Figure \* ARABIC ">
              <w:r w:rsidR="00480A04">
                <w:rPr>
                  <w:noProof/>
                </w:rPr>
                <w:t>88</w:t>
              </w:r>
              <w:bookmarkEnd w:id="97"/>
            </w:fldSimple>
          </w:p>
        </w:tc>
        <w:tc>
          <w:tcPr>
            <w:tcW w:w="4788" w:type="dxa"/>
          </w:tcPr>
          <w:p w14:paraId="54A9C239" w14:textId="77777777" w:rsidR="00C83D9E" w:rsidRDefault="00C83D9E" w:rsidP="00C83D9E">
            <w:pPr>
              <w:keepNext/>
            </w:pPr>
            <w:r>
              <w:rPr>
                <w:noProof/>
              </w:rPr>
              <w:drawing>
                <wp:inline distT="0" distB="0" distL="0" distR="0" wp14:anchorId="3F06A4A0" wp14:editId="7CE675BF">
                  <wp:extent cx="2743200" cy="1835154"/>
                  <wp:effectExtent l="0" t="0" r="0" b="0"/>
                  <wp:docPr id="33" name="Picture 33" descr="A picture containing pallet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pallette&#10;&#10;Description automatically generated"/>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43200" cy="1835154"/>
                          </a:xfrm>
                          <a:prstGeom prst="rect">
                            <a:avLst/>
                          </a:prstGeom>
                          <a:noFill/>
                          <a:ln>
                            <a:noFill/>
                          </a:ln>
                        </pic:spPr>
                      </pic:pic>
                    </a:graphicData>
                  </a:graphic>
                </wp:inline>
              </w:drawing>
            </w:r>
          </w:p>
          <w:p w14:paraId="1CECBF84" w14:textId="378BC5ED" w:rsidR="00C83D9E" w:rsidRDefault="00C83D9E" w:rsidP="00C83D9E">
            <w:pPr>
              <w:pStyle w:val="Caption"/>
            </w:pPr>
            <w:bookmarkStart w:id="98" w:name="_Toc120640069"/>
            <w:r>
              <w:t xml:space="preserve">Figure </w:t>
            </w:r>
            <w:fldSimple w:instr=" SEQ Figure \* ARABIC ">
              <w:r w:rsidR="00480A04">
                <w:rPr>
                  <w:noProof/>
                </w:rPr>
                <w:t>89</w:t>
              </w:r>
              <w:bookmarkEnd w:id="98"/>
            </w:fldSimple>
          </w:p>
        </w:tc>
      </w:tr>
      <w:tr w:rsidR="00C83D9E" w14:paraId="03594CC0" w14:textId="77777777" w:rsidTr="006504B6">
        <w:tc>
          <w:tcPr>
            <w:tcW w:w="4788" w:type="dxa"/>
          </w:tcPr>
          <w:p w14:paraId="2F251658" w14:textId="77777777" w:rsidR="00C83D9E" w:rsidRDefault="00C83D9E" w:rsidP="00C83D9E">
            <w:pPr>
              <w:keepNext/>
            </w:pPr>
            <w:r>
              <w:rPr>
                <w:noProof/>
              </w:rPr>
              <w:drawing>
                <wp:inline distT="0" distB="0" distL="0" distR="0" wp14:anchorId="2FC32739" wp14:editId="6CC48A26">
                  <wp:extent cx="2743200" cy="1832823"/>
                  <wp:effectExtent l="0" t="0" r="0" b="0"/>
                  <wp:docPr id="224" name="Picture 224"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C1BC513" w14:textId="52E082CE" w:rsidR="00C83D9E" w:rsidRDefault="00C83D9E" w:rsidP="00C83D9E">
            <w:pPr>
              <w:pStyle w:val="Caption"/>
            </w:pPr>
            <w:bookmarkStart w:id="99" w:name="_Toc120640070"/>
            <w:r>
              <w:t xml:space="preserve">Figure </w:t>
            </w:r>
            <w:fldSimple w:instr=" SEQ Figure \* ARABIC ">
              <w:r w:rsidR="00480A04">
                <w:rPr>
                  <w:noProof/>
                </w:rPr>
                <w:t>90</w:t>
              </w:r>
              <w:bookmarkEnd w:id="99"/>
            </w:fldSimple>
          </w:p>
        </w:tc>
        <w:tc>
          <w:tcPr>
            <w:tcW w:w="4788" w:type="dxa"/>
          </w:tcPr>
          <w:p w14:paraId="3EAED93A" w14:textId="77777777" w:rsidR="00C83D9E" w:rsidRDefault="00C83D9E" w:rsidP="00C83D9E">
            <w:pPr>
              <w:keepNext/>
            </w:pPr>
            <w:r>
              <w:rPr>
                <w:noProof/>
              </w:rPr>
              <w:drawing>
                <wp:inline distT="0" distB="0" distL="0" distR="0" wp14:anchorId="03067522" wp14:editId="29C85A8A">
                  <wp:extent cx="2743200" cy="183282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644FE1" w14:textId="3401BA24" w:rsidR="00C83D9E" w:rsidRDefault="00C83D9E" w:rsidP="00C83D9E">
            <w:pPr>
              <w:pStyle w:val="Caption"/>
            </w:pPr>
            <w:bookmarkStart w:id="100" w:name="_Toc120640071"/>
            <w:r>
              <w:t xml:space="preserve">Figure </w:t>
            </w:r>
            <w:fldSimple w:instr=" SEQ Figure \* ARABIC ">
              <w:r w:rsidR="00480A04">
                <w:rPr>
                  <w:noProof/>
                </w:rPr>
                <w:t>91</w:t>
              </w:r>
              <w:bookmarkEnd w:id="100"/>
            </w:fldSimple>
          </w:p>
        </w:tc>
      </w:tr>
    </w:tbl>
    <w:p w14:paraId="3BF5B7B6" w14:textId="7104EA95" w:rsidR="00704F6C" w:rsidRDefault="00704F6C" w:rsidP="00704F6C">
      <w:r w:rsidRPr="00704F6C">
        <w:t>From these values, the value of colors can be calculated from the following equations:</w:t>
      </w:r>
    </w:p>
    <w:p w14:paraId="57E18857" w14:textId="3BF2F94D" w:rsidR="00667795" w:rsidRPr="009150CF" w:rsidRDefault="009150CF" w:rsidP="00682732">
      <m:oMathPara>
        <m:oMathParaPr>
          <m:jc m:val="left"/>
        </m:oMathParaPr>
        <m:oMath>
          <m:r>
            <w:rPr>
              <w:rFonts w:ascii="Cambria Math" w:hAnsi="Cambria Math"/>
            </w:rPr>
            <w:lastRenderedPageBreak/>
            <m:t>K=1-MAX</m:t>
          </m:r>
          <m:d>
            <m:dPr>
              <m:ctrlPr>
                <w:rPr>
                  <w:rFonts w:ascii="Cambria Math" w:hAnsi="Cambria Math"/>
                  <w:i/>
                </w:rPr>
              </m:ctrlPr>
            </m:dPr>
            <m:e>
              <m:r>
                <w:rPr>
                  <w:rFonts w:ascii="Cambria Math" w:hAnsi="Cambria Math"/>
                </w:rPr>
                <m:t>R,G,B</m:t>
              </m:r>
            </m:e>
          </m:d>
        </m:oMath>
      </m:oMathPara>
    </w:p>
    <w:p w14:paraId="44134045" w14:textId="716D13D3" w:rsidR="00F9528E" w:rsidRPr="009150CF" w:rsidRDefault="009150CF" w:rsidP="00704F6C">
      <m:oMathPara>
        <m:oMathParaPr>
          <m:jc m:val="left"/>
        </m:oMathParaPr>
        <m:oMath>
          <m:r>
            <w:rPr>
              <w:rFonts w:ascii="Cambria Math" w:hAnsi="Cambria Math"/>
            </w:rPr>
            <m:t>C =(1-R-K)(1-K)</m:t>
          </m:r>
          <m:r>
            <m:rPr>
              <m:sty m:val="p"/>
            </m:rPr>
            <w:rPr>
              <w:rFonts w:ascii="Cambria Math" w:hAnsi="Cambria Math"/>
            </w:rPr>
            <w:br/>
          </m:r>
        </m:oMath>
      </m:oMathPara>
      <m:oMath>
        <m:r>
          <w:rPr>
            <w:rFonts w:ascii="Cambria Math" w:hAnsi="Cambria Math"/>
          </w:rPr>
          <m:t>M=(1-G-K)(1-K)</m:t>
        </m:r>
      </m:oMath>
      <w:r w:rsidR="00F9528E">
        <w:t xml:space="preserve"> </w:t>
      </w:r>
      <w:r w:rsidRPr="009150CF">
        <w:rPr>
          <w:rFonts w:ascii="Cambria Math" w:hAnsi="Cambria Math"/>
          <w:i/>
        </w:rPr>
        <w:br/>
      </w:r>
      <m:oMathPara>
        <m:oMathParaPr>
          <m:jc m:val="left"/>
        </m:oMathParaPr>
        <m:oMath>
          <m:r>
            <w:rPr>
              <w:rFonts w:ascii="Cambria Math" w:hAnsi="Cambria Math"/>
            </w:rPr>
            <m:t>Y =(1-B-K)(1-K)</m:t>
          </m:r>
        </m:oMath>
      </m:oMathPara>
    </w:p>
    <w:p w14:paraId="630097CE" w14:textId="13CFE69E" w:rsidR="000F7D9F" w:rsidRDefault="00D72A58" w:rsidP="00667795">
      <w:r>
        <w:t>CMYK color space is used for printing color images.</w:t>
      </w:r>
      <w:r w:rsidR="00142D87">
        <w:t xml:space="preserve"> </w:t>
      </w:r>
      <w:r w:rsidR="000A3E10">
        <w:t>The color printer makes use of subtractive</w:t>
      </w:r>
      <w:r w:rsidR="003E47B3">
        <w:t>(secondary)</w:t>
      </w:r>
      <w:r w:rsidR="000A3E10">
        <w:t xml:space="preserve"> color scheme</w:t>
      </w:r>
      <w:r w:rsidR="009F2259">
        <w:t>.</w:t>
      </w:r>
      <w:r w:rsidR="00B54BBF">
        <w:t xml:space="preserve"> </w:t>
      </w:r>
      <w:r w:rsidR="009F2259">
        <w:t xml:space="preserve">The minimum requirement for color printer </w:t>
      </w:r>
      <w:r w:rsidR="00534341">
        <w:t>is equi</w:t>
      </w:r>
      <w:r w:rsidR="009B7EB1">
        <w:t xml:space="preserve">pped with three primary </w:t>
      </w:r>
      <w:r w:rsidR="00D073E7">
        <w:t>colors:</w:t>
      </w:r>
      <w:r w:rsidR="009B7EB1">
        <w:t xml:space="preserve"> cy</w:t>
      </w:r>
      <w:r w:rsidR="007B1299">
        <w:t>an(C), magenta (M), and yellow (Y)</w:t>
      </w:r>
      <w:r w:rsidR="007E354B">
        <w:t>.</w:t>
      </w:r>
      <w:r w:rsidR="000571D4">
        <w:t xml:space="preserve"> </w:t>
      </w:r>
      <w:r w:rsidR="00B54BBF">
        <w:t xml:space="preserve">The secondary colors Yellow, Cyan and Magenta are generated by adding primary colors Red, Green and Blue. </w:t>
      </w:r>
      <w:r w:rsidR="000571D4">
        <w:t>Above figures shows</w:t>
      </w:r>
      <w:r w:rsidR="003C571E">
        <w:t>, a 500 x 500 color image in RGB and C</w:t>
      </w:r>
      <w:r w:rsidR="002F0D9C">
        <w:t>YM formats. The pinkish color</w:t>
      </w:r>
      <w:r w:rsidR="00E1788A">
        <w:t xml:space="preserve"> in RGB transformed into greenis</w:t>
      </w:r>
      <w:r w:rsidR="008A0120">
        <w:t xml:space="preserve">h, as </w:t>
      </w:r>
      <w:r w:rsidR="008F0E8C">
        <w:t xml:space="preserve">the red and blue component </w:t>
      </w:r>
      <w:r w:rsidR="003147DE">
        <w:t>intensities</w:t>
      </w:r>
      <w:r w:rsidR="008F0E8C">
        <w:t xml:space="preserve"> are high</w:t>
      </w:r>
      <w:r w:rsidR="003147DE">
        <w:t xml:space="preserve"> compared </w:t>
      </w:r>
      <w:r w:rsidR="00CA1E2A">
        <w:t>to green.</w:t>
      </w:r>
      <w:r w:rsidR="00E547D1">
        <w:t xml:space="preserve"> The </w:t>
      </w:r>
      <w:r w:rsidR="00056D8B">
        <w:t xml:space="preserve">black color is generated by combining </w:t>
      </w:r>
      <w:r w:rsidR="00FF428F">
        <w:t xml:space="preserve">all the colors </w:t>
      </w:r>
      <w:r w:rsidR="00B54BBF">
        <w:t>whereas</w:t>
      </w:r>
      <w:r w:rsidR="00246692">
        <w:t xml:space="preserve"> white </w:t>
      </w:r>
      <w:r w:rsidR="00475198">
        <w:t>is set with no colors.</w:t>
      </w:r>
    </w:p>
    <w:p w14:paraId="3A8110F0" w14:textId="2BDAC625" w:rsidR="006349CC" w:rsidRDefault="002510F2" w:rsidP="00667795">
      <w:r>
        <w:rPr>
          <w:noProof/>
        </w:rPr>
        <w:drawing>
          <wp:inline distT="0" distB="0" distL="0" distR="0" wp14:anchorId="0DE9EDCB" wp14:editId="78AD5E43">
            <wp:extent cx="1596788" cy="1764507"/>
            <wp:effectExtent l="0" t="0" r="0" b="0"/>
            <wp:docPr id="66" name="Picture 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3"/>
                    <a:srcRect r="48841"/>
                    <a:stretch/>
                  </pic:blipFill>
                  <pic:spPr bwMode="auto">
                    <a:xfrm>
                      <a:off x="0" y="0"/>
                      <a:ext cx="1605120" cy="1773714"/>
                    </a:xfrm>
                    <a:prstGeom prst="rect">
                      <a:avLst/>
                    </a:prstGeom>
                    <a:ln>
                      <a:noFill/>
                    </a:ln>
                    <a:extLst>
                      <a:ext uri="{53640926-AAD7-44D8-BBD7-CCE9431645EC}">
                        <a14:shadowObscured xmlns:a14="http://schemas.microsoft.com/office/drawing/2010/main"/>
                      </a:ext>
                    </a:extLst>
                  </pic:spPr>
                </pic:pic>
              </a:graphicData>
            </a:graphic>
          </wp:inline>
        </w:drawing>
      </w:r>
      <w:r w:rsidR="00BD7037">
        <w:t xml:space="preserve">   </w:t>
      </w:r>
      <w:r w:rsidR="00BD7037">
        <w:rPr>
          <w:noProof/>
        </w:rPr>
        <w:drawing>
          <wp:inline distT="0" distB="0" distL="0" distR="0" wp14:anchorId="7CD4B7BB" wp14:editId="1BC5846D">
            <wp:extent cx="1494430" cy="1708449"/>
            <wp:effectExtent l="0" t="0" r="0" b="0"/>
            <wp:docPr id="71" name="Picture 7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3"/>
                    <a:srcRect l="50550"/>
                    <a:stretch/>
                  </pic:blipFill>
                  <pic:spPr bwMode="auto">
                    <a:xfrm>
                      <a:off x="0" y="0"/>
                      <a:ext cx="1507559" cy="1723459"/>
                    </a:xfrm>
                    <a:prstGeom prst="rect">
                      <a:avLst/>
                    </a:prstGeom>
                    <a:ln>
                      <a:noFill/>
                    </a:ln>
                    <a:extLst>
                      <a:ext uri="{53640926-AAD7-44D8-BBD7-CCE9431645EC}">
                        <a14:shadowObscured xmlns:a14="http://schemas.microsoft.com/office/drawing/2010/main"/>
                      </a:ext>
                    </a:extLst>
                  </pic:spPr>
                </pic:pic>
              </a:graphicData>
            </a:graphic>
          </wp:inline>
        </w:drawing>
      </w:r>
    </w:p>
    <w:p w14:paraId="02FC7028" w14:textId="77777777" w:rsidR="005E7331" w:rsidRDefault="005E7331" w:rsidP="00667795"/>
    <w:p w14:paraId="7F472B77" w14:textId="77777777" w:rsidR="005E7331" w:rsidRDefault="005E7331" w:rsidP="00667795"/>
    <w:p w14:paraId="79DD79BF" w14:textId="77777777" w:rsidR="005E7331" w:rsidRDefault="005E7331" w:rsidP="00667795"/>
    <w:p w14:paraId="09510099" w14:textId="77777777" w:rsidR="00E02519" w:rsidRDefault="00E02519" w:rsidP="00667795"/>
    <w:p w14:paraId="5E574FEE" w14:textId="77777777" w:rsidR="00E02519" w:rsidRDefault="00E02519" w:rsidP="00667795"/>
    <w:p w14:paraId="32226B34" w14:textId="77777777" w:rsidR="00E02519" w:rsidRDefault="00E02519" w:rsidP="00667795"/>
    <w:p w14:paraId="63437215" w14:textId="77777777" w:rsidR="00E02519" w:rsidRDefault="00E02519" w:rsidP="00667795"/>
    <w:p w14:paraId="08044A3F" w14:textId="77777777" w:rsidR="00E02519" w:rsidRDefault="00E02519" w:rsidP="00667795"/>
    <w:p w14:paraId="3C78561C" w14:textId="77777777" w:rsidR="00E02519" w:rsidRDefault="00E02519" w:rsidP="00667795"/>
    <w:p w14:paraId="2BEB44E3" w14:textId="77777777" w:rsidR="00E02519" w:rsidRDefault="00E02519" w:rsidP="00667795"/>
    <w:p w14:paraId="51D0A66C" w14:textId="77777777" w:rsidR="00E02519" w:rsidRDefault="00E02519" w:rsidP="00667795"/>
    <w:p w14:paraId="22515254" w14:textId="77777777" w:rsidR="00E02519" w:rsidRDefault="00E02519" w:rsidP="00667795"/>
    <w:p w14:paraId="3F5502A9" w14:textId="77777777" w:rsidR="00E02519" w:rsidRDefault="00E02519" w:rsidP="00667795"/>
    <w:p w14:paraId="05D37163" w14:textId="77777777" w:rsidR="00E02519" w:rsidRPr="00667795" w:rsidRDefault="00E02519" w:rsidP="00667795"/>
    <w:p w14:paraId="4B5E98D1" w14:textId="6353171B" w:rsidR="00DE5F23" w:rsidRDefault="00C751FC" w:rsidP="00EC57D4">
      <w:pPr>
        <w:pStyle w:val="Title"/>
      </w:pPr>
      <w:bookmarkStart w:id="101" w:name="_Toc120639942"/>
      <w:r>
        <w:lastRenderedPageBreak/>
        <w:t>yd</w:t>
      </w:r>
      <w:r w:rsidR="00CE01C3">
        <w:rPr>
          <w:vertAlign w:val="subscript"/>
        </w:rPr>
        <w:t>B</w:t>
      </w:r>
      <w:r>
        <w:t>d</w:t>
      </w:r>
      <w:r w:rsidR="00CE01C3">
        <w:rPr>
          <w:vertAlign w:val="subscript"/>
        </w:rPr>
        <w:t>R</w:t>
      </w:r>
      <w:r>
        <w:t xml:space="preserve"> COLOR SPACE</w:t>
      </w:r>
      <w:bookmarkEnd w:id="101"/>
    </w:p>
    <w:p w14:paraId="70E361F0" w14:textId="323E643B" w:rsidR="007937F8" w:rsidRPr="005838FA" w:rsidRDefault="007937F8" w:rsidP="007937F8">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A871D0" w:rsidRPr="00B2760D">
        <w:t>YD</w:t>
      </w:r>
      <w:r w:rsidR="00A871D0" w:rsidRPr="00A871D0">
        <w:rPr>
          <w:vertAlign w:val="subscript"/>
        </w:rPr>
        <w:t>R</w:t>
      </w:r>
      <w:r w:rsidR="00A871D0" w:rsidRPr="00B2760D">
        <w:t>D</w:t>
      </w:r>
      <w:r w:rsidR="00A871D0" w:rsidRPr="00A871D0">
        <w:rPr>
          <w:vertAlign w:val="subscript"/>
        </w:rPr>
        <w:t>B</w:t>
      </w:r>
      <w:r>
        <w:t xml:space="preserve"> color space in output oRgb channel.</w:t>
      </w:r>
    </w:p>
    <w:p w14:paraId="04BC777F" w14:textId="25AB9CFB" w:rsidR="00B005C7" w:rsidRPr="00B005C7" w:rsidRDefault="007937F8" w:rsidP="00B005C7">
      <w:r>
        <w:rPr>
          <w:noProof/>
        </w:rPr>
        <w:drawing>
          <wp:inline distT="0" distB="0" distL="0" distR="0" wp14:anchorId="1ECB0810" wp14:editId="6E0111D8">
            <wp:extent cx="2590800" cy="751884"/>
            <wp:effectExtent l="0" t="0" r="0" b="0"/>
            <wp:docPr id="213" name="Graphic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5B35DE" w14:paraId="7B7AEC01" w14:textId="77777777" w:rsidTr="006504B6">
        <w:tc>
          <w:tcPr>
            <w:tcW w:w="4788" w:type="dxa"/>
          </w:tcPr>
          <w:p w14:paraId="524E22B3" w14:textId="77777777" w:rsidR="005B35DE" w:rsidRDefault="005B35DE" w:rsidP="005B35DE">
            <w:pPr>
              <w:keepNext/>
            </w:pPr>
            <w:r>
              <w:rPr>
                <w:noProof/>
              </w:rPr>
              <w:drawing>
                <wp:inline distT="0" distB="0" distL="0" distR="0" wp14:anchorId="0C562044" wp14:editId="7662F421">
                  <wp:extent cx="2743200" cy="1052439"/>
                  <wp:effectExtent l="19050" t="1905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ABBF702" w14:textId="625397FC" w:rsidR="005B35DE" w:rsidRDefault="005B35DE" w:rsidP="005B35DE">
            <w:pPr>
              <w:pStyle w:val="Caption"/>
            </w:pPr>
            <w:bookmarkStart w:id="102" w:name="_Toc120640072"/>
            <w:r>
              <w:t xml:space="preserve">Figure </w:t>
            </w:r>
            <w:fldSimple w:instr=" SEQ Figure \* ARABIC ">
              <w:r w:rsidR="00480A04">
                <w:rPr>
                  <w:noProof/>
                </w:rPr>
                <w:t>92</w:t>
              </w:r>
            </w:fldSimple>
            <w:r w:rsidR="00F578D1">
              <w:rPr>
                <w:noProof/>
              </w:rPr>
              <w:t xml:space="preserve"> RGB Image</w:t>
            </w:r>
            <w:bookmarkEnd w:id="102"/>
          </w:p>
        </w:tc>
        <w:tc>
          <w:tcPr>
            <w:tcW w:w="4788" w:type="dxa"/>
          </w:tcPr>
          <w:p w14:paraId="6371714E" w14:textId="77777777" w:rsidR="005B35DE" w:rsidRDefault="005B35DE" w:rsidP="005B35DE">
            <w:pPr>
              <w:keepNext/>
            </w:pPr>
            <w:r w:rsidRPr="00567334">
              <w:rPr>
                <w:b/>
                <w:bCs/>
                <w:noProof/>
                <w:color w:val="000000" w:themeColor="text1"/>
              </w:rPr>
              <w:drawing>
                <wp:inline distT="0" distB="0" distL="0" distR="0" wp14:anchorId="14C88F2F" wp14:editId="5E94B34C">
                  <wp:extent cx="2743200" cy="1052438"/>
                  <wp:effectExtent l="19050" t="19050" r="0" b="0"/>
                  <wp:docPr id="104" name="Picture 10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Shape&#10;&#10;Description automatically generated"/>
                          <pic:cNvPicPr/>
                        </pic:nvPicPr>
                        <pic:blipFill>
                          <a:blip r:embed="rId124"/>
                          <a:stretch>
                            <a:fillRect/>
                          </a:stretch>
                        </pic:blipFill>
                        <pic:spPr>
                          <a:xfrm>
                            <a:off x="0" y="0"/>
                            <a:ext cx="2743200" cy="1052438"/>
                          </a:xfrm>
                          <a:prstGeom prst="rect">
                            <a:avLst/>
                          </a:prstGeom>
                          <a:ln w="12700">
                            <a:solidFill>
                              <a:schemeClr val="tx1"/>
                            </a:solidFill>
                          </a:ln>
                        </pic:spPr>
                      </pic:pic>
                    </a:graphicData>
                  </a:graphic>
                </wp:inline>
              </w:drawing>
            </w:r>
          </w:p>
          <w:p w14:paraId="07FFCD7D" w14:textId="64DD14DE" w:rsidR="005B35DE" w:rsidRDefault="005B35DE" w:rsidP="005B35DE">
            <w:pPr>
              <w:pStyle w:val="Caption"/>
            </w:pPr>
            <w:bookmarkStart w:id="103" w:name="_Toc120640073"/>
            <w:r>
              <w:t xml:space="preserve">Figure </w:t>
            </w:r>
            <w:fldSimple w:instr=" SEQ Figure \* ARABIC ">
              <w:r w:rsidR="00480A04">
                <w:rPr>
                  <w:noProof/>
                </w:rPr>
                <w:t>93</w:t>
              </w:r>
            </w:fldSimple>
            <w:r w:rsidR="00F578D1">
              <w:rPr>
                <w:noProof/>
              </w:rPr>
              <w:t xml:space="preserve"> YDBDR Image</w:t>
            </w:r>
            <w:bookmarkEnd w:id="103"/>
          </w:p>
        </w:tc>
      </w:tr>
      <w:tr w:rsidR="005B35DE" w14:paraId="3E3E360F" w14:textId="77777777" w:rsidTr="006504B6">
        <w:tc>
          <w:tcPr>
            <w:tcW w:w="4788" w:type="dxa"/>
          </w:tcPr>
          <w:p w14:paraId="5F92C661" w14:textId="77777777" w:rsidR="005B35DE" w:rsidRDefault="005B35DE" w:rsidP="005B35DE">
            <w:pPr>
              <w:keepNext/>
            </w:pPr>
            <w:r>
              <w:rPr>
                <w:noProof/>
              </w:rPr>
              <w:drawing>
                <wp:inline distT="0" distB="0" distL="0" distR="0" wp14:anchorId="44A2332F" wp14:editId="1D926AA4">
                  <wp:extent cx="2743200" cy="1832823"/>
                  <wp:effectExtent l="0" t="0" r="0" b="0"/>
                  <wp:docPr id="218" name="Picture 218"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5BCDA06" w14:textId="5980D720" w:rsidR="005B35DE" w:rsidRDefault="005B35DE" w:rsidP="005B35DE">
            <w:pPr>
              <w:pStyle w:val="Caption"/>
            </w:pPr>
            <w:bookmarkStart w:id="104" w:name="_Toc120640074"/>
            <w:r>
              <w:t xml:space="preserve">Figure </w:t>
            </w:r>
            <w:fldSimple w:instr=" SEQ Figure \* ARABIC ">
              <w:r w:rsidR="00480A04">
                <w:rPr>
                  <w:noProof/>
                </w:rPr>
                <w:t>94</w:t>
              </w:r>
            </w:fldSimple>
            <w:r w:rsidR="00D97036">
              <w:rPr>
                <w:noProof/>
              </w:rPr>
              <w:t xml:space="preserve"> RGB Image</w:t>
            </w:r>
            <w:bookmarkEnd w:id="104"/>
          </w:p>
        </w:tc>
        <w:tc>
          <w:tcPr>
            <w:tcW w:w="4788" w:type="dxa"/>
          </w:tcPr>
          <w:p w14:paraId="479643D3" w14:textId="77777777" w:rsidR="005B35DE" w:rsidRDefault="005B35DE" w:rsidP="005B35DE">
            <w:pPr>
              <w:keepNext/>
            </w:pPr>
            <w:r>
              <w:rPr>
                <w:noProof/>
              </w:rPr>
              <w:drawing>
                <wp:inline distT="0" distB="0" distL="0" distR="0" wp14:anchorId="6B5DA913" wp14:editId="032C3B09">
                  <wp:extent cx="2743200" cy="183282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904F52B" w14:textId="03C0551A" w:rsidR="005B35DE" w:rsidRDefault="005B35DE" w:rsidP="005B35DE">
            <w:pPr>
              <w:pStyle w:val="Caption"/>
            </w:pPr>
            <w:bookmarkStart w:id="105" w:name="_Toc120640075"/>
            <w:r>
              <w:t xml:space="preserve">Figure </w:t>
            </w:r>
            <w:fldSimple w:instr=" SEQ Figure \* ARABIC ">
              <w:r w:rsidR="00480A04">
                <w:rPr>
                  <w:noProof/>
                </w:rPr>
                <w:t>95</w:t>
              </w:r>
            </w:fldSimple>
            <w:r w:rsidR="00F578D1">
              <w:rPr>
                <w:noProof/>
              </w:rPr>
              <w:t xml:space="preserve"> YDBDR Image</w:t>
            </w:r>
            <w:bookmarkEnd w:id="105"/>
          </w:p>
        </w:tc>
      </w:tr>
    </w:tbl>
    <w:p w14:paraId="760D7B2D" w14:textId="022F309D" w:rsidR="002311AA" w:rsidRDefault="002311AA" w:rsidP="002311AA">
      <w:r>
        <w:t>In this color space, Figure 95 image represent by three components, namely, Y, D</w:t>
      </w:r>
      <w:r>
        <w:rPr>
          <w:vertAlign w:val="subscript"/>
        </w:rPr>
        <w:t>B</w:t>
      </w:r>
      <w:r>
        <w:t>, and D</w:t>
      </w:r>
      <w:r>
        <w:rPr>
          <w:vertAlign w:val="subscript"/>
        </w:rPr>
        <w:t>R</w:t>
      </w:r>
      <w:r>
        <w:t xml:space="preserve">. </w:t>
      </w:r>
    </w:p>
    <w:p w14:paraId="0F93601A" w14:textId="77777777" w:rsidR="00660331" w:rsidRDefault="00660331" w:rsidP="000F7D9F"/>
    <w:p w14:paraId="1FEFD349" w14:textId="63958E73" w:rsidR="000F7D9F" w:rsidRPr="000F7D9F" w:rsidRDefault="00D67E84" w:rsidP="000F7D9F">
      <w:r w:rsidRPr="00D67E84">
        <w:t xml:space="preserve">The </w:t>
      </w:r>
      <w:r w:rsidR="00B122AF">
        <w:t>R, G, B</w:t>
      </w:r>
      <w:r w:rsidRPr="00D67E84">
        <w:t xml:space="preserve"> tristimulus values converted to </w:t>
      </w:r>
      <w:r w:rsidR="00B122AF">
        <w:t>Y, D</w:t>
      </w:r>
      <w:r w:rsidR="00CE01C3">
        <w:rPr>
          <w:vertAlign w:val="subscript"/>
        </w:rPr>
        <w:t>B</w:t>
      </w:r>
      <w:r w:rsidR="005D6C07">
        <w:t>,</w:t>
      </w:r>
      <w:r w:rsidR="00B122AF">
        <w:t xml:space="preserve"> </w:t>
      </w:r>
      <w:r w:rsidR="005D6C07">
        <w:t>D</w:t>
      </w:r>
      <w:r w:rsidR="00CE01C3">
        <w:rPr>
          <w:vertAlign w:val="subscript"/>
        </w:rPr>
        <w:t>R</w:t>
      </w:r>
      <w:r w:rsidRPr="00D67E84">
        <w:t xml:space="preserve"> tristimulus values as follows:</w:t>
      </w:r>
    </w:p>
    <w:p w14:paraId="2C8208FD" w14:textId="54EDC9CF" w:rsidR="00635A45" w:rsidRPr="00BE5695" w:rsidRDefault="00000000">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450</m:t>
                    </m:r>
                  </m:e>
                  <m:e>
                    <m:r>
                      <w:rPr>
                        <w:rFonts w:ascii="Cambria Math" w:hAnsi="Cambria Math" w:cs="Arial"/>
                        <w:sz w:val="24"/>
                        <w:szCs w:val="24"/>
                      </w:rPr>
                      <m:t>-0.883</m:t>
                    </m:r>
                    <m:ctrlPr>
                      <w:rPr>
                        <w:rFonts w:ascii="Cambria Math" w:eastAsia="Cambria Math" w:hAnsi="Cambria Math" w:cs="Cambria Math"/>
                        <w:i/>
                        <w:sz w:val="24"/>
                        <w:szCs w:val="24"/>
                      </w:rPr>
                    </m:ctrlPr>
                  </m:e>
                  <m:e>
                    <m:r>
                      <w:rPr>
                        <w:rFonts w:ascii="Cambria Math" w:eastAsia="Cambria Math" w:hAnsi="Cambria Math" w:cs="Cambria Math"/>
                        <w:sz w:val="24"/>
                        <w:szCs w:val="24"/>
                      </w:rPr>
                      <m:t>1.33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333</m:t>
                    </m:r>
                    <m:ctrlPr>
                      <w:rPr>
                        <w:rFonts w:ascii="Cambria Math" w:eastAsia="Cambria Math" w:hAnsi="Cambria Math" w:cs="Cambria Math"/>
                        <w:i/>
                        <w:sz w:val="24"/>
                        <w:szCs w:val="24"/>
                      </w:rPr>
                    </m:ctrlPr>
                  </m:e>
                  <m:e>
                    <m:r>
                      <w:rPr>
                        <w:rFonts w:ascii="Cambria Math" w:eastAsia="Cambria Math" w:hAnsi="Cambria Math" w:cs="Cambria Math"/>
                        <w:sz w:val="24"/>
                        <w:szCs w:val="24"/>
                      </w:rPr>
                      <m:t>-1.160</m:t>
                    </m:r>
                    <m:ctrlPr>
                      <w:rPr>
                        <w:rFonts w:ascii="Cambria Math" w:eastAsia="Cambria Math" w:hAnsi="Cambria Math" w:cs="Cambria Math"/>
                        <w:i/>
                        <w:sz w:val="24"/>
                        <w:szCs w:val="24"/>
                      </w:rPr>
                    </m:ctrlPr>
                  </m:e>
                  <m:e>
                    <m:r>
                      <w:rPr>
                        <w:rFonts w:ascii="Cambria Math" w:eastAsia="Cambria Math" w:hAnsi="Cambria Math" w:cs="Cambria Math"/>
                        <w:sz w:val="24"/>
                        <w:szCs w:val="24"/>
                      </w:rPr>
                      <m:t>0.217</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5E19712" w14:textId="1EC01FA4" w:rsidR="00BE5695" w:rsidRPr="00B2760D" w:rsidRDefault="00BE5695">
      <w:r w:rsidRPr="00B2760D">
        <w:t xml:space="preserve">Above </w:t>
      </w:r>
      <w:r w:rsidR="00E32CBC" w:rsidRPr="00B2760D">
        <w:t>figures illustrates the result</w:t>
      </w:r>
      <w:r w:rsidR="000E21D9" w:rsidRPr="00B2760D">
        <w:t xml:space="preserve"> of convert </w:t>
      </w:r>
      <w:r w:rsidR="008B4A11" w:rsidRPr="00B2760D">
        <w:t xml:space="preserve">color image space in RGB domain to </w:t>
      </w:r>
      <w:r w:rsidR="00BF5A7C" w:rsidRPr="00B2760D">
        <w:t>image with YDRDB components.</w:t>
      </w:r>
    </w:p>
    <w:p w14:paraId="3F7CB04B" w14:textId="77777777" w:rsidR="00F11406" w:rsidRDefault="00F11406"/>
    <w:p w14:paraId="3B7B5AE6" w14:textId="77777777" w:rsidR="00F11406" w:rsidRPr="00F11406" w:rsidRDefault="00F11406"/>
    <w:p w14:paraId="1ACD2B37" w14:textId="77777777" w:rsidR="00660331" w:rsidRPr="00567334" w:rsidRDefault="00660331" w:rsidP="00567334"/>
    <w:p w14:paraId="53C53975" w14:textId="01DAAB8E" w:rsidR="003E1640" w:rsidRDefault="00E024DB" w:rsidP="003E430E">
      <w:pPr>
        <w:pStyle w:val="Title"/>
      </w:pPr>
      <w:bookmarkStart w:id="106" w:name="_Toc120639943"/>
      <w:r>
        <w:lastRenderedPageBreak/>
        <w:t>CIE</w:t>
      </w:r>
      <w:r w:rsidR="00C751FC">
        <w:t>XYZ COLOR SPACE</w:t>
      </w:r>
      <w:bookmarkEnd w:id="106"/>
    </w:p>
    <w:p w14:paraId="2319051D" w14:textId="3149168A" w:rsidR="00BA5B36" w:rsidRPr="005838FA" w:rsidRDefault="00BA5B36" w:rsidP="00BA5B36">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018B6">
        <w:t>CIE-XYZ</w:t>
      </w:r>
      <w:r>
        <w:t xml:space="preserve"> color space in output oRgb channel.</w:t>
      </w:r>
    </w:p>
    <w:p w14:paraId="3CF40DC6" w14:textId="3A8618F1" w:rsidR="00B005C7" w:rsidRPr="00B005C7" w:rsidRDefault="00BA5B36" w:rsidP="00B005C7">
      <w:r>
        <w:rPr>
          <w:noProof/>
        </w:rPr>
        <w:drawing>
          <wp:inline distT="0" distB="0" distL="0" distR="0" wp14:anchorId="3C0BBA5D" wp14:editId="28F956D5">
            <wp:extent cx="2590800" cy="751884"/>
            <wp:effectExtent l="0" t="0" r="0" b="0"/>
            <wp:docPr id="216" name="Graphic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4A4698" w14:paraId="4B561467" w14:textId="77777777" w:rsidTr="006504B6">
        <w:tc>
          <w:tcPr>
            <w:tcW w:w="4788" w:type="dxa"/>
          </w:tcPr>
          <w:p w14:paraId="6297848E" w14:textId="77777777" w:rsidR="004A4698" w:rsidRDefault="004A4698" w:rsidP="004A4698">
            <w:pPr>
              <w:keepNext/>
            </w:pPr>
            <w:r>
              <w:rPr>
                <w:noProof/>
              </w:rPr>
              <w:drawing>
                <wp:inline distT="0" distB="0" distL="0" distR="0" wp14:anchorId="39582C45" wp14:editId="6CF0D99F">
                  <wp:extent cx="2743200" cy="1052439"/>
                  <wp:effectExtent l="19050" t="19050" r="0" b="0"/>
                  <wp:docPr id="214" name="Picture 2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051C581" w14:textId="296C8C0C" w:rsidR="004A4698" w:rsidRDefault="004A4698" w:rsidP="004A4698">
            <w:pPr>
              <w:pStyle w:val="Caption"/>
            </w:pPr>
            <w:bookmarkStart w:id="107" w:name="_Toc120640076"/>
            <w:r>
              <w:t xml:space="preserve">Figure </w:t>
            </w:r>
            <w:fldSimple w:instr=" SEQ Figure \* ARABIC ">
              <w:r w:rsidR="00480A04">
                <w:rPr>
                  <w:noProof/>
                </w:rPr>
                <w:t>96</w:t>
              </w:r>
              <w:bookmarkEnd w:id="107"/>
            </w:fldSimple>
          </w:p>
        </w:tc>
        <w:tc>
          <w:tcPr>
            <w:tcW w:w="4788" w:type="dxa"/>
          </w:tcPr>
          <w:p w14:paraId="1F5B821C" w14:textId="77777777" w:rsidR="004A4698" w:rsidRDefault="004A4698" w:rsidP="004A4698">
            <w:pPr>
              <w:keepNext/>
            </w:pPr>
            <w:r>
              <w:rPr>
                <w:noProof/>
              </w:rPr>
              <w:drawing>
                <wp:inline distT="0" distB="0" distL="0" distR="0" wp14:anchorId="7838E01F" wp14:editId="1AEF58F6">
                  <wp:extent cx="2743200" cy="1052010"/>
                  <wp:effectExtent l="19050" t="1905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C12E133" w14:textId="4E44C0A0" w:rsidR="004A4698" w:rsidRDefault="004A4698" w:rsidP="004A4698">
            <w:pPr>
              <w:pStyle w:val="Caption"/>
            </w:pPr>
            <w:bookmarkStart w:id="108" w:name="_Toc120640077"/>
            <w:r>
              <w:t xml:space="preserve">Figure </w:t>
            </w:r>
            <w:fldSimple w:instr=" SEQ Figure \* ARABIC ">
              <w:r w:rsidR="00480A04">
                <w:rPr>
                  <w:noProof/>
                </w:rPr>
                <w:t>97</w:t>
              </w:r>
              <w:bookmarkEnd w:id="108"/>
            </w:fldSimple>
          </w:p>
        </w:tc>
      </w:tr>
      <w:tr w:rsidR="004A4698" w14:paraId="50B4EAFF" w14:textId="77777777" w:rsidTr="006504B6">
        <w:tc>
          <w:tcPr>
            <w:tcW w:w="4788" w:type="dxa"/>
          </w:tcPr>
          <w:p w14:paraId="43EE6DF7" w14:textId="77777777" w:rsidR="004A4698" w:rsidRDefault="004A4698" w:rsidP="004A4698">
            <w:pPr>
              <w:keepNext/>
            </w:pPr>
            <w:r>
              <w:rPr>
                <w:noProof/>
              </w:rPr>
              <w:drawing>
                <wp:inline distT="0" distB="0" distL="0" distR="0" wp14:anchorId="580A4A16" wp14:editId="1DC913E6">
                  <wp:extent cx="2743200" cy="1832823"/>
                  <wp:effectExtent l="0" t="0" r="0" b="0"/>
                  <wp:docPr id="215" name="Picture 21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0599A12" w14:textId="19EE59D3" w:rsidR="004A4698" w:rsidRDefault="004A4698" w:rsidP="004A4698">
            <w:pPr>
              <w:pStyle w:val="Caption"/>
            </w:pPr>
            <w:bookmarkStart w:id="109" w:name="_Toc120640078"/>
            <w:r>
              <w:t xml:space="preserve">Figure </w:t>
            </w:r>
            <w:fldSimple w:instr=" SEQ Figure \* ARABIC ">
              <w:r w:rsidR="00480A04">
                <w:rPr>
                  <w:noProof/>
                </w:rPr>
                <w:t>98</w:t>
              </w:r>
              <w:bookmarkEnd w:id="109"/>
            </w:fldSimple>
          </w:p>
        </w:tc>
        <w:tc>
          <w:tcPr>
            <w:tcW w:w="4788" w:type="dxa"/>
          </w:tcPr>
          <w:p w14:paraId="06F13C7E" w14:textId="77777777" w:rsidR="004A4698" w:rsidRDefault="004A4698" w:rsidP="004A4698">
            <w:pPr>
              <w:keepNext/>
            </w:pPr>
            <w:r>
              <w:rPr>
                <w:noProof/>
              </w:rPr>
              <w:drawing>
                <wp:inline distT="0" distB="0" distL="0" distR="0" wp14:anchorId="02C70799" wp14:editId="287B2D69">
                  <wp:extent cx="2743200" cy="183282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8787889" w14:textId="282AEAE5" w:rsidR="004A4698" w:rsidRDefault="004A4698" w:rsidP="004A4698">
            <w:pPr>
              <w:pStyle w:val="Caption"/>
            </w:pPr>
            <w:bookmarkStart w:id="110" w:name="_Toc120640079"/>
            <w:r>
              <w:t xml:space="preserve">Figure </w:t>
            </w:r>
            <w:fldSimple w:instr=" SEQ Figure \* ARABIC ">
              <w:r w:rsidR="00480A04">
                <w:rPr>
                  <w:noProof/>
                </w:rPr>
                <w:t>99</w:t>
              </w:r>
              <w:bookmarkEnd w:id="110"/>
            </w:fldSimple>
          </w:p>
        </w:tc>
      </w:tr>
    </w:tbl>
    <w:p w14:paraId="56DC8F3E" w14:textId="5489AF6D" w:rsidR="00E1415A" w:rsidRDefault="00E1415A" w:rsidP="004D3A27">
      <w:r w:rsidRPr="00B2760D">
        <w:t xml:space="preserve">Above figures illustrates the result of convert color image space in RGB domain to image with </w:t>
      </w:r>
      <w:r>
        <w:t>XYZ</w:t>
      </w:r>
      <w:r w:rsidRPr="00B2760D">
        <w:t xml:space="preserve"> components.</w:t>
      </w:r>
    </w:p>
    <w:p w14:paraId="086327A7" w14:textId="1B20DD75" w:rsidR="004D3A27" w:rsidRPr="000F7D9F" w:rsidRDefault="004D3A27" w:rsidP="004D3A27">
      <w:r w:rsidRPr="00D67E84">
        <w:t xml:space="preserve">The </w:t>
      </w:r>
      <w:r>
        <w:t>R, G, B</w:t>
      </w:r>
      <w:r w:rsidRPr="00D67E84">
        <w:t xml:space="preserve"> tristimulus values converted to </w:t>
      </w:r>
      <w:r w:rsidR="00296234">
        <w:t>X</w:t>
      </w:r>
      <w:r>
        <w:t xml:space="preserve">, </w:t>
      </w:r>
      <w:r w:rsidR="00296234">
        <w:t>Y</w:t>
      </w:r>
      <w:r>
        <w:t xml:space="preserve">, </w:t>
      </w:r>
      <w:r w:rsidR="00296234">
        <w:t>Z</w:t>
      </w:r>
      <w:r w:rsidRPr="00D67E84">
        <w:t xml:space="preserve"> tristimulus values</w:t>
      </w:r>
      <w:r w:rsidR="00394E94">
        <w:t>. The relationship between</w:t>
      </w:r>
      <w:r w:rsidR="00F46400">
        <w:t xml:space="preserve"> RGB and the XYZ values expressed </w:t>
      </w:r>
      <w:r w:rsidR="00681692">
        <w:t>by a 3x3 matrix as shown in equation below.</w:t>
      </w:r>
    </w:p>
    <w:p w14:paraId="5EF4D5DB" w14:textId="56DAE34A" w:rsidR="004D3A27" w:rsidRPr="00F11406" w:rsidRDefault="00000000" w:rsidP="004D3A2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X</m:t>
                    </m:r>
                  </m:e>
                </m:mr>
                <m:mr>
                  <m:e>
                    <m:r>
                      <w:rPr>
                        <w:rFonts w:ascii="Cambria Math" w:hAnsi="Cambria Math" w:cs="Arial"/>
                        <w:sz w:val="24"/>
                        <w:szCs w:val="24"/>
                      </w:rPr>
                      <m:t>Y</m:t>
                    </m:r>
                  </m:e>
                </m:mr>
                <m:mr>
                  <m:e>
                    <m:r>
                      <w:rPr>
                        <w:rFonts w:ascii="Cambria Math" w:hAnsi="Cambria Math" w:cs="Arial"/>
                        <w:sz w:val="24"/>
                        <w:szCs w:val="24"/>
                      </w:rPr>
                      <m:t>Z</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12</m:t>
                    </m:r>
                  </m:e>
                  <m:e>
                    <m:r>
                      <w:rPr>
                        <w:rFonts w:ascii="Cambria Math" w:hAnsi="Cambria Math" w:cs="Arial"/>
                        <w:sz w:val="24"/>
                        <w:szCs w:val="24"/>
                      </w:rPr>
                      <m:t>0.357</m:t>
                    </m:r>
                  </m:e>
                  <m:e>
                    <m:r>
                      <w:rPr>
                        <w:rFonts w:ascii="Cambria Math" w:hAnsi="Cambria Math" w:cs="Arial"/>
                        <w:sz w:val="24"/>
                        <w:szCs w:val="24"/>
                      </w:rPr>
                      <m:t>0.1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2</m:t>
                    </m:r>
                  </m:e>
                  <m:e>
                    <m:r>
                      <w:rPr>
                        <w:rFonts w:ascii="Cambria Math" w:hAnsi="Cambria Math" w:cs="Arial"/>
                        <w:sz w:val="24"/>
                        <w:szCs w:val="24"/>
                      </w:rPr>
                      <m:t>0.715</m:t>
                    </m:r>
                    <m:ctrlPr>
                      <w:rPr>
                        <w:rFonts w:ascii="Cambria Math" w:eastAsia="Cambria Math" w:hAnsi="Cambria Math" w:cs="Cambria Math"/>
                        <w:i/>
                        <w:sz w:val="24"/>
                        <w:szCs w:val="24"/>
                      </w:rPr>
                    </m:ctrlPr>
                  </m:e>
                  <m:e>
                    <m:r>
                      <w:rPr>
                        <w:rFonts w:ascii="Cambria Math" w:eastAsia="Cambria Math" w:hAnsi="Cambria Math" w:cs="Cambria Math"/>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19</m:t>
                    </m:r>
                    <m:ctrlPr>
                      <w:rPr>
                        <w:rFonts w:ascii="Cambria Math" w:eastAsia="Cambria Math" w:hAnsi="Cambria Math" w:cs="Cambria Math"/>
                        <w:i/>
                        <w:sz w:val="24"/>
                        <w:szCs w:val="24"/>
                      </w:rPr>
                    </m:ctrlPr>
                  </m:e>
                  <m:e>
                    <m:r>
                      <w:rPr>
                        <w:rFonts w:ascii="Cambria Math" w:eastAsia="Cambria Math" w:hAnsi="Cambria Math" w:cs="Cambria Math"/>
                        <w:sz w:val="24"/>
                        <w:szCs w:val="24"/>
                      </w:rPr>
                      <m:t>0.119</m:t>
                    </m:r>
                    <m:ctrlPr>
                      <w:rPr>
                        <w:rFonts w:ascii="Cambria Math" w:eastAsia="Cambria Math" w:hAnsi="Cambria Math" w:cs="Cambria Math"/>
                        <w:i/>
                        <w:sz w:val="24"/>
                        <w:szCs w:val="24"/>
                      </w:rPr>
                    </m:ctrlPr>
                  </m:e>
                  <m:e>
                    <m:r>
                      <w:rPr>
                        <w:rFonts w:ascii="Cambria Math" w:eastAsia="Cambria Math" w:hAnsi="Cambria Math" w:cs="Cambria Math"/>
                        <w:sz w:val="24"/>
                        <w:szCs w:val="24"/>
                      </w:rPr>
                      <m:t>0.95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8FA" w14:textId="1F37B23B" w:rsidR="00DE5F23" w:rsidRDefault="005E053F" w:rsidP="002A44C5">
      <w:r>
        <w:t xml:space="preserve">The </w:t>
      </w:r>
      <w:r w:rsidR="00A579C8">
        <w:t>coefficients</w:t>
      </w:r>
      <w:r w:rsidR="0090272F">
        <w:t xml:space="preserve"> values in 3x3 matrix are </w:t>
      </w:r>
      <w:r w:rsidR="002D15C6">
        <w:t xml:space="preserve">multiplied to </w:t>
      </w:r>
      <w:r w:rsidR="00CA699E">
        <w:t>input RGB</w:t>
      </w:r>
      <w:r w:rsidR="00A579C8">
        <w:t xml:space="preserve"> </w:t>
      </w:r>
      <w:r w:rsidR="00D046DD">
        <w:t>components</w:t>
      </w:r>
      <w:r w:rsidR="00A579C8">
        <w:t xml:space="preserve"> and the sum </w:t>
      </w:r>
      <w:r w:rsidR="00A51733">
        <w:t xml:space="preserve">of the result values as </w:t>
      </w:r>
      <w:r w:rsidR="008F021B">
        <w:t>per XYZ channel.</w:t>
      </w:r>
      <w:r w:rsidR="002D15C6">
        <w:t xml:space="preserve"> </w:t>
      </w:r>
    </w:p>
    <w:p w14:paraId="4B5E9911" w14:textId="77777777" w:rsidR="00DE5F23" w:rsidRDefault="00DE5F23" w:rsidP="00DE5F23"/>
    <w:p w14:paraId="2523316D" w14:textId="77777777" w:rsidR="00567334" w:rsidRDefault="00567334" w:rsidP="00DE5F23"/>
    <w:p w14:paraId="11D13C00" w14:textId="77777777" w:rsidR="00F65908" w:rsidRDefault="00F65908" w:rsidP="00DE5F23"/>
    <w:p w14:paraId="4B5E9912" w14:textId="1A84836B" w:rsidR="00DE5F23" w:rsidRDefault="00412F5F" w:rsidP="00EC57D4">
      <w:pPr>
        <w:pStyle w:val="Title"/>
      </w:pPr>
      <w:bookmarkStart w:id="111" w:name="_Toc120639944"/>
      <w:r>
        <w:lastRenderedPageBreak/>
        <w:t>CIE</w:t>
      </w:r>
      <w:r w:rsidR="00C751FC">
        <w:t>YUV COLOR SPACE</w:t>
      </w:r>
      <w:bookmarkEnd w:id="111"/>
    </w:p>
    <w:p w14:paraId="7ECC597F" w14:textId="40373F50"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w:t>
      </w:r>
      <w:r w:rsidR="0049062E">
        <w:t>YUV</w:t>
      </w:r>
      <w:r>
        <w:t xml:space="preserve"> color space in output oRgb channel.</w:t>
      </w:r>
    </w:p>
    <w:p w14:paraId="009253D4" w14:textId="77777777" w:rsidR="00712F34" w:rsidRPr="00B005C7" w:rsidRDefault="00712F34" w:rsidP="00712F34">
      <w:r>
        <w:rPr>
          <w:noProof/>
        </w:rPr>
        <w:drawing>
          <wp:inline distT="0" distB="0" distL="0" distR="0" wp14:anchorId="08A694B5" wp14:editId="79A38911">
            <wp:extent cx="2590800" cy="751884"/>
            <wp:effectExtent l="0" t="0" r="0" b="0"/>
            <wp:docPr id="217" name="Graphic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68B272D1" w14:textId="4D1020EF" w:rsidR="00B005C7" w:rsidRPr="00B005C7" w:rsidRDefault="00B005C7" w:rsidP="00B005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F65908" w14:paraId="4097E5C0" w14:textId="77777777" w:rsidTr="006504B6">
        <w:tc>
          <w:tcPr>
            <w:tcW w:w="4788" w:type="dxa"/>
          </w:tcPr>
          <w:p w14:paraId="07037A20" w14:textId="77777777" w:rsidR="00F65908" w:rsidRDefault="00F65908" w:rsidP="00F65908">
            <w:pPr>
              <w:keepNext/>
            </w:pPr>
            <w:r>
              <w:rPr>
                <w:noProof/>
              </w:rPr>
              <w:drawing>
                <wp:inline distT="0" distB="0" distL="0" distR="0" wp14:anchorId="2EBD6F9E" wp14:editId="539E773F">
                  <wp:extent cx="2743200" cy="1052439"/>
                  <wp:effectExtent l="19050" t="19050" r="0" b="0"/>
                  <wp:docPr id="211" name="Picture 21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2E37F2" w14:textId="3D833ABB" w:rsidR="00F65908" w:rsidRDefault="00F65908" w:rsidP="00F65908">
            <w:pPr>
              <w:pStyle w:val="Caption"/>
            </w:pPr>
            <w:bookmarkStart w:id="112" w:name="_Toc120640080"/>
            <w:r>
              <w:t xml:space="preserve">Figure </w:t>
            </w:r>
            <w:fldSimple w:instr=" SEQ Figure \* ARABIC ">
              <w:r w:rsidR="00480A04">
                <w:rPr>
                  <w:noProof/>
                </w:rPr>
                <w:t>100</w:t>
              </w:r>
              <w:bookmarkEnd w:id="112"/>
            </w:fldSimple>
          </w:p>
        </w:tc>
        <w:tc>
          <w:tcPr>
            <w:tcW w:w="4788" w:type="dxa"/>
          </w:tcPr>
          <w:p w14:paraId="11EEDEF5" w14:textId="77777777" w:rsidR="00F65908" w:rsidRDefault="00F65908" w:rsidP="00F65908">
            <w:pPr>
              <w:keepNext/>
            </w:pPr>
            <w:r>
              <w:rPr>
                <w:noProof/>
              </w:rPr>
              <w:drawing>
                <wp:inline distT="0" distB="0" distL="0" distR="0" wp14:anchorId="07FA9A7C" wp14:editId="1ECC356F">
                  <wp:extent cx="2743200" cy="1052010"/>
                  <wp:effectExtent l="19050" t="1905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1925220C" w14:textId="52E695E8" w:rsidR="00F65908" w:rsidRDefault="00F65908" w:rsidP="00F65908">
            <w:pPr>
              <w:pStyle w:val="Caption"/>
            </w:pPr>
            <w:bookmarkStart w:id="113" w:name="_Toc120640081"/>
            <w:r>
              <w:t xml:space="preserve">Figure </w:t>
            </w:r>
            <w:fldSimple w:instr=" SEQ Figure \* ARABIC ">
              <w:r w:rsidR="00480A04">
                <w:rPr>
                  <w:noProof/>
                </w:rPr>
                <w:t>101</w:t>
              </w:r>
              <w:bookmarkEnd w:id="113"/>
            </w:fldSimple>
          </w:p>
        </w:tc>
      </w:tr>
      <w:tr w:rsidR="00F65908" w14:paraId="5B1B7D05" w14:textId="77777777" w:rsidTr="006504B6">
        <w:tc>
          <w:tcPr>
            <w:tcW w:w="4788" w:type="dxa"/>
          </w:tcPr>
          <w:p w14:paraId="1AD65B7B" w14:textId="77777777" w:rsidR="00F65908" w:rsidRDefault="00F65908" w:rsidP="00F65908">
            <w:pPr>
              <w:keepNext/>
            </w:pPr>
            <w:r>
              <w:rPr>
                <w:noProof/>
              </w:rPr>
              <w:drawing>
                <wp:inline distT="0" distB="0" distL="0" distR="0" wp14:anchorId="2FBE626C" wp14:editId="35D29164">
                  <wp:extent cx="2743200" cy="1832823"/>
                  <wp:effectExtent l="0" t="0" r="0" b="0"/>
                  <wp:docPr id="212" name="Picture 21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E55C3DB" w14:textId="735E7792" w:rsidR="00F65908" w:rsidRDefault="00F65908" w:rsidP="00F65908">
            <w:pPr>
              <w:pStyle w:val="Caption"/>
            </w:pPr>
            <w:bookmarkStart w:id="114" w:name="_Toc120640082"/>
            <w:r>
              <w:t xml:space="preserve">Figure </w:t>
            </w:r>
            <w:fldSimple w:instr=" SEQ Figure \* ARABIC ">
              <w:r w:rsidR="00480A04">
                <w:rPr>
                  <w:noProof/>
                </w:rPr>
                <w:t>102</w:t>
              </w:r>
              <w:bookmarkEnd w:id="114"/>
            </w:fldSimple>
          </w:p>
        </w:tc>
        <w:tc>
          <w:tcPr>
            <w:tcW w:w="4788" w:type="dxa"/>
          </w:tcPr>
          <w:p w14:paraId="32391CE2" w14:textId="77777777" w:rsidR="00F65908" w:rsidRDefault="00F65908" w:rsidP="00F65908">
            <w:pPr>
              <w:keepNext/>
            </w:pPr>
            <w:r>
              <w:rPr>
                <w:noProof/>
              </w:rPr>
              <w:drawing>
                <wp:inline distT="0" distB="0" distL="0" distR="0" wp14:anchorId="2697011D" wp14:editId="0A128317">
                  <wp:extent cx="2743200" cy="183282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B475883" w14:textId="28481A98" w:rsidR="00F65908" w:rsidRDefault="00F65908" w:rsidP="00F65908">
            <w:pPr>
              <w:pStyle w:val="Caption"/>
            </w:pPr>
            <w:bookmarkStart w:id="115" w:name="_Toc120640083"/>
            <w:r>
              <w:t xml:space="preserve">Figure </w:t>
            </w:r>
            <w:fldSimple w:instr=" SEQ Figure \* ARABIC ">
              <w:r w:rsidR="00480A04">
                <w:rPr>
                  <w:noProof/>
                </w:rPr>
                <w:t>103</w:t>
              </w:r>
              <w:bookmarkEnd w:id="115"/>
            </w:fldSimple>
          </w:p>
        </w:tc>
      </w:tr>
    </w:tbl>
    <w:p w14:paraId="36C690C3" w14:textId="77777777" w:rsidR="003E1640" w:rsidRPr="003E1640" w:rsidRDefault="003E1640" w:rsidP="003E1640"/>
    <w:p w14:paraId="6FBFB426" w14:textId="455FE79B" w:rsidR="00A35A18" w:rsidRPr="000F7D9F" w:rsidRDefault="00A35A18" w:rsidP="00A35A18">
      <w:r w:rsidRPr="00D67E84">
        <w:t xml:space="preserve">The </w:t>
      </w:r>
      <w:r>
        <w:t>R, G, B</w:t>
      </w:r>
      <w:r w:rsidRPr="00D67E84">
        <w:t xml:space="preserve"> tristimulus values converted to </w:t>
      </w:r>
      <w:r w:rsidR="00FA1692">
        <w:t>Y</w:t>
      </w:r>
      <w:r>
        <w:t xml:space="preserve">, </w:t>
      </w:r>
      <w:r w:rsidR="00FA1692">
        <w:t>U</w:t>
      </w:r>
      <w:r>
        <w:t xml:space="preserve">, </w:t>
      </w:r>
      <w:r w:rsidR="00FA1692">
        <w:t>V</w:t>
      </w:r>
      <w:r w:rsidRPr="00D67E84">
        <w:t xml:space="preserve"> tristimulus values as follows:</w:t>
      </w:r>
    </w:p>
    <w:p w14:paraId="286F1A6E" w14:textId="593D4A7A" w:rsidR="00A35A18" w:rsidRPr="00F11406" w:rsidRDefault="00000000"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U</m:t>
                    </m:r>
                  </m:e>
                </m:mr>
                <m:mr>
                  <m:e>
                    <m:r>
                      <w:rPr>
                        <w:rFonts w:ascii="Cambria Math" w:hAnsi="Cambria Math" w:cs="Arial"/>
                        <w:sz w:val="24"/>
                        <w:szCs w:val="24"/>
                      </w:rPr>
                      <m:t>V</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47</m:t>
                    </m:r>
                  </m:e>
                  <m:e>
                    <m:r>
                      <w:rPr>
                        <w:rFonts w:ascii="Cambria Math" w:hAnsi="Cambria Math" w:cs="Arial"/>
                        <w:sz w:val="24"/>
                        <w:szCs w:val="24"/>
                      </w:rPr>
                      <m:t>-0.289</m:t>
                    </m:r>
                    <m:ctrlPr>
                      <w:rPr>
                        <w:rFonts w:ascii="Cambria Math" w:eastAsia="Cambria Math" w:hAnsi="Cambria Math" w:cs="Cambria Math"/>
                        <w:i/>
                        <w:sz w:val="24"/>
                        <w:szCs w:val="24"/>
                      </w:rPr>
                    </m:ctrlPr>
                  </m:e>
                  <m:e>
                    <m:r>
                      <w:rPr>
                        <w:rFonts w:ascii="Cambria Math" w:eastAsia="Cambria Math" w:hAnsi="Cambria Math" w:cs="Cambria Math"/>
                        <w:sz w:val="24"/>
                        <w:szCs w:val="24"/>
                      </w:rPr>
                      <m:t>0.43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15</m:t>
                    </m:r>
                    <m:ctrlPr>
                      <w:rPr>
                        <w:rFonts w:ascii="Cambria Math" w:eastAsia="Cambria Math" w:hAnsi="Cambria Math" w:cs="Cambria Math"/>
                        <w:i/>
                        <w:sz w:val="24"/>
                        <w:szCs w:val="24"/>
                      </w:rPr>
                    </m:ctrlPr>
                  </m:e>
                  <m:e>
                    <m:r>
                      <w:rPr>
                        <w:rFonts w:ascii="Cambria Math" w:eastAsia="Cambria Math" w:hAnsi="Cambria Math" w:cs="Cambria Math"/>
                        <w:sz w:val="24"/>
                        <w:szCs w:val="24"/>
                      </w:rPr>
                      <m:t>-0.515</m:t>
                    </m:r>
                    <m:ctrlPr>
                      <w:rPr>
                        <w:rFonts w:ascii="Cambria Math" w:eastAsia="Cambria Math" w:hAnsi="Cambria Math" w:cs="Cambria Math"/>
                        <w:i/>
                        <w:sz w:val="24"/>
                        <w:szCs w:val="24"/>
                      </w:rPr>
                    </m:ctrlPr>
                  </m:e>
                  <m:e>
                    <m:r>
                      <w:rPr>
                        <w:rFonts w:ascii="Cambria Math" w:eastAsia="Cambria Math" w:hAnsi="Cambria Math" w:cs="Cambria Math"/>
                        <w:sz w:val="24"/>
                        <w:szCs w:val="24"/>
                      </w:rPr>
                      <m:t>-0.10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3FA02AD" w14:textId="77777777" w:rsidR="00297B3A" w:rsidRDefault="00297B3A" w:rsidP="00F9528E"/>
    <w:p w14:paraId="39AEB9E3" w14:textId="77777777" w:rsidR="00297B3A" w:rsidRDefault="00297B3A" w:rsidP="00011040">
      <w:pPr>
        <w:pStyle w:val="Title"/>
      </w:pPr>
    </w:p>
    <w:p w14:paraId="3F0E3210" w14:textId="77777777" w:rsidR="00297B3A" w:rsidRDefault="00297B3A" w:rsidP="00011040">
      <w:pPr>
        <w:pStyle w:val="Title"/>
      </w:pPr>
    </w:p>
    <w:p w14:paraId="7B449DED" w14:textId="77777777" w:rsidR="00297B3A" w:rsidRDefault="00297B3A" w:rsidP="00011040">
      <w:pPr>
        <w:pStyle w:val="Title"/>
      </w:pPr>
    </w:p>
    <w:p w14:paraId="545A142B" w14:textId="77777777" w:rsidR="00712F34" w:rsidRDefault="00712F34" w:rsidP="00011040">
      <w:pPr>
        <w:pStyle w:val="Title"/>
      </w:pPr>
    </w:p>
    <w:p w14:paraId="4B5E9933" w14:textId="2273ED0F" w:rsidR="00DE5F23" w:rsidRDefault="00C751FC" w:rsidP="00011040">
      <w:pPr>
        <w:pStyle w:val="Title"/>
      </w:pPr>
      <w:bookmarkStart w:id="116" w:name="_Toc120639945"/>
      <w:r>
        <w:lastRenderedPageBreak/>
        <w:t>Yiq COLOR SPACE</w:t>
      </w:r>
      <w:bookmarkEnd w:id="116"/>
    </w:p>
    <w:p w14:paraId="1FFE5569" w14:textId="46D31C5B"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585E49">
        <w:t>YIQ</w:t>
      </w:r>
      <w:r>
        <w:t xml:space="preserve"> color space in output oRgb channel.</w:t>
      </w:r>
    </w:p>
    <w:p w14:paraId="3C3F00E4" w14:textId="75A3A961" w:rsidR="00B005C7" w:rsidRPr="00B005C7" w:rsidRDefault="00712F34" w:rsidP="00B005C7">
      <w:r>
        <w:rPr>
          <w:noProof/>
        </w:rPr>
        <w:drawing>
          <wp:inline distT="0" distB="0" distL="0" distR="0" wp14:anchorId="7D8C9C99" wp14:editId="1660A7E0">
            <wp:extent cx="2590800" cy="751884"/>
            <wp:effectExtent l="0" t="0" r="0" b="0"/>
            <wp:docPr id="219" name="Graphic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BE5AB8" w14:paraId="3C10BD15" w14:textId="77777777" w:rsidTr="006504B6">
        <w:tc>
          <w:tcPr>
            <w:tcW w:w="4788" w:type="dxa"/>
          </w:tcPr>
          <w:p w14:paraId="553B7512" w14:textId="77777777" w:rsidR="00BE5AB8" w:rsidRDefault="00BE5AB8" w:rsidP="00BE5AB8">
            <w:pPr>
              <w:keepNext/>
            </w:pPr>
            <w:r>
              <w:rPr>
                <w:noProof/>
              </w:rPr>
              <w:drawing>
                <wp:inline distT="0" distB="0" distL="0" distR="0" wp14:anchorId="6DE4FBE2" wp14:editId="71B30F5F">
                  <wp:extent cx="2743200" cy="1052439"/>
                  <wp:effectExtent l="19050" t="19050" r="0" b="0"/>
                  <wp:docPr id="208" name="Picture 20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CB68689" w14:textId="46C43BAB" w:rsidR="00BE5AB8" w:rsidRDefault="00BE5AB8" w:rsidP="00BE5AB8">
            <w:pPr>
              <w:pStyle w:val="Caption"/>
            </w:pPr>
            <w:bookmarkStart w:id="117" w:name="_Toc120640084"/>
            <w:r>
              <w:t xml:space="preserve">Figure </w:t>
            </w:r>
            <w:fldSimple w:instr=" SEQ Figure \* ARABIC ">
              <w:r w:rsidR="00480A04">
                <w:rPr>
                  <w:noProof/>
                </w:rPr>
                <w:t>104</w:t>
              </w:r>
              <w:bookmarkEnd w:id="117"/>
            </w:fldSimple>
          </w:p>
        </w:tc>
        <w:tc>
          <w:tcPr>
            <w:tcW w:w="4788" w:type="dxa"/>
          </w:tcPr>
          <w:p w14:paraId="0EC8226C" w14:textId="77777777" w:rsidR="00BE5AB8" w:rsidRDefault="00BE5AB8" w:rsidP="00BE5AB8">
            <w:pPr>
              <w:keepNext/>
            </w:pPr>
            <w:r>
              <w:rPr>
                <w:noProof/>
              </w:rPr>
              <w:drawing>
                <wp:inline distT="0" distB="0" distL="0" distR="0" wp14:anchorId="1E457E56" wp14:editId="20C9508D">
                  <wp:extent cx="2743200" cy="1052010"/>
                  <wp:effectExtent l="19050" t="1905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153EF50" w14:textId="1AE440C7" w:rsidR="00BE5AB8" w:rsidRDefault="00BE5AB8" w:rsidP="00BE5AB8">
            <w:pPr>
              <w:pStyle w:val="Caption"/>
            </w:pPr>
            <w:bookmarkStart w:id="118" w:name="_Toc120640085"/>
            <w:r>
              <w:t xml:space="preserve">Figure </w:t>
            </w:r>
            <w:fldSimple w:instr=" SEQ Figure \* ARABIC ">
              <w:r w:rsidR="00480A04">
                <w:rPr>
                  <w:noProof/>
                </w:rPr>
                <w:t>105</w:t>
              </w:r>
              <w:bookmarkEnd w:id="118"/>
            </w:fldSimple>
          </w:p>
        </w:tc>
      </w:tr>
      <w:tr w:rsidR="00BE5AB8" w14:paraId="1F38A2EA" w14:textId="77777777" w:rsidTr="006504B6">
        <w:tc>
          <w:tcPr>
            <w:tcW w:w="4788" w:type="dxa"/>
          </w:tcPr>
          <w:p w14:paraId="26B4FC31" w14:textId="77777777" w:rsidR="00BE5AB8" w:rsidRDefault="00BE5AB8" w:rsidP="00BE5AB8">
            <w:pPr>
              <w:keepNext/>
            </w:pPr>
            <w:r>
              <w:rPr>
                <w:noProof/>
              </w:rPr>
              <w:drawing>
                <wp:inline distT="0" distB="0" distL="0" distR="0" wp14:anchorId="62856CA8" wp14:editId="33A6578D">
                  <wp:extent cx="2743200" cy="1832823"/>
                  <wp:effectExtent l="0" t="0" r="0" b="0"/>
                  <wp:docPr id="209" name="Picture 20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932B38E" w14:textId="5A0E7856" w:rsidR="00BE5AB8" w:rsidRDefault="00BE5AB8" w:rsidP="00BE5AB8">
            <w:pPr>
              <w:pStyle w:val="Caption"/>
            </w:pPr>
            <w:bookmarkStart w:id="119" w:name="_Toc120640086"/>
            <w:r>
              <w:t xml:space="preserve">Figure </w:t>
            </w:r>
            <w:fldSimple w:instr=" SEQ Figure \* ARABIC ">
              <w:r w:rsidR="00480A04">
                <w:rPr>
                  <w:noProof/>
                </w:rPr>
                <w:t>106</w:t>
              </w:r>
              <w:bookmarkEnd w:id="119"/>
            </w:fldSimple>
          </w:p>
        </w:tc>
        <w:tc>
          <w:tcPr>
            <w:tcW w:w="4788" w:type="dxa"/>
          </w:tcPr>
          <w:p w14:paraId="5156AB31" w14:textId="77777777" w:rsidR="00BE5AB8" w:rsidRDefault="00BE5AB8" w:rsidP="00BE5AB8">
            <w:pPr>
              <w:keepNext/>
            </w:pPr>
            <w:r>
              <w:rPr>
                <w:noProof/>
              </w:rPr>
              <w:drawing>
                <wp:inline distT="0" distB="0" distL="0" distR="0" wp14:anchorId="789CE979" wp14:editId="36B5BADF">
                  <wp:extent cx="2743200" cy="183282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91F4220" w14:textId="2853EC63" w:rsidR="00BE5AB8" w:rsidRDefault="00BE5AB8" w:rsidP="00BE5AB8">
            <w:pPr>
              <w:pStyle w:val="Caption"/>
            </w:pPr>
            <w:bookmarkStart w:id="120" w:name="_Toc120640087"/>
            <w:r>
              <w:t xml:space="preserve">Figure </w:t>
            </w:r>
            <w:fldSimple w:instr=" SEQ Figure \* ARABIC ">
              <w:r w:rsidR="00480A04">
                <w:rPr>
                  <w:noProof/>
                </w:rPr>
                <w:t>107</w:t>
              </w:r>
              <w:bookmarkEnd w:id="120"/>
            </w:fldSimple>
          </w:p>
        </w:tc>
      </w:tr>
    </w:tbl>
    <w:p w14:paraId="3873677C" w14:textId="7422A7C8" w:rsidR="004D13BB" w:rsidRDefault="004F068B" w:rsidP="00A35A18">
      <w:r>
        <w:t xml:space="preserve">In this </w:t>
      </w:r>
      <w:r w:rsidR="00E102D5">
        <w:t xml:space="preserve">color space, </w:t>
      </w:r>
      <w:r w:rsidR="004E7920">
        <w:t>Figure 107 image represent by three components, namely</w:t>
      </w:r>
      <w:r w:rsidR="00360C3F">
        <w:t>, Y, I, and Q.</w:t>
      </w:r>
      <w:r w:rsidR="000E1AC6">
        <w:t xml:space="preserve"> The </w:t>
      </w:r>
      <w:r w:rsidR="00BC1210">
        <w:t>Y</w:t>
      </w:r>
      <w:r w:rsidR="000E1AC6">
        <w:t>-</w:t>
      </w:r>
      <w:r w:rsidR="002F0FDD">
        <w:t>channel (</w:t>
      </w:r>
      <w:r w:rsidR="0052101A">
        <w:t>this corresponds roughly with intensity</w:t>
      </w:r>
      <w:r w:rsidR="00A24F50">
        <w:t>)</w:t>
      </w:r>
      <w:r w:rsidR="00BC1210">
        <w:t xml:space="preserve"> is the lumin</w:t>
      </w:r>
      <w:r w:rsidR="00C81ECC">
        <w:t xml:space="preserve">ance component, and </w:t>
      </w:r>
      <w:r w:rsidR="005845C2">
        <w:t>I</w:t>
      </w:r>
      <w:r w:rsidR="004B2844">
        <w:t>(In-Phase)/</w:t>
      </w:r>
      <w:r w:rsidR="005845C2">
        <w:t>Q</w:t>
      </w:r>
      <w:r w:rsidR="004B2844">
        <w:t>(</w:t>
      </w:r>
      <w:r w:rsidR="004A5B4B">
        <w:t>Quadrature</w:t>
      </w:r>
      <w:r w:rsidR="004B2844">
        <w:t>)</w:t>
      </w:r>
      <w:r w:rsidR="005845C2">
        <w:t xml:space="preserve"> </w:t>
      </w:r>
      <w:r w:rsidR="004A5B4B">
        <w:t>represent</w:t>
      </w:r>
      <w:r w:rsidR="005845C2">
        <w:t xml:space="preserve"> </w:t>
      </w:r>
      <w:r w:rsidR="0052101A">
        <w:t>chrominance (color information</w:t>
      </w:r>
      <w:r w:rsidR="006F7E2C">
        <w:t>: chroma, jointly describe the hue and saturation</w:t>
      </w:r>
      <w:r w:rsidR="0052101A">
        <w:t>)</w:t>
      </w:r>
      <w:r w:rsidR="005845C2">
        <w:t>.</w:t>
      </w:r>
      <w:r w:rsidR="001571D5">
        <w:t xml:space="preserve"> </w:t>
      </w:r>
      <w:r w:rsidR="00575DCD">
        <w:t>This color space</w:t>
      </w:r>
      <w:r w:rsidR="00CA070C">
        <w:t xml:space="preserve"> separate intensity information from color </w:t>
      </w:r>
      <w:r w:rsidR="00816E95">
        <w:t>details.</w:t>
      </w:r>
    </w:p>
    <w:p w14:paraId="01046EC6" w14:textId="285AA4DD" w:rsidR="00A35A18" w:rsidRPr="000F7D9F" w:rsidRDefault="00A35A18" w:rsidP="00A35A18">
      <w:r w:rsidRPr="00D67E84">
        <w:t xml:space="preserve">The </w:t>
      </w:r>
      <w:r>
        <w:t>R, G, B</w:t>
      </w:r>
      <w:r w:rsidRPr="00D67E84">
        <w:t xml:space="preserve"> tristimulus values converted to </w:t>
      </w:r>
      <w:r w:rsidR="0040688E">
        <w:t>Y</w:t>
      </w:r>
      <w:r>
        <w:t xml:space="preserve">, </w:t>
      </w:r>
      <w:r w:rsidR="0040688E">
        <w:t>I</w:t>
      </w:r>
      <w:r>
        <w:t xml:space="preserve">, </w:t>
      </w:r>
      <w:r w:rsidR="0040688E">
        <w:t>Q</w:t>
      </w:r>
      <w:r w:rsidRPr="00D67E84">
        <w:t xml:space="preserve"> tristimulus values as follows:</w:t>
      </w:r>
    </w:p>
    <w:p w14:paraId="221A4213" w14:textId="5B356890" w:rsidR="00A35A18" w:rsidRPr="00F11406" w:rsidRDefault="00000000"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I</m:t>
                    </m:r>
                  </m:e>
                </m:mr>
                <m:mr>
                  <m:e>
                    <m:r>
                      <w:rPr>
                        <w:rFonts w:ascii="Cambria Math" w:hAnsi="Cambria Math" w:cs="Arial"/>
                        <w:sz w:val="24"/>
                        <w:szCs w:val="24"/>
                      </w:rPr>
                      <m:t>Q</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95</m:t>
                    </m:r>
                  </m:e>
                  <m:e>
                    <m:r>
                      <w:rPr>
                        <w:rFonts w:ascii="Cambria Math" w:hAnsi="Cambria Math" w:cs="Arial"/>
                        <w:sz w:val="24"/>
                        <w:szCs w:val="24"/>
                      </w:rPr>
                      <m:t>-0.274</m:t>
                    </m:r>
                    <m:ctrlPr>
                      <w:rPr>
                        <w:rFonts w:ascii="Cambria Math" w:eastAsia="Cambria Math" w:hAnsi="Cambria Math" w:cs="Cambria Math"/>
                        <w:i/>
                        <w:sz w:val="24"/>
                        <w:szCs w:val="24"/>
                      </w:rPr>
                    </m:ctrlPr>
                  </m:e>
                  <m:e>
                    <m:r>
                      <w:rPr>
                        <w:rFonts w:ascii="Cambria Math" w:eastAsia="Cambria Math" w:hAnsi="Cambria Math" w:cs="Cambria Math"/>
                        <w:sz w:val="24"/>
                        <w:szCs w:val="24"/>
                      </w:rPr>
                      <m:t>-0.32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1</m:t>
                    </m:r>
                    <m:ctrlPr>
                      <w:rPr>
                        <w:rFonts w:ascii="Cambria Math" w:eastAsia="Cambria Math" w:hAnsi="Cambria Math" w:cs="Cambria Math"/>
                        <w:i/>
                        <w:sz w:val="24"/>
                        <w:szCs w:val="24"/>
                      </w:rPr>
                    </m:ctrlPr>
                  </m:e>
                  <m:e>
                    <m:r>
                      <w:rPr>
                        <w:rFonts w:ascii="Cambria Math" w:eastAsia="Cambria Math" w:hAnsi="Cambria Math" w:cs="Cambria Math"/>
                        <w:sz w:val="24"/>
                        <w:szCs w:val="24"/>
                      </w:rPr>
                      <m:t>-0.522</m:t>
                    </m:r>
                    <m:ctrlPr>
                      <w:rPr>
                        <w:rFonts w:ascii="Cambria Math" w:eastAsia="Cambria Math" w:hAnsi="Cambria Math" w:cs="Cambria Math"/>
                        <w:i/>
                        <w:sz w:val="24"/>
                        <w:szCs w:val="24"/>
                      </w:rPr>
                    </m:ctrlPr>
                  </m:e>
                  <m:e>
                    <m:r>
                      <w:rPr>
                        <w:rFonts w:ascii="Cambria Math" w:eastAsia="Cambria Math" w:hAnsi="Cambria Math" w:cs="Cambria Math"/>
                        <w:sz w:val="24"/>
                        <w:szCs w:val="24"/>
                      </w:rPr>
                      <m:t>-0.311</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953" w14:textId="77777777" w:rsidR="00DE5F23" w:rsidRDefault="00DE5F23" w:rsidP="00DE5F23"/>
    <w:p w14:paraId="2D2799A6" w14:textId="7303E17D" w:rsidR="00567334" w:rsidRDefault="00E20A34" w:rsidP="00DE5F23">
      <w:r>
        <w:t>Figure 106</w:t>
      </w:r>
      <w:r w:rsidR="00165FFF">
        <w:t xml:space="preserve"> shows RGB converted to YIQ </w:t>
      </w:r>
      <w:r w:rsidR="00875B10">
        <w:t>color space</w:t>
      </w:r>
      <w:r>
        <w:t xml:space="preserve"> Figure 106</w:t>
      </w:r>
      <w:r w:rsidR="00875B10">
        <w:t xml:space="preserve"> using the transformation of above equation. Note the </w:t>
      </w:r>
      <w:r w:rsidR="00CC2FFB">
        <w:t>elements of 1</w:t>
      </w:r>
      <w:r w:rsidR="00CC2FFB" w:rsidRPr="00CC2FFB">
        <w:rPr>
          <w:vertAlign w:val="superscript"/>
        </w:rPr>
        <w:t>st</w:t>
      </w:r>
      <w:r w:rsidR="00CC2FFB">
        <w:t xml:space="preserve"> row in the conversion matrix sum to 1 and 2</w:t>
      </w:r>
      <w:r w:rsidR="00CC2FFB" w:rsidRPr="00CC2FFB">
        <w:rPr>
          <w:vertAlign w:val="superscript"/>
        </w:rPr>
        <w:t>nd</w:t>
      </w:r>
      <w:r w:rsidR="00CC2FFB">
        <w:t xml:space="preserve"> and 3</w:t>
      </w:r>
      <w:r w:rsidR="00CC2FFB" w:rsidRPr="00CC2FFB">
        <w:rPr>
          <w:vertAlign w:val="superscript"/>
        </w:rPr>
        <w:t>rd</w:t>
      </w:r>
      <w:r w:rsidR="00CC2FFB">
        <w:t xml:space="preserve"> row</w:t>
      </w:r>
      <w:r w:rsidR="005B1086">
        <w:t>s sum to zero.</w:t>
      </w:r>
      <w:r w:rsidR="00046A24">
        <w:t xml:space="preserve"> I</w:t>
      </w:r>
      <w:r w:rsidR="0017327F">
        <w:t xml:space="preserve">Q components are transmitted with slower amplitude variations </w:t>
      </w:r>
      <w:r w:rsidR="00671995">
        <w:t xml:space="preserve">with </w:t>
      </w:r>
      <w:r w:rsidR="003673CD">
        <w:t>limited</w:t>
      </w:r>
      <w:r w:rsidR="00671995">
        <w:t xml:space="preserve"> image details</w:t>
      </w:r>
      <w:r w:rsidR="00193B83">
        <w:t xml:space="preserve"> </w:t>
      </w:r>
      <w:r w:rsidR="00A34641">
        <w:t>whereas</w:t>
      </w:r>
      <w:r w:rsidR="00193B83">
        <w:t xml:space="preserve"> Y component </w:t>
      </w:r>
      <w:r w:rsidR="00AB6402">
        <w:t xml:space="preserve">contain more </w:t>
      </w:r>
      <w:r w:rsidR="002D7106">
        <w:t xml:space="preserve">gray level </w:t>
      </w:r>
      <w:r w:rsidR="00AB6402">
        <w:t>image details of information.</w:t>
      </w:r>
    </w:p>
    <w:p w14:paraId="4B5E9954" w14:textId="7C54CDCD" w:rsidR="00DE5F23" w:rsidRDefault="00C751FC" w:rsidP="00011040">
      <w:pPr>
        <w:pStyle w:val="Title"/>
      </w:pPr>
      <w:bookmarkStart w:id="121" w:name="_Toc120639946"/>
      <w:r w:rsidRPr="00011040">
        <w:lastRenderedPageBreak/>
        <w:t>YPBPR COLOR SPACE</w:t>
      </w:r>
      <w:bookmarkEnd w:id="121"/>
    </w:p>
    <w:p w14:paraId="746A62ED" w14:textId="21351C89"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321C37">
        <w:t>YP</w:t>
      </w:r>
      <w:r w:rsidR="00321C37" w:rsidRPr="00B122AF">
        <w:rPr>
          <w:vertAlign w:val="subscript"/>
        </w:rPr>
        <w:t>B</w:t>
      </w:r>
      <w:r w:rsidR="00321C37">
        <w:t>P</w:t>
      </w:r>
      <w:r w:rsidR="00321C37" w:rsidRPr="00B122AF">
        <w:rPr>
          <w:vertAlign w:val="subscript"/>
        </w:rPr>
        <w:t>R</w:t>
      </w:r>
      <w:r w:rsidR="00321C37">
        <w:t xml:space="preserve"> </w:t>
      </w:r>
      <w:r>
        <w:t>color space in output oRgb channel.</w:t>
      </w:r>
    </w:p>
    <w:p w14:paraId="30621589" w14:textId="77777777" w:rsidR="00712F34" w:rsidRPr="00B005C7" w:rsidRDefault="00712F34" w:rsidP="00712F34">
      <w:r>
        <w:rPr>
          <w:noProof/>
        </w:rPr>
        <w:drawing>
          <wp:inline distT="0" distB="0" distL="0" distR="0" wp14:anchorId="3DE0F0ED" wp14:editId="79878ADD">
            <wp:extent cx="2590800" cy="751884"/>
            <wp:effectExtent l="0" t="0" r="0" b="0"/>
            <wp:docPr id="220" name="Graphic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C6820F7" w14:textId="1EC4868C" w:rsidR="00B005C7" w:rsidRPr="00B005C7" w:rsidRDefault="00B005C7" w:rsidP="00B005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D92E67" w14:paraId="38AAD776" w14:textId="77777777" w:rsidTr="006504B6">
        <w:tc>
          <w:tcPr>
            <w:tcW w:w="4788" w:type="dxa"/>
          </w:tcPr>
          <w:p w14:paraId="5BB4DA87" w14:textId="77777777" w:rsidR="00D92E67" w:rsidRDefault="00D92E67" w:rsidP="00D92E67">
            <w:pPr>
              <w:keepNext/>
            </w:pPr>
            <w:r>
              <w:rPr>
                <w:noProof/>
              </w:rPr>
              <w:drawing>
                <wp:inline distT="0" distB="0" distL="0" distR="0" wp14:anchorId="4D9190B3" wp14:editId="712D7B6D">
                  <wp:extent cx="2743200" cy="1052439"/>
                  <wp:effectExtent l="19050" t="19050" r="0" b="0"/>
                  <wp:docPr id="205" name="Picture 20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59E39BA1" w14:textId="4A9988F2" w:rsidR="00D92E67" w:rsidRDefault="00D92E67" w:rsidP="00D92E67">
            <w:pPr>
              <w:pStyle w:val="Caption"/>
            </w:pPr>
            <w:bookmarkStart w:id="122" w:name="_Toc120640088"/>
            <w:r>
              <w:t xml:space="preserve">Figure </w:t>
            </w:r>
            <w:fldSimple w:instr=" SEQ Figure \* ARABIC ">
              <w:r w:rsidR="00480A04">
                <w:rPr>
                  <w:noProof/>
                </w:rPr>
                <w:t>108</w:t>
              </w:r>
              <w:bookmarkEnd w:id="122"/>
            </w:fldSimple>
          </w:p>
        </w:tc>
        <w:tc>
          <w:tcPr>
            <w:tcW w:w="4788" w:type="dxa"/>
          </w:tcPr>
          <w:p w14:paraId="291BA82F" w14:textId="77777777" w:rsidR="00D92E67" w:rsidRDefault="00D92E67" w:rsidP="00D92E67">
            <w:pPr>
              <w:keepNext/>
            </w:pPr>
            <w:r>
              <w:rPr>
                <w:noProof/>
              </w:rPr>
              <w:drawing>
                <wp:inline distT="0" distB="0" distL="0" distR="0" wp14:anchorId="341D0500" wp14:editId="1F47222D">
                  <wp:extent cx="2743200" cy="1052010"/>
                  <wp:effectExtent l="19050" t="1905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BD655EB" w14:textId="451384D5" w:rsidR="00D92E67" w:rsidRDefault="00D92E67" w:rsidP="00D92E67">
            <w:pPr>
              <w:pStyle w:val="Caption"/>
            </w:pPr>
            <w:bookmarkStart w:id="123" w:name="_Toc120640089"/>
            <w:r>
              <w:t xml:space="preserve">Figure </w:t>
            </w:r>
            <w:fldSimple w:instr=" SEQ Figure \* ARABIC ">
              <w:r w:rsidR="00480A04">
                <w:rPr>
                  <w:noProof/>
                </w:rPr>
                <w:t>109</w:t>
              </w:r>
              <w:bookmarkEnd w:id="123"/>
            </w:fldSimple>
          </w:p>
        </w:tc>
      </w:tr>
      <w:tr w:rsidR="00D92E67" w14:paraId="0FD44E45" w14:textId="77777777" w:rsidTr="006504B6">
        <w:tc>
          <w:tcPr>
            <w:tcW w:w="4788" w:type="dxa"/>
          </w:tcPr>
          <w:p w14:paraId="27DD214D" w14:textId="77777777" w:rsidR="00D92E67" w:rsidRDefault="00D92E67" w:rsidP="00D92E67">
            <w:pPr>
              <w:keepNext/>
            </w:pPr>
            <w:r>
              <w:rPr>
                <w:noProof/>
              </w:rPr>
              <w:drawing>
                <wp:inline distT="0" distB="0" distL="0" distR="0" wp14:anchorId="7376A039" wp14:editId="28ED99D4">
                  <wp:extent cx="2743200" cy="1832823"/>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D18A176" w14:textId="374D918C" w:rsidR="00D92E67" w:rsidRDefault="00D92E67" w:rsidP="00D92E67">
            <w:pPr>
              <w:pStyle w:val="Caption"/>
            </w:pPr>
            <w:bookmarkStart w:id="124" w:name="_Toc120640090"/>
            <w:r>
              <w:t xml:space="preserve">Figure </w:t>
            </w:r>
            <w:fldSimple w:instr=" SEQ Figure \* ARABIC ">
              <w:r w:rsidR="00480A04">
                <w:rPr>
                  <w:noProof/>
                </w:rPr>
                <w:t>110</w:t>
              </w:r>
              <w:bookmarkEnd w:id="124"/>
            </w:fldSimple>
          </w:p>
        </w:tc>
        <w:tc>
          <w:tcPr>
            <w:tcW w:w="4788" w:type="dxa"/>
          </w:tcPr>
          <w:p w14:paraId="27379BE3" w14:textId="77777777" w:rsidR="00D92E67" w:rsidRDefault="00D92E67" w:rsidP="00D92E67">
            <w:pPr>
              <w:keepNext/>
            </w:pPr>
            <w:r>
              <w:rPr>
                <w:noProof/>
              </w:rPr>
              <w:drawing>
                <wp:inline distT="0" distB="0" distL="0" distR="0" wp14:anchorId="73CEB713" wp14:editId="5C5245DE">
                  <wp:extent cx="2743200" cy="183282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4F6EC4F" w14:textId="37FEE83A" w:rsidR="00D92E67" w:rsidRDefault="00D92E67" w:rsidP="00D92E67">
            <w:pPr>
              <w:pStyle w:val="Caption"/>
            </w:pPr>
            <w:bookmarkStart w:id="125" w:name="_Toc120640091"/>
            <w:r>
              <w:t xml:space="preserve">Figure </w:t>
            </w:r>
            <w:fldSimple w:instr=" SEQ Figure \* ARABIC ">
              <w:r w:rsidR="00480A04">
                <w:rPr>
                  <w:noProof/>
                </w:rPr>
                <w:t>111</w:t>
              </w:r>
              <w:bookmarkEnd w:id="125"/>
            </w:fldSimple>
          </w:p>
        </w:tc>
      </w:tr>
    </w:tbl>
    <w:p w14:paraId="48D9D66D" w14:textId="4E19C98A" w:rsidR="00DE07CD" w:rsidRDefault="00DE07CD" w:rsidP="00293CAC">
      <w:r>
        <w:t>In this color space, Figure 111 image represent by three components, namely, Y, P</w:t>
      </w:r>
      <w:r w:rsidRPr="00B122AF">
        <w:rPr>
          <w:vertAlign w:val="subscript"/>
        </w:rPr>
        <w:t>B</w:t>
      </w:r>
      <w:r>
        <w:t>, and P</w:t>
      </w:r>
      <w:r w:rsidRPr="00B122AF">
        <w:rPr>
          <w:vertAlign w:val="subscript"/>
        </w:rPr>
        <w:t>R</w:t>
      </w:r>
      <w:r>
        <w:t xml:space="preserve">. The Y-channel corresponds </w:t>
      </w:r>
      <w:r w:rsidR="00E21196">
        <w:t>to</w:t>
      </w:r>
      <w:r>
        <w:t xml:space="preserve"> luminance component,</w:t>
      </w:r>
      <w:r w:rsidR="00A23C90">
        <w:t xml:space="preserve"> P</w:t>
      </w:r>
      <w:r w:rsidR="00A23C90" w:rsidRPr="00B122AF">
        <w:rPr>
          <w:vertAlign w:val="subscript"/>
        </w:rPr>
        <w:t>B</w:t>
      </w:r>
      <w:r w:rsidR="00A23C90">
        <w:t xml:space="preserve"> channel corresponds to difference between </w:t>
      </w:r>
      <w:r w:rsidR="005008E3">
        <w:t>blue and luma and whereas P</w:t>
      </w:r>
      <w:r w:rsidR="005008E3" w:rsidRPr="00B122AF">
        <w:rPr>
          <w:vertAlign w:val="subscript"/>
        </w:rPr>
        <w:t>R</w:t>
      </w:r>
      <w:r w:rsidR="005008E3">
        <w:rPr>
          <w:vertAlign w:val="subscript"/>
        </w:rPr>
        <w:t xml:space="preserve"> </w:t>
      </w:r>
      <w:r w:rsidR="001E69D6">
        <w:t>channel corresponds to difference between red and luma.</w:t>
      </w:r>
    </w:p>
    <w:p w14:paraId="1450095B" w14:textId="524F576D" w:rsidR="00293CAC" w:rsidRPr="000F7D9F" w:rsidRDefault="00293CAC" w:rsidP="00293CAC">
      <w:r w:rsidRPr="00D67E84">
        <w:t xml:space="preserve">The </w:t>
      </w:r>
      <w:r>
        <w:t>R, G, B</w:t>
      </w:r>
      <w:r w:rsidRPr="00D67E84">
        <w:t xml:space="preserve"> tristimulus values converted to </w:t>
      </w:r>
      <w:r>
        <w:t>Y, P</w:t>
      </w:r>
      <w:r w:rsidRPr="00B122AF">
        <w:rPr>
          <w:vertAlign w:val="subscript"/>
        </w:rPr>
        <w:t>R</w:t>
      </w:r>
      <w:r>
        <w:t>, P</w:t>
      </w:r>
      <w:r w:rsidRPr="00B122AF">
        <w:rPr>
          <w:vertAlign w:val="subscript"/>
        </w:rPr>
        <w:t>B</w:t>
      </w:r>
      <w:r w:rsidRPr="00D67E84">
        <w:t xml:space="preserve"> tristimulus values as follows:</w:t>
      </w:r>
    </w:p>
    <w:p w14:paraId="5D8394A4" w14:textId="69F13C7C" w:rsidR="00293CAC" w:rsidRPr="00F11406" w:rsidRDefault="00000000" w:rsidP="00293CAC">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0AC5942F" w14:textId="77777777" w:rsidR="000661CE" w:rsidRPr="000661CE" w:rsidRDefault="000661CE" w:rsidP="000661CE"/>
    <w:p w14:paraId="2C508A95" w14:textId="77777777" w:rsidR="00297B3A" w:rsidRDefault="00297B3A" w:rsidP="00EC57D4">
      <w:pPr>
        <w:pStyle w:val="Title"/>
      </w:pPr>
    </w:p>
    <w:p w14:paraId="4FC538BC" w14:textId="77777777" w:rsidR="00712F34" w:rsidRDefault="00712F34" w:rsidP="00EC57D4">
      <w:pPr>
        <w:pStyle w:val="Title"/>
      </w:pPr>
    </w:p>
    <w:p w14:paraId="5004D491" w14:textId="5EE7412B" w:rsidR="003E1640" w:rsidRPr="003E1640" w:rsidRDefault="00C751FC" w:rsidP="00712F34">
      <w:pPr>
        <w:pStyle w:val="Title"/>
      </w:pPr>
      <w:bookmarkStart w:id="126" w:name="_Toc120639947"/>
      <w:r w:rsidRPr="00BB554C">
        <w:lastRenderedPageBreak/>
        <w:t>I1I2I3</w:t>
      </w:r>
      <w:r>
        <w:t xml:space="preserve"> </w:t>
      </w:r>
      <w:r w:rsidRPr="00BB554C">
        <w:t>OHTA</w:t>
      </w:r>
      <w:r>
        <w:t xml:space="preserve"> COLOR INTENSITIES</w:t>
      </w:r>
      <w:bookmarkEnd w:id="126"/>
    </w:p>
    <w:p w14:paraId="156FC67C" w14:textId="286B6EC4"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I1I2I3</w:t>
      </w:r>
      <w:r>
        <w:t xml:space="preserve"> color space in output oRgb channel.</w:t>
      </w:r>
    </w:p>
    <w:p w14:paraId="74C08EC1" w14:textId="371BB97D" w:rsidR="00D71188" w:rsidRDefault="00712F34" w:rsidP="00712F34">
      <w:pPr>
        <w:spacing w:after="0"/>
      </w:pPr>
      <w:r>
        <w:rPr>
          <w:noProof/>
        </w:rPr>
        <w:drawing>
          <wp:inline distT="0" distB="0" distL="0" distR="0" wp14:anchorId="2CD3F33A" wp14:editId="5A26B8BB">
            <wp:extent cx="2590800" cy="751884"/>
            <wp:effectExtent l="0" t="0" r="0" b="0"/>
            <wp:docPr id="221" name="Graphic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5E997E" w14:textId="6FF9DB9F" w:rsidR="00DE5F23" w:rsidRDefault="00D71188" w:rsidP="00712F34">
      <w:pPr>
        <w:pStyle w:val="Caption"/>
        <w:spacing w:after="0"/>
      </w:pPr>
      <w:bookmarkStart w:id="127" w:name="_Toc120640092"/>
      <w:r>
        <w:t xml:space="preserve">Figure </w:t>
      </w:r>
      <w:fldSimple w:instr=" SEQ Figure \* ARABIC ">
        <w:r w:rsidR="00480A04">
          <w:rPr>
            <w:noProof/>
          </w:rPr>
          <w:t>112</w:t>
        </w:r>
        <w:bookmarkEnd w:id="127"/>
      </w:fldSimple>
    </w:p>
    <w:p w14:paraId="77FE477C" w14:textId="77777777" w:rsidR="005B35DE" w:rsidRPr="005B35DE" w:rsidRDefault="005B35DE" w:rsidP="005B35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27DB1" w14:paraId="33307D9D" w14:textId="77777777" w:rsidTr="00F2092E">
        <w:trPr>
          <w:trHeight w:val="1925"/>
        </w:trPr>
        <w:tc>
          <w:tcPr>
            <w:tcW w:w="4680" w:type="dxa"/>
          </w:tcPr>
          <w:p w14:paraId="004AD991" w14:textId="77777777" w:rsidR="00827DB1" w:rsidRDefault="00827DB1" w:rsidP="00827DB1">
            <w:pPr>
              <w:keepNext/>
            </w:pPr>
            <w:r>
              <w:rPr>
                <w:noProof/>
              </w:rPr>
              <w:drawing>
                <wp:inline distT="0" distB="0" distL="0" distR="0" wp14:anchorId="10B5ABDC" wp14:editId="235E29B9">
                  <wp:extent cx="2743200" cy="1052439"/>
                  <wp:effectExtent l="19050" t="19050" r="0" b="0"/>
                  <wp:docPr id="191" name="Picture 19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F6ACA70" w14:textId="29C67406" w:rsidR="00827DB1" w:rsidRDefault="00827DB1" w:rsidP="00827DB1">
            <w:pPr>
              <w:pStyle w:val="Caption"/>
            </w:pPr>
            <w:bookmarkStart w:id="128" w:name="_Toc120640093"/>
            <w:r>
              <w:t xml:space="preserve">Figure </w:t>
            </w:r>
            <w:fldSimple w:instr=" SEQ Figure \* ARABIC ">
              <w:r w:rsidR="00480A04">
                <w:rPr>
                  <w:noProof/>
                </w:rPr>
                <w:t>113</w:t>
              </w:r>
              <w:bookmarkEnd w:id="128"/>
            </w:fldSimple>
          </w:p>
        </w:tc>
        <w:tc>
          <w:tcPr>
            <w:tcW w:w="4680" w:type="dxa"/>
          </w:tcPr>
          <w:p w14:paraId="03C94D58" w14:textId="77777777" w:rsidR="00827DB1" w:rsidRDefault="00827DB1" w:rsidP="00827DB1">
            <w:pPr>
              <w:keepNext/>
            </w:pPr>
            <w:r>
              <w:rPr>
                <w:noProof/>
              </w:rPr>
              <w:drawing>
                <wp:inline distT="0" distB="0" distL="0" distR="0" wp14:anchorId="22A15F28" wp14:editId="2E6C889A">
                  <wp:extent cx="2743200" cy="1052439"/>
                  <wp:effectExtent l="19050" t="19050" r="0" b="0"/>
                  <wp:docPr id="83" name="Picture 8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shape&#10;&#10;Description automatically generated"/>
                          <pic:cNvPicPr/>
                        </pic:nvPicPr>
                        <pic:blipFill>
                          <a:blip r:embed="rId134"/>
                          <a:stretch>
                            <a:fillRect/>
                          </a:stretch>
                        </pic:blipFill>
                        <pic:spPr>
                          <a:xfrm>
                            <a:off x="0" y="0"/>
                            <a:ext cx="2743200" cy="1052439"/>
                          </a:xfrm>
                          <a:prstGeom prst="rect">
                            <a:avLst/>
                          </a:prstGeom>
                          <a:ln w="12700">
                            <a:solidFill>
                              <a:schemeClr val="tx1"/>
                            </a:solidFill>
                          </a:ln>
                        </pic:spPr>
                      </pic:pic>
                    </a:graphicData>
                  </a:graphic>
                </wp:inline>
              </w:drawing>
            </w:r>
          </w:p>
          <w:p w14:paraId="7EE50652" w14:textId="7B31EFE6" w:rsidR="00827DB1" w:rsidRDefault="00827DB1" w:rsidP="00827DB1">
            <w:pPr>
              <w:pStyle w:val="Caption"/>
            </w:pPr>
            <w:bookmarkStart w:id="129" w:name="_Toc120640094"/>
            <w:r>
              <w:t xml:space="preserve">Figure </w:t>
            </w:r>
            <w:fldSimple w:instr=" SEQ Figure \* ARABIC ">
              <w:r w:rsidR="00480A04">
                <w:rPr>
                  <w:noProof/>
                </w:rPr>
                <w:t>114</w:t>
              </w:r>
              <w:bookmarkEnd w:id="129"/>
            </w:fldSimple>
          </w:p>
        </w:tc>
      </w:tr>
      <w:tr w:rsidR="00827DB1" w14:paraId="5620568D" w14:textId="77777777" w:rsidTr="00F2092E">
        <w:tc>
          <w:tcPr>
            <w:tcW w:w="4680" w:type="dxa"/>
          </w:tcPr>
          <w:p w14:paraId="3245C1C3" w14:textId="77777777" w:rsidR="00827DB1" w:rsidRDefault="00827DB1" w:rsidP="00827DB1">
            <w:pPr>
              <w:keepNext/>
            </w:pPr>
            <w:r>
              <w:rPr>
                <w:noProof/>
              </w:rPr>
              <w:drawing>
                <wp:inline distT="0" distB="0" distL="0" distR="0" wp14:anchorId="57163539" wp14:editId="0A04B3B6">
                  <wp:extent cx="2743200" cy="183282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64FB365" w14:textId="128AC50C" w:rsidR="00827DB1" w:rsidRDefault="00827DB1" w:rsidP="00827DB1">
            <w:pPr>
              <w:pStyle w:val="Caption"/>
            </w:pPr>
            <w:bookmarkStart w:id="130" w:name="_Toc120640095"/>
            <w:r>
              <w:t xml:space="preserve">Figure </w:t>
            </w:r>
            <w:fldSimple w:instr=" SEQ Figure \* ARABIC ">
              <w:r w:rsidR="00480A04">
                <w:rPr>
                  <w:noProof/>
                </w:rPr>
                <w:t>115</w:t>
              </w:r>
              <w:bookmarkEnd w:id="130"/>
            </w:fldSimple>
          </w:p>
        </w:tc>
        <w:tc>
          <w:tcPr>
            <w:tcW w:w="4680" w:type="dxa"/>
          </w:tcPr>
          <w:p w14:paraId="25E94082" w14:textId="77777777" w:rsidR="00827DB1" w:rsidRDefault="00827DB1" w:rsidP="00827DB1">
            <w:pPr>
              <w:keepNext/>
            </w:pPr>
            <w:r>
              <w:rPr>
                <w:noProof/>
              </w:rPr>
              <w:drawing>
                <wp:inline distT="0" distB="0" distL="0" distR="0" wp14:anchorId="453C4F18" wp14:editId="35B32F13">
                  <wp:extent cx="2743200" cy="1832823"/>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AA20ED9" w14:textId="71DE1B9C" w:rsidR="00827DB1" w:rsidRDefault="00827DB1" w:rsidP="00827DB1">
            <w:pPr>
              <w:pStyle w:val="Caption"/>
            </w:pPr>
            <w:bookmarkStart w:id="131" w:name="_Toc120640096"/>
            <w:r>
              <w:t xml:space="preserve">Figure </w:t>
            </w:r>
            <w:fldSimple w:instr=" SEQ Figure \* ARABIC ">
              <w:r w:rsidR="00480A04">
                <w:rPr>
                  <w:noProof/>
                </w:rPr>
                <w:t>116</w:t>
              </w:r>
              <w:bookmarkEnd w:id="131"/>
            </w:fldSimple>
          </w:p>
        </w:tc>
      </w:tr>
    </w:tbl>
    <w:p w14:paraId="4B5E997F" w14:textId="740E31E0" w:rsidR="00DE5F23" w:rsidRDefault="00000000" w:rsidP="00330701">
      <m:oMathPara>
        <m:oMath>
          <m:sSub>
            <m:sSubPr>
              <m:ctrlPr>
                <w:rPr>
                  <w:rFonts w:ascii="Cambria Math" w:hAnsi="Cambria Math"/>
                </w:rPr>
              </m:ctrlPr>
            </m:sSubPr>
            <m:e>
              <m:r>
                <w:rPr>
                  <w:rFonts w:ascii="Cambria Math" w:eastAsia="Cambria Math" w:hAnsi="Cambria Math" w:cs="Cambria Math"/>
                </w:rPr>
                <m:t>RED</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1</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RED+GREEN+BLUE</m:t>
              </m:r>
            </m:num>
            <m:den>
              <m:r>
                <m:rPr>
                  <m:sty m:val="p"/>
                </m:rPr>
                <w:rPr>
                  <w:rFonts w:ascii="Cambria Math" w:hAnsi="Cambria Math" w:cs="Cambria Math"/>
                </w:rPr>
                <m:t>3</m:t>
              </m:r>
            </m:den>
          </m:f>
        </m:oMath>
      </m:oMathPara>
    </w:p>
    <w:p w14:paraId="75309EA6" w14:textId="12E7EA11" w:rsidR="006D6916" w:rsidRDefault="00000000" w:rsidP="006D6916">
      <m:oMathPara>
        <m:oMath>
          <m:sSub>
            <m:sSubPr>
              <m:ctrlPr>
                <w:rPr>
                  <w:rFonts w:ascii="Cambria Math" w:hAnsi="Cambria Math"/>
                </w:rPr>
              </m:ctrlPr>
            </m:sSubPr>
            <m:e>
              <m:r>
                <w:rPr>
                  <w:rFonts w:ascii="Cambria Math" w:eastAsia="Cambria Math" w:hAnsi="Cambria Math" w:cs="Cambria Math"/>
                </w:rPr>
                <m:t>GREEN</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2</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RED-BLUE</m:t>
              </m:r>
            </m:num>
            <m:den>
              <m:r>
                <m:rPr>
                  <m:sty m:val="p"/>
                </m:rPr>
                <w:rPr>
                  <w:rFonts w:ascii="Cambria Math" w:hAnsi="Cambria Math" w:cs="Cambria Math"/>
                </w:rPr>
                <m:t>2</m:t>
              </m:r>
            </m:den>
          </m:f>
        </m:oMath>
      </m:oMathPara>
    </w:p>
    <w:p w14:paraId="498F5B73" w14:textId="46ED70E1" w:rsidR="00827DB1" w:rsidRDefault="00000000" w:rsidP="006D6916">
      <m:oMathPara>
        <m:oMath>
          <m:sSub>
            <m:sSubPr>
              <m:ctrlPr>
                <w:rPr>
                  <w:rFonts w:ascii="Cambria Math" w:hAnsi="Cambria Math"/>
                </w:rPr>
              </m:ctrlPr>
            </m:sSubPr>
            <m:e>
              <m:r>
                <w:rPr>
                  <w:rFonts w:ascii="Cambria Math" w:eastAsia="Cambria Math" w:hAnsi="Cambria Math" w:cs="Cambria Math"/>
                </w:rPr>
                <m:t>BLUE</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3</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2xGREEN-RED-BLUE</m:t>
              </m:r>
            </m:num>
            <m:den>
              <m:r>
                <m:rPr>
                  <m:sty m:val="p"/>
                </m:rPr>
                <w:rPr>
                  <w:rFonts w:ascii="Cambria Math" w:hAnsi="Cambria Math" w:cs="Cambria Math"/>
                </w:rPr>
                <m:t>4</m:t>
              </m:r>
            </m:den>
          </m:f>
        </m:oMath>
      </m:oMathPara>
    </w:p>
    <w:p w14:paraId="5A160780" w14:textId="77777777" w:rsidR="00F2092E" w:rsidRDefault="00F2092E" w:rsidP="006D6916"/>
    <w:p w14:paraId="6AE49C70" w14:textId="77777777" w:rsidR="00827DB1" w:rsidRDefault="00827DB1" w:rsidP="006D6916"/>
    <w:p w14:paraId="74B2362B" w14:textId="77777777" w:rsidR="00827DB1" w:rsidRPr="000661CE" w:rsidRDefault="00827DB1" w:rsidP="006D6916"/>
    <w:p w14:paraId="44F0DA55" w14:textId="77777777" w:rsidR="00467B20" w:rsidRDefault="00467B20" w:rsidP="00DE5F23"/>
    <w:p w14:paraId="5C52A4CA" w14:textId="23628477" w:rsidR="006D6916" w:rsidRDefault="00C751FC" w:rsidP="009623D7">
      <w:pPr>
        <w:pStyle w:val="Title"/>
      </w:pPr>
      <w:bookmarkStart w:id="132" w:name="_Toc120639948"/>
      <w:r>
        <w:lastRenderedPageBreak/>
        <w:t>lms COLOR SPACE</w:t>
      </w:r>
      <w:bookmarkEnd w:id="132"/>
    </w:p>
    <w:p w14:paraId="02A67F18" w14:textId="7F606468"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LMS</w:t>
      </w:r>
      <w:r>
        <w:t xml:space="preserve"> color space in output oRgb channel.</w:t>
      </w:r>
    </w:p>
    <w:p w14:paraId="48667749" w14:textId="77777777" w:rsidR="00712F34" w:rsidRDefault="00712F34" w:rsidP="00712F34">
      <w:pPr>
        <w:spacing w:after="0"/>
      </w:pPr>
      <w:r>
        <w:rPr>
          <w:noProof/>
        </w:rPr>
        <w:drawing>
          <wp:inline distT="0" distB="0" distL="0" distR="0" wp14:anchorId="445C8854" wp14:editId="2CE6C5C6">
            <wp:extent cx="2590800" cy="751884"/>
            <wp:effectExtent l="0" t="0" r="0" b="0"/>
            <wp:docPr id="222" name="Graphic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1580A0D3" w14:textId="7C5E0017" w:rsidR="00712F34" w:rsidRPr="00712F34" w:rsidRDefault="00712F34" w:rsidP="00712F34">
      <w:pPr>
        <w:pStyle w:val="Caption"/>
        <w:spacing w:after="0"/>
      </w:pPr>
      <w:bookmarkStart w:id="133" w:name="_Toc120640097"/>
      <w:r>
        <w:t xml:space="preserve">Figure </w:t>
      </w:r>
      <w:fldSimple w:instr=" SEQ Figure \* ARABIC ">
        <w:r w:rsidR="00480A04">
          <w:rPr>
            <w:noProof/>
          </w:rPr>
          <w:t>117</w:t>
        </w:r>
        <w:bookmarkEnd w:id="133"/>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9623D7" w14:paraId="4F7BEB89" w14:textId="77777777" w:rsidTr="006504B6">
        <w:tc>
          <w:tcPr>
            <w:tcW w:w="4788" w:type="dxa"/>
          </w:tcPr>
          <w:p w14:paraId="6AB0C2EB" w14:textId="77777777" w:rsidR="009623D7" w:rsidRDefault="009623D7" w:rsidP="009623D7">
            <w:pPr>
              <w:keepNext/>
            </w:pPr>
            <w:r>
              <w:rPr>
                <w:noProof/>
              </w:rPr>
              <w:drawing>
                <wp:inline distT="0" distB="0" distL="0" distR="0" wp14:anchorId="7B5834B4" wp14:editId="36497466">
                  <wp:extent cx="2743200" cy="1052439"/>
                  <wp:effectExtent l="19050" t="19050" r="0" b="0"/>
                  <wp:docPr id="198" name="Picture 19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5DDC8EC" w14:textId="21777B6E" w:rsidR="009623D7" w:rsidRDefault="009623D7" w:rsidP="009623D7">
            <w:pPr>
              <w:pStyle w:val="Caption"/>
              <w:rPr>
                <w:rFonts w:ascii="Segoe UI" w:eastAsiaTheme="majorEastAsia" w:hAnsi="Segoe UI" w:cs="Segoe UI"/>
                <w:b/>
                <w:bCs/>
                <w:caps/>
                <w:color w:val="000000" w:themeColor="text1"/>
                <w:sz w:val="48"/>
                <w:szCs w:val="32"/>
                <w:lang w:val="en"/>
              </w:rPr>
            </w:pPr>
            <w:bookmarkStart w:id="134" w:name="_Toc120640098"/>
            <w:r>
              <w:t xml:space="preserve">Figure </w:t>
            </w:r>
            <w:fldSimple w:instr=" SEQ Figure \* ARABIC ">
              <w:r w:rsidR="00480A04">
                <w:rPr>
                  <w:noProof/>
                </w:rPr>
                <w:t>118</w:t>
              </w:r>
              <w:bookmarkEnd w:id="134"/>
            </w:fldSimple>
          </w:p>
        </w:tc>
        <w:tc>
          <w:tcPr>
            <w:tcW w:w="4788" w:type="dxa"/>
          </w:tcPr>
          <w:p w14:paraId="5744FB33" w14:textId="77777777" w:rsidR="009623D7" w:rsidRDefault="009623D7" w:rsidP="009623D7">
            <w:pPr>
              <w:keepNext/>
            </w:pPr>
            <w:r>
              <w:rPr>
                <w:rFonts w:ascii="Segoe UI" w:eastAsiaTheme="majorEastAsia" w:hAnsi="Segoe UI" w:cs="Segoe UI"/>
                <w:b/>
                <w:bCs/>
                <w:caps/>
                <w:noProof/>
                <w:color w:val="000000" w:themeColor="text1"/>
                <w:sz w:val="48"/>
                <w:szCs w:val="32"/>
                <w:lang w:val="en"/>
              </w:rPr>
              <w:drawing>
                <wp:inline distT="0" distB="0" distL="0" distR="0" wp14:anchorId="6F307EA3" wp14:editId="07BF9CED">
                  <wp:extent cx="2743200" cy="1052440"/>
                  <wp:effectExtent l="19050" t="19050" r="0" b="0"/>
                  <wp:docPr id="79" name="Picture 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A picture containing shape&#10;&#10;Description automatically generated"/>
                          <pic:cNvPicPr/>
                        </pic:nvPicPr>
                        <pic:blipFill>
                          <a:blip r:embed="rId136"/>
                          <a:stretch>
                            <a:fillRect/>
                          </a:stretch>
                        </pic:blipFill>
                        <pic:spPr>
                          <a:xfrm>
                            <a:off x="0" y="0"/>
                            <a:ext cx="2743200" cy="1052440"/>
                          </a:xfrm>
                          <a:prstGeom prst="rect">
                            <a:avLst/>
                          </a:prstGeom>
                          <a:ln w="12700">
                            <a:solidFill>
                              <a:schemeClr val="tx1"/>
                            </a:solidFill>
                          </a:ln>
                        </pic:spPr>
                      </pic:pic>
                    </a:graphicData>
                  </a:graphic>
                </wp:inline>
              </w:drawing>
            </w:r>
          </w:p>
          <w:p w14:paraId="4871C413" w14:textId="715DEDFF" w:rsidR="009623D7" w:rsidRDefault="009623D7" w:rsidP="009623D7">
            <w:pPr>
              <w:pStyle w:val="Caption"/>
              <w:rPr>
                <w:rFonts w:ascii="Segoe UI" w:eastAsiaTheme="majorEastAsia" w:hAnsi="Segoe UI" w:cs="Segoe UI"/>
                <w:b/>
                <w:bCs/>
                <w:caps/>
                <w:color w:val="000000" w:themeColor="text1"/>
                <w:sz w:val="48"/>
                <w:szCs w:val="32"/>
                <w:lang w:val="en"/>
              </w:rPr>
            </w:pPr>
            <w:bookmarkStart w:id="135" w:name="_Toc120640099"/>
            <w:r>
              <w:t xml:space="preserve">Figure </w:t>
            </w:r>
            <w:fldSimple w:instr=" SEQ Figure \* ARABIC ">
              <w:r w:rsidR="00480A04">
                <w:rPr>
                  <w:noProof/>
                </w:rPr>
                <w:t>119</w:t>
              </w:r>
              <w:bookmarkEnd w:id="135"/>
            </w:fldSimple>
          </w:p>
        </w:tc>
      </w:tr>
      <w:tr w:rsidR="00221BAC" w14:paraId="565E1EE5" w14:textId="77777777" w:rsidTr="006504B6">
        <w:trPr>
          <w:trHeight w:val="3086"/>
        </w:trPr>
        <w:tc>
          <w:tcPr>
            <w:tcW w:w="4788" w:type="dxa"/>
          </w:tcPr>
          <w:p w14:paraId="2C2CF81A" w14:textId="77777777" w:rsidR="00221BAC" w:rsidRDefault="00221BAC" w:rsidP="00221BAC">
            <w:pPr>
              <w:keepNext/>
            </w:pPr>
            <w:r>
              <w:rPr>
                <w:noProof/>
              </w:rPr>
              <w:drawing>
                <wp:inline distT="0" distB="0" distL="0" distR="0" wp14:anchorId="0C314A2C" wp14:editId="59F73A59">
                  <wp:extent cx="2743200" cy="1832823"/>
                  <wp:effectExtent l="0" t="0" r="0" b="0"/>
                  <wp:docPr id="235" name="Picture 23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ACDB4FF" w14:textId="06B11C79" w:rsidR="00221BAC" w:rsidRDefault="00221BAC" w:rsidP="00221BAC">
            <w:pPr>
              <w:pStyle w:val="Caption"/>
            </w:pPr>
            <w:bookmarkStart w:id="136" w:name="_Toc120640100"/>
            <w:r>
              <w:t xml:space="preserve">Figure </w:t>
            </w:r>
            <w:fldSimple w:instr=" SEQ Figure \* ARABIC ">
              <w:r w:rsidR="00480A04">
                <w:rPr>
                  <w:noProof/>
                </w:rPr>
                <w:t>120</w:t>
              </w:r>
              <w:bookmarkEnd w:id="136"/>
            </w:fldSimple>
          </w:p>
        </w:tc>
        <w:tc>
          <w:tcPr>
            <w:tcW w:w="4788" w:type="dxa"/>
          </w:tcPr>
          <w:p w14:paraId="360C03E2" w14:textId="77777777" w:rsidR="00221BAC" w:rsidRDefault="00221BAC" w:rsidP="00221BAC">
            <w:pPr>
              <w:keepNext/>
            </w:pPr>
            <w:r>
              <w:rPr>
                <w:noProof/>
              </w:rPr>
              <w:drawing>
                <wp:inline distT="0" distB="0" distL="0" distR="0" wp14:anchorId="186A381A" wp14:editId="3DF6FDA9">
                  <wp:extent cx="2743200" cy="1832823"/>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0A573F4" w14:textId="34C8C980" w:rsidR="00221BAC" w:rsidRDefault="00221BAC" w:rsidP="00221BAC">
            <w:pPr>
              <w:pStyle w:val="Caption"/>
            </w:pPr>
            <w:bookmarkStart w:id="137" w:name="_Toc120640101"/>
            <w:r>
              <w:t xml:space="preserve">Figure </w:t>
            </w:r>
            <w:fldSimple w:instr=" SEQ Figure \* ARABIC ">
              <w:r w:rsidR="00480A04">
                <w:rPr>
                  <w:noProof/>
                </w:rPr>
                <w:t>121</w:t>
              </w:r>
              <w:bookmarkEnd w:id="137"/>
            </w:fldSimple>
          </w:p>
        </w:tc>
      </w:tr>
    </w:tbl>
    <w:p w14:paraId="778195B0" w14:textId="67A113DE" w:rsidR="005825EB" w:rsidRPr="000F7D9F" w:rsidRDefault="005825EB" w:rsidP="005825EB">
      <w:r w:rsidRPr="00D67E84">
        <w:t xml:space="preserve">The </w:t>
      </w:r>
      <w:r>
        <w:t>R, G, B</w:t>
      </w:r>
      <w:r w:rsidRPr="00D67E84">
        <w:t xml:space="preserve"> tristimulus values converted to </w:t>
      </w:r>
      <w:r w:rsidR="00AE76A9">
        <w:t>L</w:t>
      </w:r>
      <w:r>
        <w:t xml:space="preserve">, </w:t>
      </w:r>
      <w:r w:rsidR="00AE76A9">
        <w:t>M</w:t>
      </w:r>
      <w:r>
        <w:t xml:space="preserve">, </w:t>
      </w:r>
      <w:r w:rsidR="00AE76A9">
        <w:t>S</w:t>
      </w:r>
      <w:r w:rsidRPr="00D67E84">
        <w:t xml:space="preserve"> tristimulus values as follows:</w:t>
      </w:r>
    </w:p>
    <w:p w14:paraId="415869FD" w14:textId="1B92AA5B" w:rsidR="005825EB" w:rsidRPr="00F11406" w:rsidRDefault="00000000" w:rsidP="005825EB">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L</m:t>
                    </m:r>
                  </m:e>
                </m:mr>
                <m:mr>
                  <m:e>
                    <m:r>
                      <w:rPr>
                        <w:rFonts w:ascii="Cambria Math" w:hAnsi="Cambria Math" w:cs="Arial"/>
                        <w:sz w:val="24"/>
                        <w:szCs w:val="24"/>
                      </w:rPr>
                      <m:t>M</m:t>
                    </m:r>
                  </m:e>
                </m:mr>
                <m:mr>
                  <m:e>
                    <m:r>
                      <w:rPr>
                        <w:rFonts w:ascii="Cambria Math" w:hAnsi="Cambria Math" w:cs="Arial"/>
                        <w:sz w:val="24"/>
                        <w:szCs w:val="24"/>
                      </w:rPr>
                      <m:t>S</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707</m:t>
                    </m:r>
                  </m:e>
                  <m:e>
                    <m:r>
                      <w:rPr>
                        <w:rFonts w:ascii="Cambria Math" w:hAnsi="Cambria Math" w:cs="Arial"/>
                        <w:sz w:val="24"/>
                        <w:szCs w:val="24"/>
                      </w:rPr>
                      <m:t>-0.0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28</m:t>
                    </m:r>
                  </m:e>
                  <m:e>
                    <m:r>
                      <w:rPr>
                        <w:rFonts w:ascii="Cambria Math" w:hAnsi="Cambria Math" w:cs="Arial"/>
                        <w:sz w:val="24"/>
                        <w:szCs w:val="24"/>
                      </w:rPr>
                      <m:t>1.150</m:t>
                    </m:r>
                    <m:ctrlPr>
                      <w:rPr>
                        <w:rFonts w:ascii="Cambria Math" w:eastAsia="Cambria Math" w:hAnsi="Cambria Math" w:cs="Cambria Math"/>
                        <w:i/>
                        <w:sz w:val="24"/>
                        <w:szCs w:val="24"/>
                      </w:rPr>
                    </m:ctrlPr>
                  </m:e>
                  <m:e>
                    <m:r>
                      <w:rPr>
                        <w:rFonts w:ascii="Cambria Math" w:eastAsia="Cambria Math" w:hAnsi="Cambria Math" w:cs="Cambria Math"/>
                        <w:sz w:val="24"/>
                        <w:szCs w:val="24"/>
                      </w:rPr>
                      <m:t>0.06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918</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B8BEEF" w14:textId="77777777" w:rsidR="005825EB" w:rsidRDefault="005825EB" w:rsidP="00DE5F23">
      <w:pPr>
        <w:rPr>
          <w:lang w:val="en"/>
        </w:rPr>
      </w:pPr>
    </w:p>
    <w:p w14:paraId="0E8FCF5C" w14:textId="77777777" w:rsidR="00297B3A" w:rsidRDefault="00297B3A" w:rsidP="00DE5F23">
      <w:pPr>
        <w:rPr>
          <w:lang w:val="en"/>
        </w:rPr>
      </w:pPr>
    </w:p>
    <w:p w14:paraId="706B3FC6" w14:textId="77777777" w:rsidR="00297B3A" w:rsidRDefault="00297B3A" w:rsidP="00DE5F23">
      <w:pPr>
        <w:rPr>
          <w:lang w:val="en"/>
        </w:rPr>
      </w:pPr>
    </w:p>
    <w:p w14:paraId="3E1D47C7" w14:textId="77777777" w:rsidR="00297B3A" w:rsidRDefault="00297B3A" w:rsidP="00DE5F23">
      <w:pPr>
        <w:rPr>
          <w:lang w:val="en"/>
        </w:rPr>
      </w:pPr>
    </w:p>
    <w:p w14:paraId="28519E3E" w14:textId="77777777" w:rsidR="00297B3A" w:rsidRDefault="00297B3A" w:rsidP="00DE5F23">
      <w:pPr>
        <w:rPr>
          <w:lang w:val="en"/>
        </w:rPr>
      </w:pPr>
    </w:p>
    <w:p w14:paraId="317D473E" w14:textId="77777777" w:rsidR="00712F34" w:rsidRDefault="00712F34" w:rsidP="00EC57D4">
      <w:pPr>
        <w:pStyle w:val="Title"/>
      </w:pPr>
    </w:p>
    <w:p w14:paraId="4B5E99A4" w14:textId="2E22ECF7" w:rsidR="00DE5F23" w:rsidRDefault="00C751FC" w:rsidP="00EC57D4">
      <w:pPr>
        <w:pStyle w:val="Title"/>
      </w:pPr>
      <w:bookmarkStart w:id="138" w:name="_Toc120639949"/>
      <w:r>
        <w:lastRenderedPageBreak/>
        <w:t>ic</w:t>
      </w:r>
      <w:r w:rsidRPr="00547FA2">
        <w:rPr>
          <w:vertAlign w:val="subscript"/>
        </w:rPr>
        <w:t>t</w:t>
      </w:r>
      <w:r>
        <w:t>c</w:t>
      </w:r>
      <w:r w:rsidRPr="00547FA2">
        <w:rPr>
          <w:vertAlign w:val="subscript"/>
        </w:rPr>
        <w:t>p</w:t>
      </w:r>
      <w:r>
        <w:t xml:space="preserve"> COLOR SPACE</w:t>
      </w:r>
      <w:bookmarkEnd w:id="138"/>
    </w:p>
    <w:p w14:paraId="788FE964" w14:textId="43E9670B"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IC</w:t>
      </w:r>
      <w:r w:rsidR="006C47D1">
        <w:rPr>
          <w:vertAlign w:val="subscript"/>
        </w:rPr>
        <w:t>T</w:t>
      </w:r>
      <w:r w:rsidR="006C47D1">
        <w:t>C</w:t>
      </w:r>
      <w:r w:rsidR="006C47D1">
        <w:rPr>
          <w:vertAlign w:val="subscript"/>
        </w:rPr>
        <w:t>P</w:t>
      </w:r>
      <w:r>
        <w:t xml:space="preserve"> color space in output oRgb channel.</w:t>
      </w:r>
    </w:p>
    <w:p w14:paraId="43F989EE" w14:textId="77777777" w:rsidR="00712F34" w:rsidRDefault="00712F34" w:rsidP="00712F34">
      <w:pPr>
        <w:spacing w:after="0"/>
      </w:pPr>
      <w:r>
        <w:rPr>
          <w:noProof/>
        </w:rPr>
        <w:drawing>
          <wp:inline distT="0" distB="0" distL="0" distR="0" wp14:anchorId="7CE97D18" wp14:editId="2470F363">
            <wp:extent cx="2590800" cy="751884"/>
            <wp:effectExtent l="0" t="0" r="0" b="0"/>
            <wp:docPr id="223" name="Graphic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0CE99899" w14:textId="76AB80C9" w:rsidR="00712F34" w:rsidRPr="00712F34" w:rsidRDefault="00712F34" w:rsidP="00712F34">
      <w:pPr>
        <w:pStyle w:val="Caption"/>
        <w:spacing w:after="0"/>
      </w:pPr>
      <w:bookmarkStart w:id="139" w:name="_Toc120640102"/>
      <w:r>
        <w:t xml:space="preserve">Figure </w:t>
      </w:r>
      <w:fldSimple w:instr=" SEQ Figure \* ARABIC ">
        <w:r w:rsidR="00480A04">
          <w:rPr>
            <w:noProof/>
          </w:rPr>
          <w:t>122</w:t>
        </w:r>
        <w:bookmarkEnd w:id="139"/>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15D67" w14:paraId="4C1717F8" w14:textId="77777777" w:rsidTr="006504B6">
        <w:tc>
          <w:tcPr>
            <w:tcW w:w="4788" w:type="dxa"/>
          </w:tcPr>
          <w:p w14:paraId="242757C6" w14:textId="77777777" w:rsidR="00315D67" w:rsidRDefault="00315D67" w:rsidP="00315D67">
            <w:pPr>
              <w:keepNext/>
            </w:pPr>
            <w:r>
              <w:rPr>
                <w:noProof/>
              </w:rPr>
              <w:drawing>
                <wp:inline distT="0" distB="0" distL="0" distR="0" wp14:anchorId="048D994A" wp14:editId="15FB527D">
                  <wp:extent cx="2743200" cy="1052439"/>
                  <wp:effectExtent l="19050" t="19050" r="0" b="0"/>
                  <wp:docPr id="203" name="Picture 20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D5B888" w14:textId="2BBAFB8D" w:rsidR="00315D67" w:rsidRDefault="00315D67" w:rsidP="00315D67">
            <w:pPr>
              <w:pStyle w:val="Caption"/>
            </w:pPr>
            <w:bookmarkStart w:id="140" w:name="_Toc120640103"/>
            <w:r>
              <w:t xml:space="preserve">Figure </w:t>
            </w:r>
            <w:fldSimple w:instr=" SEQ Figure \* ARABIC ">
              <w:r w:rsidR="00480A04">
                <w:rPr>
                  <w:noProof/>
                </w:rPr>
                <w:t>123</w:t>
              </w:r>
              <w:bookmarkEnd w:id="140"/>
            </w:fldSimple>
          </w:p>
        </w:tc>
        <w:tc>
          <w:tcPr>
            <w:tcW w:w="4788" w:type="dxa"/>
          </w:tcPr>
          <w:p w14:paraId="66B87DE1" w14:textId="77777777" w:rsidR="00315D67" w:rsidRDefault="00315D67" w:rsidP="00315D67">
            <w:pPr>
              <w:keepNext/>
            </w:pPr>
            <w:r>
              <w:rPr>
                <w:noProof/>
              </w:rPr>
              <w:drawing>
                <wp:inline distT="0" distB="0" distL="0" distR="0" wp14:anchorId="359A8B56" wp14:editId="3092E49D">
                  <wp:extent cx="2743200" cy="1052440"/>
                  <wp:effectExtent l="19050" t="19050" r="0" b="0"/>
                  <wp:docPr id="101" name="Picture 10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A picture containing shape&#10;&#10;Description automatically generated"/>
                          <pic:cNvPicPr/>
                        </pic:nvPicPr>
                        <pic:blipFill>
                          <a:blip r:embed="rId138"/>
                          <a:stretch>
                            <a:fillRect/>
                          </a:stretch>
                        </pic:blipFill>
                        <pic:spPr>
                          <a:xfrm>
                            <a:off x="0" y="0"/>
                            <a:ext cx="2743200" cy="1052440"/>
                          </a:xfrm>
                          <a:prstGeom prst="rect">
                            <a:avLst/>
                          </a:prstGeom>
                          <a:ln w="12700">
                            <a:solidFill>
                              <a:schemeClr val="tx1"/>
                            </a:solidFill>
                          </a:ln>
                        </pic:spPr>
                      </pic:pic>
                    </a:graphicData>
                  </a:graphic>
                </wp:inline>
              </w:drawing>
            </w:r>
          </w:p>
          <w:p w14:paraId="33151D70" w14:textId="2991428A" w:rsidR="00315D67" w:rsidRDefault="00315D67" w:rsidP="00315D67">
            <w:pPr>
              <w:pStyle w:val="Caption"/>
            </w:pPr>
            <w:bookmarkStart w:id="141" w:name="_Toc120640104"/>
            <w:r>
              <w:t xml:space="preserve">Figure </w:t>
            </w:r>
            <w:fldSimple w:instr=" SEQ Figure \* ARABIC ">
              <w:r w:rsidR="00480A04">
                <w:rPr>
                  <w:noProof/>
                </w:rPr>
                <w:t>124</w:t>
              </w:r>
              <w:bookmarkEnd w:id="141"/>
            </w:fldSimple>
          </w:p>
        </w:tc>
      </w:tr>
      <w:tr w:rsidR="00315D67" w14:paraId="4419C851" w14:textId="77777777" w:rsidTr="006504B6">
        <w:tc>
          <w:tcPr>
            <w:tcW w:w="4788" w:type="dxa"/>
          </w:tcPr>
          <w:p w14:paraId="271F95B3" w14:textId="77777777" w:rsidR="00315D67" w:rsidRDefault="00315D67" w:rsidP="00315D67">
            <w:pPr>
              <w:keepNext/>
            </w:pPr>
            <w:r>
              <w:rPr>
                <w:noProof/>
              </w:rPr>
              <w:drawing>
                <wp:inline distT="0" distB="0" distL="0" distR="0" wp14:anchorId="5BC411A6" wp14:editId="0BE604F8">
                  <wp:extent cx="2743200" cy="1832823"/>
                  <wp:effectExtent l="0" t="0" r="0" b="0"/>
                  <wp:docPr id="237" name="Picture 237"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CFF6D78" w14:textId="1A4F601A" w:rsidR="00315D67" w:rsidRDefault="00315D67" w:rsidP="00315D67">
            <w:pPr>
              <w:pStyle w:val="Caption"/>
            </w:pPr>
            <w:bookmarkStart w:id="142" w:name="_Toc120640105"/>
            <w:r>
              <w:t xml:space="preserve">Figure </w:t>
            </w:r>
            <w:fldSimple w:instr=" SEQ Figure \* ARABIC ">
              <w:r w:rsidR="00480A04">
                <w:rPr>
                  <w:noProof/>
                </w:rPr>
                <w:t>125</w:t>
              </w:r>
              <w:bookmarkEnd w:id="142"/>
            </w:fldSimple>
          </w:p>
        </w:tc>
        <w:tc>
          <w:tcPr>
            <w:tcW w:w="4788" w:type="dxa"/>
          </w:tcPr>
          <w:p w14:paraId="37807C10" w14:textId="77777777" w:rsidR="00315D67" w:rsidRDefault="00315D67" w:rsidP="00315D67">
            <w:pPr>
              <w:keepNext/>
            </w:pPr>
            <w:r>
              <w:rPr>
                <w:noProof/>
              </w:rPr>
              <w:drawing>
                <wp:inline distT="0" distB="0" distL="0" distR="0" wp14:anchorId="77FF65D5" wp14:editId="1BF29E3B">
                  <wp:extent cx="2743200" cy="183282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E176F68" w14:textId="4348C609" w:rsidR="00315D67" w:rsidRDefault="00315D67" w:rsidP="00315D67">
            <w:pPr>
              <w:pStyle w:val="Caption"/>
            </w:pPr>
            <w:bookmarkStart w:id="143" w:name="_Toc120640106"/>
            <w:r>
              <w:t xml:space="preserve">Figure </w:t>
            </w:r>
            <w:fldSimple w:instr=" SEQ Figure \* ARABIC ">
              <w:r w:rsidR="00480A04">
                <w:rPr>
                  <w:noProof/>
                </w:rPr>
                <w:t>126</w:t>
              </w:r>
              <w:bookmarkEnd w:id="143"/>
            </w:fldSimple>
          </w:p>
        </w:tc>
      </w:tr>
    </w:tbl>
    <w:p w14:paraId="675EE178" w14:textId="2452E30D" w:rsidR="00520CBD" w:rsidRDefault="00520CBD" w:rsidP="00520CBD">
      <w:pPr>
        <w:keepNext/>
        <w:spacing w:after="0"/>
      </w:pPr>
    </w:p>
    <w:p w14:paraId="011964D5" w14:textId="67B6BA3A" w:rsidR="004F1F7A" w:rsidRPr="000F7D9F" w:rsidRDefault="004F1F7A" w:rsidP="004F1F7A">
      <w:r w:rsidRPr="00D67E84">
        <w:t xml:space="preserve">The </w:t>
      </w:r>
      <w:r>
        <w:t>R, G, B</w:t>
      </w:r>
      <w:r w:rsidRPr="00D67E84">
        <w:t xml:space="preserve"> tristimulus values converted to </w:t>
      </w:r>
      <w:r w:rsidR="00E20909">
        <w:t>I</w:t>
      </w:r>
      <w:r>
        <w:t xml:space="preserve">, </w:t>
      </w:r>
      <w:r w:rsidR="00E20909">
        <w:t>C</w:t>
      </w:r>
      <w:r w:rsidR="00E20909">
        <w:rPr>
          <w:vertAlign w:val="subscript"/>
        </w:rPr>
        <w:t>T</w:t>
      </w:r>
      <w:r>
        <w:t xml:space="preserve">, </w:t>
      </w:r>
      <w:r w:rsidR="00E20909">
        <w:t>C</w:t>
      </w:r>
      <w:r w:rsidR="00E20909">
        <w:rPr>
          <w:vertAlign w:val="subscript"/>
        </w:rPr>
        <w:t>P</w:t>
      </w:r>
      <w:r w:rsidRPr="00D67E84">
        <w:t xml:space="preserve"> tristimulus values as follows:</w:t>
      </w:r>
    </w:p>
    <w:p w14:paraId="463DF9E6" w14:textId="21E59482" w:rsidR="004F1F7A" w:rsidRPr="00F11406" w:rsidRDefault="00000000" w:rsidP="004F1F7A">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I</m:t>
                    </m:r>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T</m:t>
                        </m:r>
                      </m:sub>
                    </m:sSub>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P</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400</m:t>
                    </m:r>
                  </m:e>
                  <m:e>
                    <m:r>
                      <w:rPr>
                        <w:rFonts w:ascii="Cambria Math" w:hAnsi="Cambria Math" w:cs="Arial"/>
                        <w:sz w:val="24"/>
                        <w:szCs w:val="24"/>
                      </w:rPr>
                      <m:t>0.2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455</m:t>
                    </m:r>
                  </m:e>
                  <m:e>
                    <m:r>
                      <w:rPr>
                        <w:rFonts w:ascii="Cambria Math" w:hAnsi="Cambria Math" w:cs="Arial"/>
                        <w:sz w:val="24"/>
                        <w:szCs w:val="24"/>
                      </w:rPr>
                      <m:t>-4.851</m:t>
                    </m:r>
                    <m:ctrlPr>
                      <w:rPr>
                        <w:rFonts w:ascii="Cambria Math" w:eastAsia="Cambria Math" w:hAnsi="Cambria Math" w:cs="Cambria Math"/>
                        <w:i/>
                        <w:sz w:val="24"/>
                        <w:szCs w:val="24"/>
                      </w:rPr>
                    </m:ctrlPr>
                  </m:e>
                  <m:e>
                    <m:r>
                      <w:rPr>
                        <w:rFonts w:ascii="Cambria Math" w:eastAsia="Cambria Math" w:hAnsi="Cambria Math" w:cs="Cambria Math"/>
                        <w:sz w:val="24"/>
                        <w:szCs w:val="24"/>
                      </w:rPr>
                      <m:t>3.96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8.056</m:t>
                    </m:r>
                    <m:ctrlPr>
                      <w:rPr>
                        <w:rFonts w:ascii="Cambria Math" w:eastAsia="Cambria Math" w:hAnsi="Cambria Math" w:cs="Cambria Math"/>
                        <w:i/>
                        <w:sz w:val="24"/>
                        <w:szCs w:val="24"/>
                      </w:rPr>
                    </m:ctrlPr>
                  </m:e>
                  <m:e>
                    <m:r>
                      <w:rPr>
                        <w:rFonts w:ascii="Cambria Math" w:eastAsia="Cambria Math" w:hAnsi="Cambria Math" w:cs="Cambria Math"/>
                        <w:sz w:val="24"/>
                        <w:szCs w:val="24"/>
                      </w:rPr>
                      <m:t>3.572</m:t>
                    </m:r>
                    <m:ctrlPr>
                      <w:rPr>
                        <w:rFonts w:ascii="Cambria Math" w:eastAsia="Cambria Math" w:hAnsi="Cambria Math" w:cs="Cambria Math"/>
                        <w:i/>
                        <w:sz w:val="24"/>
                        <w:szCs w:val="24"/>
                      </w:rPr>
                    </m:ctrlPr>
                  </m:e>
                  <m:e>
                    <m:r>
                      <w:rPr>
                        <w:rFonts w:ascii="Cambria Math" w:eastAsia="Cambria Math" w:hAnsi="Cambria Math" w:cs="Cambria Math"/>
                        <w:sz w:val="24"/>
                        <w:szCs w:val="24"/>
                      </w:rPr>
                      <m:t>-1.162</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68EABEEC" w14:textId="77777777" w:rsidR="006D6916" w:rsidRPr="006D6916" w:rsidRDefault="006D6916" w:rsidP="006D6916"/>
    <w:p w14:paraId="75D46BC2" w14:textId="77777777" w:rsidR="00F533AA" w:rsidRDefault="00F533AA" w:rsidP="00F533AA"/>
    <w:p w14:paraId="5FA102E5" w14:textId="77777777" w:rsidR="00F533AA" w:rsidRDefault="00F533AA" w:rsidP="00F533AA"/>
    <w:p w14:paraId="71820705" w14:textId="77777777" w:rsidR="00F533AA" w:rsidRDefault="00F533AA" w:rsidP="00F533AA"/>
    <w:p w14:paraId="4CE0BDD4" w14:textId="77777777" w:rsidR="00F533AA" w:rsidRDefault="00F533AA" w:rsidP="00F533AA"/>
    <w:p w14:paraId="0EC9FCF2" w14:textId="61700619" w:rsidR="00F533AA" w:rsidRDefault="00C751FC" w:rsidP="00F533AA">
      <w:pPr>
        <w:pStyle w:val="Title"/>
      </w:pPr>
      <w:bookmarkStart w:id="144" w:name="_Toc120639950"/>
      <w:r>
        <w:lastRenderedPageBreak/>
        <w:t>HED COLOR SPACE</w:t>
      </w:r>
      <w:bookmarkEnd w:id="144"/>
    </w:p>
    <w:p w14:paraId="1B2C3ABC" w14:textId="784FBD2A"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HED</w:t>
      </w:r>
      <w:r>
        <w:t xml:space="preserve"> color space in output oRgb channel.</w:t>
      </w:r>
    </w:p>
    <w:p w14:paraId="0AD5EBB5" w14:textId="77777777" w:rsidR="00712F34" w:rsidRDefault="00712F34" w:rsidP="00712F34">
      <w:pPr>
        <w:spacing w:after="0"/>
      </w:pPr>
      <w:r>
        <w:rPr>
          <w:noProof/>
        </w:rPr>
        <w:drawing>
          <wp:inline distT="0" distB="0" distL="0" distR="0" wp14:anchorId="27C10E31" wp14:editId="344A440B">
            <wp:extent cx="2590800" cy="751884"/>
            <wp:effectExtent l="0" t="0" r="0" b="0"/>
            <wp:docPr id="225" name="Graphic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C03514" w14:textId="1C3F9564" w:rsidR="00712F34" w:rsidRDefault="00712F34" w:rsidP="00712F34">
      <w:pPr>
        <w:pStyle w:val="Caption"/>
        <w:spacing w:after="0"/>
      </w:pPr>
      <w:bookmarkStart w:id="145" w:name="_Toc120640107"/>
      <w:r>
        <w:t xml:space="preserve">Figure </w:t>
      </w:r>
      <w:fldSimple w:instr=" SEQ Figure \* ARABIC ">
        <w:r w:rsidR="00480A04">
          <w:rPr>
            <w:noProof/>
          </w:rPr>
          <w:t>127</w:t>
        </w:r>
        <w:bookmarkEnd w:id="145"/>
      </w:fldSimple>
    </w:p>
    <w:p w14:paraId="21A6E858" w14:textId="77777777" w:rsidR="00712F34" w:rsidRPr="00712F34" w:rsidRDefault="00712F34" w:rsidP="00712F3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756C6D" w14:paraId="6C0A4419" w14:textId="77777777" w:rsidTr="006504B6">
        <w:tc>
          <w:tcPr>
            <w:tcW w:w="4788" w:type="dxa"/>
          </w:tcPr>
          <w:p w14:paraId="1091EB4A" w14:textId="77777777" w:rsidR="00756C6D" w:rsidRDefault="00756C6D" w:rsidP="00756C6D">
            <w:pPr>
              <w:keepNext/>
            </w:pPr>
            <w:r>
              <w:rPr>
                <w:noProof/>
              </w:rPr>
              <w:drawing>
                <wp:inline distT="0" distB="0" distL="0" distR="0" wp14:anchorId="1CFE7A69" wp14:editId="62E6F206">
                  <wp:extent cx="2743200" cy="1052439"/>
                  <wp:effectExtent l="19050" t="19050" r="0" b="0"/>
                  <wp:docPr id="254" name="Picture 25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D9424B2" w14:textId="0A275B2B" w:rsidR="00756C6D" w:rsidRDefault="00756C6D" w:rsidP="00756C6D">
            <w:pPr>
              <w:pStyle w:val="Caption"/>
            </w:pPr>
            <w:bookmarkStart w:id="146" w:name="_Toc120640108"/>
            <w:r>
              <w:t xml:space="preserve">Figure </w:t>
            </w:r>
            <w:fldSimple w:instr=" SEQ Figure \* ARABIC ">
              <w:r w:rsidR="00480A04">
                <w:rPr>
                  <w:noProof/>
                </w:rPr>
                <w:t>128</w:t>
              </w:r>
              <w:bookmarkEnd w:id="146"/>
            </w:fldSimple>
          </w:p>
        </w:tc>
        <w:tc>
          <w:tcPr>
            <w:tcW w:w="4788" w:type="dxa"/>
          </w:tcPr>
          <w:p w14:paraId="19824A29" w14:textId="77777777" w:rsidR="00756C6D" w:rsidRDefault="00756C6D" w:rsidP="00756C6D">
            <w:pPr>
              <w:keepNext/>
            </w:pPr>
            <w:r>
              <w:rPr>
                <w:noProof/>
              </w:rPr>
              <w:drawing>
                <wp:inline distT="0" distB="0" distL="0" distR="0" wp14:anchorId="53178E44" wp14:editId="6C41C513">
                  <wp:extent cx="2743200" cy="1052010"/>
                  <wp:effectExtent l="19050" t="1905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750A657" w14:textId="46D203FF" w:rsidR="00756C6D" w:rsidRDefault="00756C6D" w:rsidP="00756C6D">
            <w:pPr>
              <w:pStyle w:val="Caption"/>
            </w:pPr>
            <w:bookmarkStart w:id="147" w:name="_Toc120640109"/>
            <w:r>
              <w:t xml:space="preserve">Figure </w:t>
            </w:r>
            <w:fldSimple w:instr=" SEQ Figure \* ARABIC ">
              <w:r w:rsidR="00480A04">
                <w:rPr>
                  <w:noProof/>
                </w:rPr>
                <w:t>129</w:t>
              </w:r>
              <w:bookmarkEnd w:id="147"/>
            </w:fldSimple>
          </w:p>
        </w:tc>
      </w:tr>
      <w:tr w:rsidR="00756C6D" w14:paraId="37342530" w14:textId="77777777" w:rsidTr="006504B6">
        <w:tc>
          <w:tcPr>
            <w:tcW w:w="4788" w:type="dxa"/>
          </w:tcPr>
          <w:p w14:paraId="3482C19B" w14:textId="77777777" w:rsidR="00756C6D" w:rsidRDefault="00756C6D" w:rsidP="00756C6D">
            <w:pPr>
              <w:keepNext/>
            </w:pPr>
            <w:r>
              <w:rPr>
                <w:noProof/>
              </w:rPr>
              <w:drawing>
                <wp:inline distT="0" distB="0" distL="0" distR="0" wp14:anchorId="3752C0FF" wp14:editId="7CC2D5F1">
                  <wp:extent cx="2743200" cy="1832823"/>
                  <wp:effectExtent l="0" t="0" r="0" b="0"/>
                  <wp:docPr id="239" name="Picture 23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E373E2" w14:textId="12170526" w:rsidR="00756C6D" w:rsidRDefault="00756C6D" w:rsidP="00756C6D">
            <w:pPr>
              <w:pStyle w:val="Caption"/>
            </w:pPr>
            <w:bookmarkStart w:id="148" w:name="_Toc120640110"/>
            <w:r>
              <w:t xml:space="preserve">Figure </w:t>
            </w:r>
            <w:fldSimple w:instr=" SEQ Figure \* ARABIC ">
              <w:r w:rsidR="00480A04">
                <w:rPr>
                  <w:noProof/>
                </w:rPr>
                <w:t>130</w:t>
              </w:r>
              <w:bookmarkEnd w:id="148"/>
            </w:fldSimple>
          </w:p>
        </w:tc>
        <w:tc>
          <w:tcPr>
            <w:tcW w:w="4788" w:type="dxa"/>
          </w:tcPr>
          <w:p w14:paraId="3F50B83C" w14:textId="77777777" w:rsidR="00756C6D" w:rsidRDefault="00756C6D" w:rsidP="00756C6D">
            <w:pPr>
              <w:keepNext/>
            </w:pPr>
            <w:r>
              <w:rPr>
                <w:noProof/>
              </w:rPr>
              <w:drawing>
                <wp:inline distT="0" distB="0" distL="0" distR="0" wp14:anchorId="5F3B3942" wp14:editId="7E107CB4">
                  <wp:extent cx="2743200" cy="183282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0E1883C" w14:textId="412531FA" w:rsidR="00756C6D" w:rsidRDefault="00756C6D" w:rsidP="00756C6D">
            <w:pPr>
              <w:pStyle w:val="Caption"/>
            </w:pPr>
            <w:bookmarkStart w:id="149" w:name="_Toc120640111"/>
            <w:r>
              <w:t xml:space="preserve">Figure </w:t>
            </w:r>
            <w:fldSimple w:instr=" SEQ Figure \* ARABIC ">
              <w:r w:rsidR="00480A04">
                <w:rPr>
                  <w:noProof/>
                </w:rPr>
                <w:t>131</w:t>
              </w:r>
              <w:bookmarkEnd w:id="149"/>
            </w:fldSimple>
          </w:p>
        </w:tc>
      </w:tr>
    </w:tbl>
    <w:p w14:paraId="75CB6BF1" w14:textId="066DA6EE" w:rsidR="002347F1" w:rsidRPr="000F7D9F" w:rsidRDefault="002347F1" w:rsidP="002347F1">
      <w:r w:rsidRPr="00D67E84">
        <w:t xml:space="preserve">The </w:t>
      </w:r>
      <w:r>
        <w:t>R, G, B</w:t>
      </w:r>
      <w:r w:rsidRPr="00D67E84">
        <w:t xml:space="preserve"> tristimulus values converted to </w:t>
      </w:r>
      <w:r>
        <w:t>H, E, D</w:t>
      </w:r>
      <w:r w:rsidRPr="00D67E84">
        <w:t xml:space="preserve"> tristimulus values as follows:</w:t>
      </w:r>
    </w:p>
    <w:p w14:paraId="17F9017A" w14:textId="50E0971B" w:rsidR="002347F1" w:rsidRPr="00F11406" w:rsidRDefault="00000000" w:rsidP="002347F1">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H</m:t>
                    </m:r>
                  </m:e>
                </m:mr>
                <m:mr>
                  <m:e>
                    <m:r>
                      <w:rPr>
                        <w:rFonts w:ascii="Cambria Math" w:hAnsi="Cambria Math" w:cs="Arial"/>
                        <w:sz w:val="24"/>
                        <w:szCs w:val="24"/>
                      </w:rPr>
                      <m:t>E</m:t>
                    </m:r>
                  </m:e>
                </m:mr>
                <m:mr>
                  <m:e>
                    <m:r>
                      <w:rPr>
                        <w:rFonts w:ascii="Cambria Math" w:hAnsi="Cambria Math" w:cs="Arial"/>
                        <w:sz w:val="24"/>
                        <w:szCs w:val="24"/>
                      </w:rPr>
                      <m:t>D</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1.800</m:t>
                    </m:r>
                  </m:e>
                  <m:e>
                    <m:r>
                      <w:rPr>
                        <w:rFonts w:ascii="Cambria Math" w:hAnsi="Cambria Math" w:cs="Arial"/>
                        <w:sz w:val="24"/>
                        <w:szCs w:val="24"/>
                      </w:rPr>
                      <m:t>-0.070</m:t>
                    </m:r>
                  </m:e>
                  <m:e>
                    <m:r>
                      <w:rPr>
                        <w:rFonts w:ascii="Cambria Math" w:hAnsi="Cambria Math" w:cs="Arial"/>
                        <w:sz w:val="24"/>
                        <w:szCs w:val="24"/>
                      </w:rPr>
                      <m:t>-0.6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020</m:t>
                    </m:r>
                  </m:e>
                  <m:e>
                    <m:r>
                      <w:rPr>
                        <w:rFonts w:ascii="Cambria Math" w:hAnsi="Cambria Math" w:cs="Arial"/>
                        <w:sz w:val="24"/>
                        <w:szCs w:val="24"/>
                      </w:rPr>
                      <m:t>-1.130</m:t>
                    </m:r>
                    <m:ctrlPr>
                      <w:rPr>
                        <w:rFonts w:ascii="Cambria Math" w:eastAsia="Cambria Math" w:hAnsi="Cambria Math" w:cs="Cambria Math"/>
                        <w:i/>
                        <w:sz w:val="24"/>
                        <w:szCs w:val="24"/>
                      </w:rPr>
                    </m:ctrlPr>
                  </m:e>
                  <m:e>
                    <m:r>
                      <w:rPr>
                        <w:rFonts w:ascii="Cambria Math" w:eastAsia="Cambria Math" w:hAnsi="Cambria Math" w:cs="Cambria Math"/>
                        <w:sz w:val="24"/>
                        <w:szCs w:val="24"/>
                      </w:rPr>
                      <m:t>-0.4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50</m:t>
                    </m:r>
                    <m:ctrlPr>
                      <w:rPr>
                        <w:rFonts w:ascii="Cambria Math" w:eastAsia="Cambria Math" w:hAnsi="Cambria Math" w:cs="Cambria Math"/>
                        <w:i/>
                        <w:sz w:val="24"/>
                        <w:szCs w:val="24"/>
                      </w:rPr>
                    </m:ctrlPr>
                  </m:e>
                  <m:e>
                    <m:r>
                      <w:rPr>
                        <w:rFonts w:ascii="Cambria Math" w:eastAsia="Cambria Math" w:hAnsi="Cambria Math" w:cs="Cambria Math"/>
                        <w:sz w:val="24"/>
                        <w:szCs w:val="24"/>
                      </w:rPr>
                      <m:t>-0.130</m:t>
                    </m:r>
                    <m:ctrlPr>
                      <w:rPr>
                        <w:rFonts w:ascii="Cambria Math" w:eastAsia="Cambria Math" w:hAnsi="Cambria Math" w:cs="Cambria Math"/>
                        <w:i/>
                        <w:sz w:val="24"/>
                        <w:szCs w:val="24"/>
                      </w:rPr>
                    </m:ctrlPr>
                  </m:e>
                  <m:e>
                    <m:r>
                      <w:rPr>
                        <w:rFonts w:ascii="Cambria Math" w:eastAsia="Cambria Math" w:hAnsi="Cambria Math" w:cs="Cambria Math"/>
                        <w:sz w:val="24"/>
                        <w:szCs w:val="24"/>
                      </w:rPr>
                      <m:t>1.57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01C140" w14:textId="77777777" w:rsidR="00434E3D" w:rsidRDefault="00434E3D" w:rsidP="00567334">
      <w:pPr>
        <w:pStyle w:val="Title"/>
      </w:pPr>
    </w:p>
    <w:p w14:paraId="67C3192A" w14:textId="77777777" w:rsidR="00434E3D" w:rsidRDefault="00434E3D" w:rsidP="00567334">
      <w:pPr>
        <w:pStyle w:val="Title"/>
      </w:pPr>
    </w:p>
    <w:p w14:paraId="74D9C82D" w14:textId="77777777" w:rsidR="00434E3D" w:rsidRDefault="00434E3D" w:rsidP="00567334">
      <w:pPr>
        <w:pStyle w:val="Title"/>
      </w:pPr>
    </w:p>
    <w:p w14:paraId="1D5655EC" w14:textId="77777777" w:rsidR="00434E3D" w:rsidRDefault="00434E3D" w:rsidP="00567334">
      <w:pPr>
        <w:pStyle w:val="Title"/>
      </w:pPr>
    </w:p>
    <w:p w14:paraId="51E50D65" w14:textId="77777777" w:rsidR="00434E3D" w:rsidRDefault="00434E3D" w:rsidP="00567334">
      <w:pPr>
        <w:pStyle w:val="Title"/>
      </w:pPr>
    </w:p>
    <w:p w14:paraId="273244CA" w14:textId="77777777" w:rsidR="00712F34" w:rsidRDefault="00712F34" w:rsidP="00567334">
      <w:pPr>
        <w:pStyle w:val="Title"/>
      </w:pPr>
    </w:p>
    <w:p w14:paraId="34E8DCA7" w14:textId="4E85AFB5" w:rsidR="00567334" w:rsidRDefault="00E86E1C" w:rsidP="00567334">
      <w:pPr>
        <w:pStyle w:val="Title"/>
      </w:pPr>
      <w:bookmarkStart w:id="150" w:name="_Toc120639951"/>
      <w:r w:rsidRPr="00E86E1C">
        <w:lastRenderedPageBreak/>
        <w:t>YC1C2</w:t>
      </w:r>
      <w:r>
        <w:t xml:space="preserve"> COLOR SPACE</w:t>
      </w:r>
      <w:bookmarkEnd w:id="150"/>
    </w:p>
    <w:p w14:paraId="4FFF6974" w14:textId="1010C6BE"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F46B4F">
        <w:t>YC</w:t>
      </w:r>
      <w:r w:rsidR="00F46B4F" w:rsidRPr="00F46B4F">
        <w:rPr>
          <w:vertAlign w:val="subscript"/>
        </w:rPr>
        <w:t>1</w:t>
      </w:r>
      <w:r w:rsidR="00F46B4F">
        <w:t>C</w:t>
      </w:r>
      <w:r w:rsidR="00F46B4F" w:rsidRPr="00F46B4F">
        <w:rPr>
          <w:vertAlign w:val="subscript"/>
        </w:rPr>
        <w:t>2</w:t>
      </w:r>
      <w:r>
        <w:t xml:space="preserve"> color space in output oRgb channel.</w:t>
      </w:r>
    </w:p>
    <w:p w14:paraId="147D63AE" w14:textId="77777777" w:rsidR="00712F34" w:rsidRDefault="00712F34" w:rsidP="00712F34">
      <w:pPr>
        <w:spacing w:after="0"/>
      </w:pPr>
      <w:r>
        <w:rPr>
          <w:noProof/>
        </w:rPr>
        <w:drawing>
          <wp:inline distT="0" distB="0" distL="0" distR="0" wp14:anchorId="410AE503" wp14:editId="5A007FCD">
            <wp:extent cx="2590800" cy="751884"/>
            <wp:effectExtent l="0" t="0" r="0" b="0"/>
            <wp:docPr id="226" name="Graphic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79B280AD" w14:textId="14D44467" w:rsidR="00712F34" w:rsidRPr="00712F34" w:rsidRDefault="00712F34" w:rsidP="00712F34">
      <w:pPr>
        <w:pStyle w:val="Caption"/>
        <w:spacing w:after="0"/>
      </w:pPr>
      <w:bookmarkStart w:id="151" w:name="_Toc120640112"/>
      <w:r>
        <w:t xml:space="preserve">Figure </w:t>
      </w:r>
      <w:fldSimple w:instr=" SEQ Figure \* ARABIC ">
        <w:r w:rsidR="00480A04">
          <w:rPr>
            <w:noProof/>
          </w:rPr>
          <w:t>132</w:t>
        </w:r>
        <w:bookmarkEnd w:id="151"/>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55A19" w14:paraId="65B30454" w14:textId="77777777" w:rsidTr="006504B6">
        <w:tc>
          <w:tcPr>
            <w:tcW w:w="4788" w:type="dxa"/>
          </w:tcPr>
          <w:p w14:paraId="7FB469C8" w14:textId="77777777" w:rsidR="00141AD7" w:rsidRDefault="00855A19" w:rsidP="00141AD7">
            <w:pPr>
              <w:keepNext/>
            </w:pPr>
            <w:r>
              <w:rPr>
                <w:noProof/>
              </w:rPr>
              <w:drawing>
                <wp:inline distT="0" distB="0" distL="0" distR="0" wp14:anchorId="49B923E6" wp14:editId="2DB68BA7">
                  <wp:extent cx="2743200" cy="1052439"/>
                  <wp:effectExtent l="19050" t="19050" r="0" b="0"/>
                  <wp:docPr id="257" name="Picture 25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5D4EB9C" w14:textId="6AA330E0" w:rsidR="00855A19" w:rsidRDefault="00141AD7" w:rsidP="00141AD7">
            <w:pPr>
              <w:pStyle w:val="Caption"/>
            </w:pPr>
            <w:bookmarkStart w:id="152" w:name="_Toc120640113"/>
            <w:r>
              <w:t xml:space="preserve">Figure </w:t>
            </w:r>
            <w:fldSimple w:instr=" SEQ Figure \* ARABIC ">
              <w:r w:rsidR="00480A04">
                <w:rPr>
                  <w:noProof/>
                </w:rPr>
                <w:t>133</w:t>
              </w:r>
              <w:bookmarkEnd w:id="152"/>
            </w:fldSimple>
          </w:p>
        </w:tc>
        <w:tc>
          <w:tcPr>
            <w:tcW w:w="4788" w:type="dxa"/>
          </w:tcPr>
          <w:p w14:paraId="76EB8F82" w14:textId="77777777" w:rsidR="00141AD7" w:rsidRDefault="00855A19" w:rsidP="00141AD7">
            <w:pPr>
              <w:keepNext/>
            </w:pPr>
            <w:r>
              <w:rPr>
                <w:noProof/>
              </w:rPr>
              <w:drawing>
                <wp:inline distT="0" distB="0" distL="0" distR="0" wp14:anchorId="74B03839" wp14:editId="4D789E7B">
                  <wp:extent cx="2743200" cy="1052010"/>
                  <wp:effectExtent l="19050" t="1905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45FAE6B" w14:textId="22B810C4" w:rsidR="00855A19" w:rsidRDefault="00141AD7" w:rsidP="00141AD7">
            <w:pPr>
              <w:pStyle w:val="Caption"/>
            </w:pPr>
            <w:bookmarkStart w:id="153" w:name="_Toc120640114"/>
            <w:r>
              <w:t xml:space="preserve">Figure </w:t>
            </w:r>
            <w:fldSimple w:instr=" SEQ Figure \* ARABIC ">
              <w:r w:rsidR="00480A04">
                <w:rPr>
                  <w:noProof/>
                </w:rPr>
                <w:t>134</w:t>
              </w:r>
              <w:bookmarkEnd w:id="153"/>
            </w:fldSimple>
          </w:p>
        </w:tc>
      </w:tr>
      <w:tr w:rsidR="00855A19" w14:paraId="22E7B001" w14:textId="77777777" w:rsidTr="006504B6">
        <w:tc>
          <w:tcPr>
            <w:tcW w:w="4788" w:type="dxa"/>
          </w:tcPr>
          <w:p w14:paraId="21600C12" w14:textId="77777777" w:rsidR="00141AD7" w:rsidRDefault="00855A19" w:rsidP="00141AD7">
            <w:pPr>
              <w:keepNext/>
            </w:pPr>
            <w:r>
              <w:rPr>
                <w:noProof/>
              </w:rPr>
              <w:drawing>
                <wp:inline distT="0" distB="0" distL="0" distR="0" wp14:anchorId="16D6E272" wp14:editId="4CB9E390">
                  <wp:extent cx="2743200" cy="1832823"/>
                  <wp:effectExtent l="0" t="0" r="0" b="0"/>
                  <wp:docPr id="241" name="Picture 241"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FB9F2F8" w14:textId="41D461EC" w:rsidR="00855A19" w:rsidRDefault="00141AD7" w:rsidP="00141AD7">
            <w:pPr>
              <w:pStyle w:val="Caption"/>
            </w:pPr>
            <w:bookmarkStart w:id="154" w:name="_Toc120640115"/>
            <w:r>
              <w:t xml:space="preserve">Figure </w:t>
            </w:r>
            <w:fldSimple w:instr=" SEQ Figure \* ARABIC ">
              <w:r w:rsidR="00480A04">
                <w:rPr>
                  <w:noProof/>
                </w:rPr>
                <w:t>135</w:t>
              </w:r>
              <w:bookmarkEnd w:id="154"/>
            </w:fldSimple>
          </w:p>
        </w:tc>
        <w:tc>
          <w:tcPr>
            <w:tcW w:w="4788" w:type="dxa"/>
          </w:tcPr>
          <w:p w14:paraId="0EB15F9A" w14:textId="77777777" w:rsidR="00141AD7" w:rsidRDefault="00855A19" w:rsidP="00141AD7">
            <w:pPr>
              <w:keepNext/>
            </w:pPr>
            <w:r>
              <w:rPr>
                <w:noProof/>
              </w:rPr>
              <w:drawing>
                <wp:inline distT="0" distB="0" distL="0" distR="0" wp14:anchorId="1F0D8A9F" wp14:editId="658BC15D">
                  <wp:extent cx="2743200" cy="18328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BAACF83" w14:textId="5F1B305F" w:rsidR="00855A19" w:rsidRDefault="00141AD7" w:rsidP="00141AD7">
            <w:pPr>
              <w:pStyle w:val="Caption"/>
            </w:pPr>
            <w:bookmarkStart w:id="155" w:name="_Toc120640116"/>
            <w:r>
              <w:t xml:space="preserve">Figure </w:t>
            </w:r>
            <w:fldSimple w:instr=" SEQ Figure \* ARABIC ">
              <w:r w:rsidR="00480A04">
                <w:rPr>
                  <w:noProof/>
                </w:rPr>
                <w:t>136</w:t>
              </w:r>
              <w:bookmarkEnd w:id="155"/>
            </w:fldSimple>
          </w:p>
        </w:tc>
      </w:tr>
    </w:tbl>
    <w:p w14:paraId="429B2BF1" w14:textId="77777777" w:rsidR="006D6916" w:rsidRDefault="006D6916" w:rsidP="006D6916"/>
    <w:p w14:paraId="24F9CE99" w14:textId="24790DAA" w:rsidR="00137003" w:rsidRPr="000F7D9F" w:rsidRDefault="00137003" w:rsidP="00137003">
      <w:r w:rsidRPr="00D67E84">
        <w:t xml:space="preserve">The </w:t>
      </w:r>
      <w:r>
        <w:t>R, G, B</w:t>
      </w:r>
      <w:r w:rsidRPr="00D67E84">
        <w:t xml:space="preserve"> tristimulus values converted to </w:t>
      </w:r>
      <w:r>
        <w:t xml:space="preserve">Y, </w:t>
      </w:r>
      <w:r w:rsidR="00C31E74">
        <w:t>C</w:t>
      </w:r>
      <w:r w:rsidR="00C31E74">
        <w:rPr>
          <w:vertAlign w:val="subscript"/>
        </w:rPr>
        <w:t>1</w:t>
      </w:r>
      <w:r>
        <w:t xml:space="preserve">, </w:t>
      </w:r>
      <w:r w:rsidR="00C31E74">
        <w:t>C</w:t>
      </w:r>
      <w:r w:rsidR="00C31E74">
        <w:rPr>
          <w:vertAlign w:val="subscript"/>
        </w:rPr>
        <w:t>2</w:t>
      </w:r>
      <w:r w:rsidRPr="00D67E84">
        <w:t xml:space="preserve"> tristimulus values as follows:</w:t>
      </w:r>
    </w:p>
    <w:p w14:paraId="1E77867F" w14:textId="77777777" w:rsidR="00137003" w:rsidRPr="00F11406" w:rsidRDefault="00000000" w:rsidP="00137003">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2558C9D8" w14:textId="77777777" w:rsidR="00137003" w:rsidRPr="006D6916" w:rsidRDefault="00137003" w:rsidP="006D6916"/>
    <w:tbl>
      <w:tblPr>
        <w:tblW w:w="9504" w:type="dxa"/>
        <w:tblInd w:w="90" w:type="dxa"/>
        <w:tblCellMar>
          <w:left w:w="10" w:type="dxa"/>
          <w:right w:w="10" w:type="dxa"/>
        </w:tblCellMar>
        <w:tblLook w:val="04A0" w:firstRow="1" w:lastRow="0" w:firstColumn="1" w:lastColumn="0" w:noHBand="0" w:noVBand="1"/>
      </w:tblPr>
      <w:tblGrid>
        <w:gridCol w:w="9504"/>
      </w:tblGrid>
      <w:tr w:rsidR="00DE5F23" w14:paraId="4B5E99F0" w14:textId="77777777" w:rsidTr="009321F5">
        <w:trPr>
          <w:trHeight w:val="691"/>
        </w:trPr>
        <w:tc>
          <w:tcPr>
            <w:tcW w:w="9504" w:type="dxa"/>
          </w:tcPr>
          <w:p w14:paraId="4B5E99EE" w14:textId="77777777" w:rsidR="00DE5F23" w:rsidRDefault="00DE5F23" w:rsidP="00DE5F23"/>
          <w:p w14:paraId="4B5E99EF" w14:textId="77777777" w:rsidR="00DE5F23" w:rsidRPr="003D06E2" w:rsidRDefault="00DE5F23" w:rsidP="00DE5F23"/>
        </w:tc>
      </w:tr>
    </w:tbl>
    <w:p w14:paraId="4B5E9A08" w14:textId="77777777" w:rsidR="00DE5F23" w:rsidRDefault="00DE5F23" w:rsidP="00DE5F23">
      <w:pPr>
        <w:rPr>
          <w:lang w:val="en"/>
        </w:rPr>
      </w:pPr>
    </w:p>
    <w:p w14:paraId="2C64E0D0" w14:textId="77777777" w:rsidR="00712F34" w:rsidRDefault="00712F34" w:rsidP="00F33FC7">
      <w:pPr>
        <w:pStyle w:val="Title"/>
      </w:pPr>
    </w:p>
    <w:p w14:paraId="4B5E9A09" w14:textId="3530CE3E" w:rsidR="00DE5F23" w:rsidRDefault="00C751FC" w:rsidP="00F33FC7">
      <w:pPr>
        <w:pStyle w:val="Title"/>
      </w:pPr>
      <w:bookmarkStart w:id="156" w:name="_Toc120639952"/>
      <w:r>
        <w:lastRenderedPageBreak/>
        <w:t>Sharp Filter</w:t>
      </w:r>
      <w:bookmarkEnd w:id="156"/>
    </w:p>
    <w:p w14:paraId="4B5E9A0A" w14:textId="77777777" w:rsidR="00DE5F23" w:rsidRDefault="00C751FC" w:rsidP="001E3EB0">
      <w:pPr>
        <w:keepNext/>
      </w:pPr>
      <w:r>
        <w:rPr>
          <w:noProof/>
        </w:rPr>
        <w:drawing>
          <wp:inline distT="0" distB="0" distL="0" distR="0" wp14:anchorId="4B5EA138" wp14:editId="58D20E41">
            <wp:extent cx="3717985" cy="180958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rotWithShape="1">
                    <a:blip r:embed="rId142">
                      <a:extLst>
                        <a:ext uri="{28A0092B-C50C-407E-A947-70E740481C1C}">
                          <a14:useLocalDpi xmlns:a14="http://schemas.microsoft.com/office/drawing/2010/main" val="0"/>
                        </a:ext>
                        <a:ext uri="{96DAC541-7B7A-43D3-8B79-37D633B846F1}">
                          <asvg:svgBlip xmlns:asvg="http://schemas.microsoft.com/office/drawing/2016/SVG/main" r:embed="rId143"/>
                        </a:ext>
                      </a:extLst>
                    </a:blip>
                    <a:srcRect l="12281" r="5012"/>
                    <a:stretch/>
                  </pic:blipFill>
                  <pic:spPr bwMode="auto">
                    <a:xfrm>
                      <a:off x="0" y="0"/>
                      <a:ext cx="3718324" cy="1809750"/>
                    </a:xfrm>
                    <a:prstGeom prst="rect">
                      <a:avLst/>
                    </a:prstGeom>
                    <a:ln>
                      <a:noFill/>
                    </a:ln>
                    <a:extLst>
                      <a:ext uri="{53640926-AAD7-44D8-BBD7-CCE9431645EC}">
                        <a14:shadowObscured xmlns:a14="http://schemas.microsoft.com/office/drawing/2010/main"/>
                      </a:ext>
                    </a:extLst>
                  </pic:spPr>
                </pic:pic>
              </a:graphicData>
            </a:graphic>
          </wp:inline>
        </w:drawing>
      </w:r>
    </w:p>
    <w:p w14:paraId="4B5E9A0B" w14:textId="25D871D4" w:rsidR="00DE5F23" w:rsidRDefault="00C751FC" w:rsidP="001E3EB0">
      <w:pPr>
        <w:rPr>
          <w:noProof/>
        </w:rPr>
      </w:pPr>
      <w:bookmarkStart w:id="157" w:name="_Toc120640117"/>
      <w:r>
        <w:t xml:space="preserve">Figure </w:t>
      </w:r>
      <w:fldSimple w:instr=" SEQ Figure \* ARABIC ">
        <w:r w:rsidR="00480A04">
          <w:rPr>
            <w:noProof/>
          </w:rPr>
          <w:t>137</w:t>
        </w:r>
        <w:bookmarkEnd w:id="157"/>
      </w:fldSimple>
    </w:p>
    <w:p w14:paraId="20FF9E3E" w14:textId="56DA35B9" w:rsidR="00737FBF" w:rsidRDefault="00737FBF" w:rsidP="001E3EB0">
      <w:pPr>
        <w:rPr>
          <w:noProof/>
        </w:rPr>
      </w:pPr>
      <w:r>
        <w:rPr>
          <w:noProof/>
        </w:rPr>
        <w:drawing>
          <wp:inline distT="0" distB="0" distL="0" distR="0" wp14:anchorId="0C4BE489" wp14:editId="3FA3B4C1">
            <wp:extent cx="3989291" cy="1836115"/>
            <wp:effectExtent l="0" t="0" r="0" b="0"/>
            <wp:docPr id="87" name="Picture 8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4002375" cy="1842137"/>
                    </a:xfrm>
                    <a:prstGeom prst="rect">
                      <a:avLst/>
                    </a:prstGeom>
                  </pic:spPr>
                </pic:pic>
              </a:graphicData>
            </a:graphic>
          </wp:inline>
        </w:drawing>
      </w:r>
    </w:p>
    <w:p w14:paraId="4B5E9A2B" w14:textId="55DD7926" w:rsidR="00DE5F23" w:rsidRDefault="00540CE6" w:rsidP="00DE5F23">
      <w:r w:rsidRPr="00540CE6">
        <w:t>The sharp filter has been implemented and tested for an image size of 1024 × 1024</w:t>
      </w:r>
      <w:r>
        <w:t xml:space="preserve"> as shown </w:t>
      </w:r>
      <w:r w:rsidR="00FE2E5B">
        <w:t>figure below.</w:t>
      </w:r>
    </w:p>
    <w:p w14:paraId="207B0994" w14:textId="4B9F9918" w:rsidR="00AB32C3" w:rsidRDefault="00AE2072" w:rsidP="00DE5F23">
      <w:r>
        <w:rPr>
          <w:noProof/>
        </w:rPr>
        <w:drawing>
          <wp:inline distT="0" distB="0" distL="0" distR="0" wp14:anchorId="7759040C" wp14:editId="67325C80">
            <wp:extent cx="2523744" cy="2523744"/>
            <wp:effectExtent l="0" t="0" r="0" b="0"/>
            <wp:docPr id="29" name="Picture 29"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large ship in the water&#10;&#10;Description automatically generated with low confidence"/>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26629" cy="2526629"/>
                    </a:xfrm>
                    <a:prstGeom prst="rect">
                      <a:avLst/>
                    </a:prstGeom>
                    <a:noFill/>
                    <a:ln>
                      <a:noFill/>
                    </a:ln>
                  </pic:spPr>
                </pic:pic>
              </a:graphicData>
            </a:graphic>
          </wp:inline>
        </w:drawing>
      </w:r>
    </w:p>
    <w:p w14:paraId="4571635E" w14:textId="77777777" w:rsidR="00367D76" w:rsidRPr="00F90735" w:rsidRDefault="00367D76" w:rsidP="00DE5F23"/>
    <w:p w14:paraId="4B5E9A2C" w14:textId="1990D83B" w:rsidR="00DE5F23" w:rsidRDefault="00C751FC" w:rsidP="00253DA1">
      <w:pPr>
        <w:pStyle w:val="Title"/>
      </w:pPr>
      <w:bookmarkStart w:id="158" w:name="_Toc120639953"/>
      <w:r>
        <w:lastRenderedPageBreak/>
        <w:t>Blur Filter</w:t>
      </w:r>
      <w:bookmarkEnd w:id="158"/>
    </w:p>
    <w:p w14:paraId="4B5E9A2D" w14:textId="77777777" w:rsidR="00DE5F23" w:rsidRDefault="00C751FC" w:rsidP="00DE5F23">
      <w:pPr>
        <w:keepNext/>
        <w:jc w:val="right"/>
      </w:pPr>
      <w:r>
        <w:rPr>
          <w:noProof/>
        </w:rPr>
        <w:drawing>
          <wp:inline distT="0" distB="0" distL="0" distR="0" wp14:anchorId="4B5EA142" wp14:editId="4B5EA143">
            <wp:extent cx="3597215" cy="2000112"/>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rotWithShape="1">
                    <a:blip r:embed="rId146">
                      <a:extLst>
                        <a:ext uri="{28A0092B-C50C-407E-A947-70E740481C1C}">
                          <a14:useLocalDpi xmlns:a14="http://schemas.microsoft.com/office/drawing/2010/main" val="0"/>
                        </a:ext>
                        <a:ext uri="{96DAC541-7B7A-43D3-8B79-37D633B846F1}">
                          <asvg:svgBlip xmlns:asvg="http://schemas.microsoft.com/office/drawing/2016/SVG/main" r:embed="rId147"/>
                        </a:ext>
                      </a:extLst>
                    </a:blip>
                    <a:srcRect l="10819" r="5622"/>
                    <a:stretch/>
                  </pic:blipFill>
                  <pic:spPr bwMode="auto">
                    <a:xfrm>
                      <a:off x="0" y="0"/>
                      <a:ext cx="3597462" cy="2000250"/>
                    </a:xfrm>
                    <a:prstGeom prst="rect">
                      <a:avLst/>
                    </a:prstGeom>
                    <a:ln>
                      <a:noFill/>
                    </a:ln>
                    <a:extLst>
                      <a:ext uri="{53640926-AAD7-44D8-BBD7-CCE9431645EC}">
                        <a14:shadowObscured xmlns:a14="http://schemas.microsoft.com/office/drawing/2010/main"/>
                      </a:ext>
                    </a:extLst>
                  </pic:spPr>
                </pic:pic>
              </a:graphicData>
            </a:graphic>
          </wp:inline>
        </w:drawing>
      </w:r>
    </w:p>
    <w:p w14:paraId="4B5E9A2E" w14:textId="321389AF" w:rsidR="00DE5F23" w:rsidRDefault="00C751FC" w:rsidP="00DE5F23">
      <w:pPr>
        <w:jc w:val="right"/>
        <w:rPr>
          <w:noProof/>
        </w:rPr>
      </w:pPr>
      <w:bookmarkStart w:id="159" w:name="_Toc120640118"/>
      <w:r>
        <w:t xml:space="preserve">Figure </w:t>
      </w:r>
      <w:fldSimple w:instr=" SEQ Figure \* ARABIC ">
        <w:r w:rsidR="00480A04">
          <w:rPr>
            <w:noProof/>
          </w:rPr>
          <w:t>138</w:t>
        </w:r>
        <w:bookmarkEnd w:id="159"/>
      </w:fldSimple>
    </w:p>
    <w:p w14:paraId="4B5E9A36" w14:textId="29BE280F" w:rsidR="00DE5F23" w:rsidRPr="00AA2674" w:rsidRDefault="00737FBF" w:rsidP="00DE5F23">
      <w:r>
        <w:rPr>
          <w:noProof/>
        </w:rPr>
        <w:drawing>
          <wp:inline distT="0" distB="0" distL="0" distR="0" wp14:anchorId="7F139213" wp14:editId="22ACB3BF">
            <wp:extent cx="5359948" cy="2466975"/>
            <wp:effectExtent l="0" t="0" r="0" b="0"/>
            <wp:docPr id="89" name="Picture 8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5382857" cy="2477519"/>
                    </a:xfrm>
                    <a:prstGeom prst="rect">
                      <a:avLst/>
                    </a:prstGeom>
                  </pic:spPr>
                </pic:pic>
              </a:graphicData>
            </a:graphic>
          </wp:inline>
        </w:drawing>
      </w:r>
    </w:p>
    <w:tbl>
      <w:tblPr>
        <w:tblStyle w:val="GridTable5Dark"/>
        <w:tblW w:w="9576" w:type="dxa"/>
        <w:tblLook w:val="04A0" w:firstRow="1" w:lastRow="0" w:firstColumn="1" w:lastColumn="0" w:noHBand="0" w:noVBand="1"/>
      </w:tblPr>
      <w:tblGrid>
        <w:gridCol w:w="2394"/>
        <w:gridCol w:w="2394"/>
        <w:gridCol w:w="2394"/>
        <w:gridCol w:w="2394"/>
      </w:tblGrid>
      <w:tr w:rsidR="00DE5F23" w14:paraId="4B5E9A38" w14:textId="77777777" w:rsidTr="00922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14:paraId="4B5E9A37" w14:textId="77777777" w:rsidR="00DE5F23" w:rsidRPr="00B93202" w:rsidRDefault="00C751FC" w:rsidP="00DE5F23">
            <w:pPr>
              <w:jc w:val="center"/>
              <w:rPr>
                <w:b w:val="0"/>
                <w:bCs w:val="0"/>
              </w:rPr>
            </w:pPr>
            <w:r w:rsidRPr="00B93202">
              <w:t>Gray Level Colors</w:t>
            </w:r>
          </w:p>
        </w:tc>
      </w:tr>
      <w:tr w:rsidR="00DE5F23" w14:paraId="4B5E9A3D"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39" w14:textId="77777777" w:rsidR="00DE5F23" w:rsidRPr="00B93202" w:rsidRDefault="00C751FC" w:rsidP="00DE5F23">
            <w:pPr>
              <w:jc w:val="center"/>
            </w:pPr>
            <w:r w:rsidRPr="00B93202">
              <w:t>0.400</w:t>
            </w:r>
          </w:p>
        </w:tc>
        <w:tc>
          <w:tcPr>
            <w:tcW w:w="2394" w:type="dxa"/>
          </w:tcPr>
          <w:p w14:paraId="4B5E9A3A"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350</w:t>
            </w:r>
          </w:p>
        </w:tc>
        <w:tc>
          <w:tcPr>
            <w:tcW w:w="2394" w:type="dxa"/>
          </w:tcPr>
          <w:p w14:paraId="4B5E9A3B"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200</w:t>
            </w:r>
          </w:p>
        </w:tc>
        <w:tc>
          <w:tcPr>
            <w:tcW w:w="2394" w:type="dxa"/>
          </w:tcPr>
          <w:p w14:paraId="4B5E9A3C"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950</w:t>
            </w:r>
          </w:p>
        </w:tc>
      </w:tr>
      <w:tr w:rsidR="00DE5F23" w14:paraId="4B5E9A42"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3E" w14:textId="77777777" w:rsidR="00DE5F23" w:rsidRPr="00B93202" w:rsidRDefault="00C751FC" w:rsidP="00DE5F23">
            <w:pPr>
              <w:jc w:val="center"/>
            </w:pPr>
            <w:r w:rsidRPr="00B93202">
              <w:t>0.200</w:t>
            </w:r>
          </w:p>
        </w:tc>
        <w:tc>
          <w:tcPr>
            <w:tcW w:w="2394" w:type="dxa"/>
          </w:tcPr>
          <w:p w14:paraId="4B5E9A3F"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0.700</w:t>
            </w:r>
          </w:p>
        </w:tc>
        <w:tc>
          <w:tcPr>
            <w:tcW w:w="2394" w:type="dxa"/>
          </w:tcPr>
          <w:p w14:paraId="4B5E9A40"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0.100</w:t>
            </w:r>
          </w:p>
        </w:tc>
        <w:tc>
          <w:tcPr>
            <w:tcW w:w="2394" w:type="dxa"/>
          </w:tcPr>
          <w:p w14:paraId="4B5E9A41"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00</w:t>
            </w:r>
          </w:p>
        </w:tc>
      </w:tr>
      <w:tr w:rsidR="00DE5F23" w14:paraId="4B5E9A47"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43" w14:textId="77777777" w:rsidR="00DE5F23" w:rsidRPr="00B93202" w:rsidRDefault="00C751FC" w:rsidP="00DE5F23">
            <w:pPr>
              <w:jc w:val="center"/>
            </w:pPr>
            <w:r w:rsidRPr="00B93202">
              <w:t>0.05</w:t>
            </w:r>
          </w:p>
        </w:tc>
        <w:tc>
          <w:tcPr>
            <w:tcW w:w="2394" w:type="dxa"/>
          </w:tcPr>
          <w:p w14:paraId="4B5E9A44"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100</w:t>
            </w:r>
          </w:p>
        </w:tc>
        <w:tc>
          <w:tcPr>
            <w:tcW w:w="2394" w:type="dxa"/>
          </w:tcPr>
          <w:p w14:paraId="4B5E9A45"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900</w:t>
            </w:r>
          </w:p>
        </w:tc>
        <w:tc>
          <w:tcPr>
            <w:tcW w:w="2394" w:type="dxa"/>
          </w:tcPr>
          <w:p w14:paraId="4B5E9A46"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1.05</w:t>
            </w:r>
          </w:p>
        </w:tc>
      </w:tr>
      <w:tr w:rsidR="00DE5F23" w14:paraId="4B5E9A4C"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48" w14:textId="77777777" w:rsidR="00DE5F23" w:rsidRPr="00B93202" w:rsidRDefault="00C751FC" w:rsidP="00DE5F23">
            <w:pPr>
              <w:jc w:val="center"/>
            </w:pPr>
            <w:r w:rsidRPr="00B93202">
              <w:t>0.605</w:t>
            </w:r>
          </w:p>
        </w:tc>
        <w:tc>
          <w:tcPr>
            <w:tcW w:w="2394" w:type="dxa"/>
          </w:tcPr>
          <w:p w14:paraId="4B5E9A49"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15</w:t>
            </w:r>
          </w:p>
        </w:tc>
        <w:tc>
          <w:tcPr>
            <w:tcW w:w="2394" w:type="dxa"/>
          </w:tcPr>
          <w:p w14:paraId="4B5E9A4A"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20</w:t>
            </w:r>
          </w:p>
        </w:tc>
        <w:tc>
          <w:tcPr>
            <w:tcW w:w="2394" w:type="dxa"/>
          </w:tcPr>
          <w:p w14:paraId="4B5E9A4B"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rPr>
                <w:b/>
                <w:bCs/>
              </w:rPr>
            </w:pPr>
            <w:r w:rsidRPr="00B93202">
              <w:rPr>
                <w:rFonts w:cstheme="minorHAnsi"/>
                <w:b/>
                <w:bCs/>
              </w:rPr>
              <w:t>∑</w:t>
            </w:r>
          </w:p>
        </w:tc>
      </w:tr>
    </w:tbl>
    <w:p w14:paraId="4B5E9A4D" w14:textId="77777777" w:rsidR="00DE5F23" w:rsidRDefault="00DE5F23" w:rsidP="00DE5F23"/>
    <w:p w14:paraId="4F8965D8" w14:textId="77777777" w:rsidR="00BE170D" w:rsidRDefault="00BE170D" w:rsidP="00DE5F23"/>
    <w:p w14:paraId="7004D953" w14:textId="77777777" w:rsidR="00BE170D" w:rsidRDefault="00BE170D" w:rsidP="00DE5F23"/>
    <w:p w14:paraId="45AA79A4" w14:textId="77777777" w:rsidR="00BE170D" w:rsidRDefault="00BE170D" w:rsidP="00DE5F23"/>
    <w:p w14:paraId="42A3E741" w14:textId="35115F8F" w:rsidR="00747D6F" w:rsidRDefault="00747D6F" w:rsidP="00DE5F23"/>
    <w:p w14:paraId="768BBC2D" w14:textId="77777777" w:rsidR="00712F34" w:rsidRPr="00C6153C" w:rsidRDefault="00712F34" w:rsidP="00DE5F23"/>
    <w:p w14:paraId="4B5E9A4E" w14:textId="1927AE94" w:rsidR="00DE5F23" w:rsidRDefault="00C751FC" w:rsidP="00253DA1">
      <w:pPr>
        <w:pStyle w:val="Title"/>
      </w:pPr>
      <w:bookmarkStart w:id="160" w:name="_Toc120639954"/>
      <w:r>
        <w:lastRenderedPageBreak/>
        <w:t>Emboss Filter</w:t>
      </w:r>
      <w:bookmarkEnd w:id="160"/>
    </w:p>
    <w:p w14:paraId="7181A085" w14:textId="14F81424" w:rsidR="00737FBF" w:rsidRPr="00737FBF" w:rsidRDefault="00737FBF" w:rsidP="00737FBF">
      <w:r>
        <w:rPr>
          <w:noProof/>
        </w:rPr>
        <w:drawing>
          <wp:inline distT="0" distB="0" distL="0" distR="0" wp14:anchorId="0C296C71" wp14:editId="7488485D">
            <wp:extent cx="4987442" cy="2295525"/>
            <wp:effectExtent l="0" t="0" r="0" b="0"/>
            <wp:docPr id="91" name="Picture 91"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5009295" cy="2305583"/>
                    </a:xfrm>
                    <a:prstGeom prst="rect">
                      <a:avLst/>
                    </a:prstGeom>
                  </pic:spPr>
                </pic:pic>
              </a:graphicData>
            </a:graphic>
          </wp:inline>
        </w:drawing>
      </w:r>
    </w:p>
    <w:p w14:paraId="5B0EEC50" w14:textId="38539BA5" w:rsidR="0010598A" w:rsidRPr="0010598A" w:rsidRDefault="0010598A" w:rsidP="0010598A">
      <w:r w:rsidRPr="0010598A">
        <w:t xml:space="preserve">An </w:t>
      </w:r>
      <w:r w:rsidR="00AB32C3" w:rsidRPr="0010598A">
        <w:t>emboss</w:t>
      </w:r>
      <w:r w:rsidRPr="0010598A">
        <w:t xml:space="preserve"> filter will take video frame and convert into an embossed image.</w:t>
      </w:r>
    </w:p>
    <w:p w14:paraId="4B5E9A56" w14:textId="12EA70B6" w:rsidR="00DE5F23" w:rsidRDefault="00663F54" w:rsidP="00DE5F23">
      <w:r>
        <w:rPr>
          <w:noProof/>
        </w:rPr>
        <w:drawing>
          <wp:inline distT="0" distB="0" distL="0" distR="0" wp14:anchorId="47813560" wp14:editId="4062C3B0">
            <wp:extent cx="2686050" cy="2686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688905" cy="2688905"/>
                    </a:xfrm>
                    <a:prstGeom prst="rect">
                      <a:avLst/>
                    </a:prstGeom>
                    <a:noFill/>
                    <a:ln>
                      <a:noFill/>
                    </a:ln>
                  </pic:spPr>
                </pic:pic>
              </a:graphicData>
            </a:graphic>
          </wp:inline>
        </w:drawing>
      </w:r>
    </w:p>
    <w:p w14:paraId="4B5E9A57" w14:textId="77777777" w:rsidR="00DE5F23" w:rsidRDefault="00C751FC" w:rsidP="00DE5F23">
      <w:r>
        <w:rPr>
          <w:noProof/>
        </w:rPr>
        <w:drawing>
          <wp:inline distT="0" distB="0" distL="0" distR="0" wp14:anchorId="4B5EA154" wp14:editId="7FA4F852">
            <wp:extent cx="2733675" cy="182878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749621" cy="1839448"/>
                    </a:xfrm>
                    <a:prstGeom prst="rect">
                      <a:avLst/>
                    </a:prstGeom>
                    <a:noFill/>
                    <a:ln>
                      <a:noFill/>
                    </a:ln>
                  </pic:spPr>
                </pic:pic>
              </a:graphicData>
            </a:graphic>
          </wp:inline>
        </w:drawing>
      </w:r>
    </w:p>
    <w:p w14:paraId="26F518B0" w14:textId="77777777" w:rsidR="00AB32C3" w:rsidRPr="00F90735" w:rsidRDefault="00AB32C3" w:rsidP="00DE5F23"/>
    <w:p w14:paraId="4B5E9A76" w14:textId="40A99C9B" w:rsidR="00DE5F23" w:rsidRDefault="00C751FC" w:rsidP="00EC57D4">
      <w:pPr>
        <w:pStyle w:val="Title"/>
      </w:pPr>
      <w:bookmarkStart w:id="161" w:name="_Toc120639955"/>
      <w:r>
        <w:lastRenderedPageBreak/>
        <w:t>Sobel Filter</w:t>
      </w:r>
      <w:bookmarkEnd w:id="161"/>
    </w:p>
    <w:p w14:paraId="2D52CD8D" w14:textId="3676029E" w:rsidR="004D0F79" w:rsidRDefault="00AE508E" w:rsidP="00DE5F23">
      <w:r w:rsidRPr="00AE508E">
        <w:t xml:space="preserve">For </w:t>
      </w:r>
      <w:r w:rsidR="001373B8" w:rsidRPr="00AE508E">
        <w:t>Sobel</w:t>
      </w:r>
      <w:r w:rsidRPr="00AE508E">
        <w:t xml:space="preserve"> edge detection, monochrome </w:t>
      </w:r>
      <w:r w:rsidR="001373B8">
        <w:t>RGB</w:t>
      </w:r>
      <w:r w:rsidRPr="00AE508E">
        <w:t xml:space="preserve"> pixel are used of 8 bits which are stored in row-by-row memory of successive pixels.</w:t>
      </w:r>
      <w:r w:rsidR="001648A6">
        <w:t xml:space="preserve"> </w:t>
      </w:r>
      <w:r w:rsidR="004D0F79">
        <w:t xml:space="preserve">Two </w:t>
      </w:r>
      <w:r w:rsidR="001373B8">
        <w:t>Sobel</w:t>
      </w:r>
      <w:r w:rsidR="004D0F79">
        <w:t xml:space="preserve"> filters are used for </w:t>
      </w:r>
      <w:r w:rsidR="001648A6">
        <w:t>edge detection.</w:t>
      </w:r>
      <w:r w:rsidRPr="00AE508E">
        <w:t xml:space="preserve"> There are two distinct filters, one which computes vertical edge left and one for horizontal edge right. The filters are convolved with the entire input 3-line buffer which holds the pixel information. The vertical edge component is calculated with vertical filter K</w:t>
      </w:r>
      <w:r w:rsidRPr="001648A6">
        <w:rPr>
          <w:vertAlign w:val="subscript"/>
        </w:rPr>
        <w:t>y</w:t>
      </w:r>
      <w:r w:rsidRPr="00AE508E">
        <w:t xml:space="preserve"> into input the first tap1 of 8 bits and then tap2 and tap3 sum to 3 K</w:t>
      </w:r>
      <w:r w:rsidRPr="001648A6">
        <w:rPr>
          <w:vertAlign w:val="subscript"/>
        </w:rPr>
        <w:t>y</w:t>
      </w:r>
      <w:r w:rsidR="00ED141F">
        <w:rPr>
          <w:vertAlign w:val="subscript"/>
        </w:rPr>
        <w:t xml:space="preserve"> </w:t>
      </w:r>
      <w:r w:rsidR="00ED141F" w:rsidRPr="00AE508E">
        <w:t>taps (</w:t>
      </w:r>
      <w:r w:rsidRPr="00AE508E">
        <w:t>3 elements of 1st rows of filter).</w:t>
      </w:r>
      <w:r w:rsidR="00323A69">
        <w:t xml:space="preserve"> </w:t>
      </w:r>
      <w:r w:rsidRPr="00AE508E">
        <w:t>The Same calculation is applied to horizontal filter 3 columns Kx gives the output of sum 3 K</w:t>
      </w:r>
      <w:r w:rsidRPr="001648A6">
        <w:rPr>
          <w:vertAlign w:val="subscript"/>
        </w:rPr>
        <w:t>x</w:t>
      </w:r>
      <w:r w:rsidR="00ED141F">
        <w:rPr>
          <w:vertAlign w:val="subscript"/>
        </w:rPr>
        <w:t xml:space="preserve"> </w:t>
      </w:r>
      <w:r w:rsidRPr="00AE508E">
        <w:t>taps(3 elements of 1st column of filter). The resulted sum 3 K</w:t>
      </w:r>
      <w:r w:rsidRPr="00ED141F">
        <w:rPr>
          <w:vertAlign w:val="subscript"/>
        </w:rPr>
        <w:t>y</w:t>
      </w:r>
      <w:r w:rsidR="00ED141F">
        <w:t xml:space="preserve"> </w:t>
      </w:r>
      <w:r w:rsidRPr="00AE508E">
        <w:t>taps gives us the final sum of Vertical K</w:t>
      </w:r>
      <w:r w:rsidRPr="001648A6">
        <w:rPr>
          <w:vertAlign w:val="subscript"/>
        </w:rPr>
        <w:t>vy</w:t>
      </w:r>
      <w:r w:rsidRPr="00AE508E">
        <w:t>1,2,3 and 3 sum for horizontal Kvx1,2,</w:t>
      </w:r>
      <w:r w:rsidR="00ED141F" w:rsidRPr="00AE508E">
        <w:t>3.</w:t>
      </w:r>
      <w:r w:rsidR="00ED141F">
        <w:t xml:space="preserve"> </w:t>
      </w:r>
      <w:r w:rsidRPr="00AE508E">
        <w:t>Final output of vertical and horizontal is given by R</w:t>
      </w:r>
      <w:r w:rsidRPr="00ED141F">
        <w:rPr>
          <w:vertAlign w:val="subscript"/>
        </w:rPr>
        <w:t>xy</w:t>
      </w:r>
      <w:r w:rsidRPr="00AE508E">
        <w:t xml:space="preserve"> which is the square root of sum K</w:t>
      </w:r>
      <w:r w:rsidRPr="001648A6">
        <w:rPr>
          <w:vertAlign w:val="subscript"/>
        </w:rPr>
        <w:t xml:space="preserve">vy </w:t>
      </w:r>
      <w:r w:rsidRPr="00AE508E">
        <w:t>and K</w:t>
      </w:r>
      <w:r w:rsidRPr="001648A6">
        <w:rPr>
          <w:vertAlign w:val="subscript"/>
        </w:rPr>
        <w:t>vx</w:t>
      </w:r>
      <w:r w:rsidRPr="00AE508E">
        <w:t>. √ . The Figure below illustrates the concept of Sobel Filter for Video Edge detection.</w:t>
      </w:r>
    </w:p>
    <w:p w14:paraId="18076064" w14:textId="53097824" w:rsidR="007D4B28" w:rsidRDefault="007D4B28" w:rsidP="00DE5F23">
      <w:r>
        <w:rPr>
          <w:noProof/>
        </w:rPr>
        <w:drawing>
          <wp:inline distT="0" distB="0" distL="0" distR="0" wp14:anchorId="520298D3" wp14:editId="17A4FC4D">
            <wp:extent cx="4390845" cy="2612928"/>
            <wp:effectExtent l="0" t="0" r="0" b="0"/>
            <wp:docPr id="76" name="Picture 7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Diagram, engineering drawing&#10;&#10;Description automatically generated"/>
                    <pic:cNvPicPr/>
                  </pic:nvPicPr>
                  <pic:blipFill>
                    <a:blip r:embed="rId150">
                      <a:extLst>
                        <a:ext uri="{BEBA8EAE-BF5A-486C-A8C5-ECC9F3942E4B}">
                          <a14:imgProps xmlns:a14="http://schemas.microsoft.com/office/drawing/2010/main">
                            <a14:imgLayer r:embed="rId151">
                              <a14:imgEffect>
                                <a14:saturation sat="0"/>
                              </a14:imgEffect>
                            </a14:imgLayer>
                          </a14:imgProps>
                        </a:ext>
                      </a:extLst>
                    </a:blip>
                    <a:stretch>
                      <a:fillRect/>
                    </a:stretch>
                  </pic:blipFill>
                  <pic:spPr>
                    <a:xfrm>
                      <a:off x="0" y="0"/>
                      <a:ext cx="4413999" cy="2626707"/>
                    </a:xfrm>
                    <a:prstGeom prst="rect">
                      <a:avLst/>
                    </a:prstGeom>
                  </pic:spPr>
                </pic:pic>
              </a:graphicData>
            </a:graphic>
          </wp:inline>
        </w:drawing>
      </w:r>
    </w:p>
    <w:p w14:paraId="72A7030A" w14:textId="2D9A203E" w:rsidR="00C365D7" w:rsidRDefault="00C365D7" w:rsidP="00DE5F23">
      <w:r w:rsidRPr="00C365D7">
        <w:t>Three lines video buffer have used for a filter with 3x3 kernel for both vertical and horizontal edge detection. Then the video buffer enters the filter in a parallel form. Each 3 t-taps module takes the data taps from the line buffer with a rate faster than system clock rate by 3 times and multiply them by the 3 filter coefficients. The output from each multiplications process is accumulated in the accumulator. Then finally sum all three 3-Tap filter from the accumulator fed into parallel adder which form one processed pixel. Once the R</w:t>
      </w:r>
      <w:r w:rsidRPr="00C365D7">
        <w:rPr>
          <w:vertAlign w:val="subscript"/>
        </w:rPr>
        <w:t>xy</w:t>
      </w:r>
      <w:r w:rsidRPr="00C365D7">
        <w:t xml:space="preserve"> is calculated the value is compared with threshold which is the user input from the switches (12 to 1).</w:t>
      </w:r>
      <w:r>
        <w:t xml:space="preserve"> </w:t>
      </w:r>
      <w:r w:rsidRPr="00C365D7">
        <w:t>If the pixel output from R</w:t>
      </w:r>
      <w:r w:rsidRPr="00C365D7">
        <w:rPr>
          <w:vertAlign w:val="subscript"/>
        </w:rPr>
        <w:t>xy</w:t>
      </w:r>
      <w:r w:rsidRPr="00C365D7">
        <w:t xml:space="preserve"> is greater than the threshold, the pixel is detected as the edge otherwise no output to the RGB channel.</w:t>
      </w:r>
    </w:p>
    <w:p w14:paraId="38BD9950" w14:textId="77777777" w:rsidR="00875399" w:rsidRDefault="00875399" w:rsidP="00DE5F23"/>
    <w:p w14:paraId="50751278" w14:textId="77777777" w:rsidR="00875399" w:rsidRDefault="00875399" w:rsidP="00DE5F23"/>
    <w:p w14:paraId="125A6908" w14:textId="77777777" w:rsidR="00875399" w:rsidRDefault="00875399" w:rsidP="00DE5F23"/>
    <w:p w14:paraId="0106A6AC" w14:textId="77777777" w:rsidR="00875399" w:rsidRDefault="00875399" w:rsidP="00DE5F23"/>
    <w:p w14:paraId="7E89194D" w14:textId="77777777" w:rsidR="00F832AF" w:rsidRDefault="00F832AF" w:rsidP="00DE5F23"/>
    <w:p w14:paraId="5056CA4D" w14:textId="77777777" w:rsidR="00F832AF" w:rsidRDefault="00F832AF" w:rsidP="00DE5F23"/>
    <w:p w14:paraId="3D4A0CAA" w14:textId="77777777" w:rsidR="00875399" w:rsidRDefault="00875399" w:rsidP="00DE5F23"/>
    <w:p w14:paraId="4B5E9A7E" w14:textId="7734BD2B" w:rsidR="00DE5F23" w:rsidRDefault="00861D7E" w:rsidP="00DE5F23">
      <w:r w:rsidRPr="0010598A">
        <w:t>A</w:t>
      </w:r>
      <w:r w:rsidR="000B5451" w:rsidRPr="0010598A">
        <w:t xml:space="preserve"> </w:t>
      </w:r>
      <w:r w:rsidR="000B5451">
        <w:t>Sobel</w:t>
      </w:r>
      <w:r w:rsidR="000B5451" w:rsidRPr="0010598A">
        <w:t xml:space="preserve"> filter will take video frame and convert into an </w:t>
      </w:r>
      <w:r w:rsidR="000B5451">
        <w:t>Sobel</w:t>
      </w:r>
      <w:r w:rsidR="000B5451" w:rsidRPr="0010598A">
        <w:t xml:space="preserve"> image.</w:t>
      </w:r>
    </w:p>
    <w:p w14:paraId="34FDA3C6" w14:textId="77777777" w:rsidR="00D07FB4" w:rsidRDefault="00747D6F" w:rsidP="00D07FB4">
      <w:pPr>
        <w:keepNext/>
        <w:spacing w:after="0"/>
      </w:pPr>
      <w:r>
        <w:rPr>
          <w:noProof/>
        </w:rPr>
        <w:drawing>
          <wp:inline distT="0" distB="0" distL="0" distR="0" wp14:anchorId="0D7E75A0" wp14:editId="6A9971CE">
            <wp:extent cx="5886450" cy="5886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895234" cy="5895234"/>
                    </a:xfrm>
                    <a:prstGeom prst="rect">
                      <a:avLst/>
                    </a:prstGeom>
                    <a:noFill/>
                    <a:ln>
                      <a:noFill/>
                    </a:ln>
                  </pic:spPr>
                </pic:pic>
              </a:graphicData>
            </a:graphic>
          </wp:inline>
        </w:drawing>
      </w:r>
    </w:p>
    <w:p w14:paraId="4B5E9A95" w14:textId="769F22BC" w:rsidR="00DE5F23" w:rsidRDefault="00D07FB4" w:rsidP="00D07FB4">
      <w:pPr>
        <w:pStyle w:val="Caption"/>
        <w:spacing w:after="0"/>
      </w:pPr>
      <w:bookmarkStart w:id="162" w:name="_Toc120640119"/>
      <w:r>
        <w:t xml:space="preserve">Figure </w:t>
      </w:r>
      <w:fldSimple w:instr=" SEQ Figure \* ARABIC ">
        <w:r w:rsidR="00480A04">
          <w:rPr>
            <w:noProof/>
          </w:rPr>
          <w:t>139</w:t>
        </w:r>
        <w:bookmarkEnd w:id="162"/>
      </w:fldSimple>
    </w:p>
    <w:p w14:paraId="4B5E9AAF" w14:textId="77777777" w:rsidR="00DE5F23" w:rsidRDefault="00DE5F23" w:rsidP="00DE5F23"/>
    <w:p w14:paraId="0E00FF5F" w14:textId="77777777" w:rsidR="004D6A30" w:rsidRDefault="004D6A30" w:rsidP="00DE5F23"/>
    <w:p w14:paraId="6FF6A047" w14:textId="77777777" w:rsidR="004D6A30" w:rsidRDefault="004D6A30" w:rsidP="00DE5F23"/>
    <w:p w14:paraId="4641AFBF" w14:textId="77777777" w:rsidR="004D6A30" w:rsidRDefault="004D6A30" w:rsidP="00DE5F23"/>
    <w:p w14:paraId="4B5E9AB0" w14:textId="69BEF245" w:rsidR="00DE5F23" w:rsidRDefault="00C751FC" w:rsidP="00EC57D4">
      <w:pPr>
        <w:pStyle w:val="Title"/>
      </w:pPr>
      <w:bookmarkStart w:id="163" w:name="_Toc120639956"/>
      <w:r>
        <w:lastRenderedPageBreak/>
        <w:t>YCbCr Color Space</w:t>
      </w:r>
      <w:bookmarkEnd w:id="163"/>
    </w:p>
    <w:p w14:paraId="76B5C9E0" w14:textId="77777777"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XYZ color space in output oRgb channel.</w:t>
      </w:r>
    </w:p>
    <w:p w14:paraId="370E808D" w14:textId="77777777" w:rsidR="00712F34" w:rsidRDefault="00712F34" w:rsidP="00712F34">
      <w:pPr>
        <w:spacing w:after="0"/>
      </w:pPr>
      <w:r>
        <w:rPr>
          <w:noProof/>
        </w:rPr>
        <w:drawing>
          <wp:inline distT="0" distB="0" distL="0" distR="0" wp14:anchorId="6D054F17" wp14:editId="7FB81AC4">
            <wp:extent cx="2590800" cy="751884"/>
            <wp:effectExtent l="0" t="0" r="0" b="0"/>
            <wp:docPr id="233" name="Graphic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D613EDF" w14:textId="5D853255" w:rsidR="00712F34" w:rsidRPr="00712F34" w:rsidRDefault="00712F34" w:rsidP="00712F34">
      <w:pPr>
        <w:pStyle w:val="Caption"/>
        <w:spacing w:after="0"/>
      </w:pPr>
      <w:bookmarkStart w:id="164" w:name="_Toc120640120"/>
      <w:r>
        <w:t xml:space="preserve">Figure </w:t>
      </w:r>
      <w:fldSimple w:instr=" SEQ Figure \* ARABIC ">
        <w:r w:rsidR="00480A04">
          <w:rPr>
            <w:noProof/>
          </w:rPr>
          <w:t>140</w:t>
        </w:r>
        <w:bookmarkEnd w:id="164"/>
      </w:fldSimple>
    </w:p>
    <w:p w14:paraId="12B20D99" w14:textId="2A8D69F2" w:rsidR="00191682" w:rsidRPr="00191682" w:rsidRDefault="003D6706" w:rsidP="00191682">
      <w:r w:rsidRPr="003D6706">
        <w:t>Cb refers to the blue-difference chroma component, and Cr refers to the red-difference chroma component.</w:t>
      </w:r>
    </w:p>
    <w:p w14:paraId="3801A5BF" w14:textId="77777777" w:rsidR="00191682" w:rsidRDefault="00191682" w:rsidP="00191682">
      <w:pPr>
        <w:keepNext/>
        <w:spacing w:after="0"/>
      </w:pPr>
      <w:r>
        <w:rPr>
          <w:noProof/>
        </w:rPr>
        <w:drawing>
          <wp:inline distT="0" distB="0" distL="0" distR="0" wp14:anchorId="20D53F24" wp14:editId="2696BFAF">
            <wp:extent cx="5505450" cy="5505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05450" cy="5505450"/>
                    </a:xfrm>
                    <a:prstGeom prst="rect">
                      <a:avLst/>
                    </a:prstGeom>
                    <a:noFill/>
                    <a:ln>
                      <a:noFill/>
                    </a:ln>
                  </pic:spPr>
                </pic:pic>
              </a:graphicData>
            </a:graphic>
          </wp:inline>
        </w:drawing>
      </w:r>
    </w:p>
    <w:p w14:paraId="0DBB25BB" w14:textId="5E8CAE37" w:rsidR="00621DA5" w:rsidRPr="00621DA5" w:rsidRDefault="00191682" w:rsidP="00CC7317">
      <w:pPr>
        <w:pStyle w:val="Caption"/>
        <w:spacing w:after="0"/>
        <w:rPr>
          <w:noProof/>
        </w:rPr>
      </w:pPr>
      <w:bookmarkStart w:id="165" w:name="_Toc120640121"/>
      <w:r>
        <w:t xml:space="preserve">Figure </w:t>
      </w:r>
      <w:fldSimple w:instr=" SEQ Figure \* ARABIC ">
        <w:r w:rsidR="00480A04">
          <w:rPr>
            <w:noProof/>
          </w:rPr>
          <w:t>141</w:t>
        </w:r>
        <w:bookmarkEnd w:id="165"/>
      </w:fldSimple>
    </w:p>
    <w:p w14:paraId="4B5E9AEC" w14:textId="1B548144" w:rsidR="00DE5F23" w:rsidRDefault="00C751FC" w:rsidP="00EC57D4">
      <w:pPr>
        <w:pStyle w:val="Title"/>
      </w:pPr>
      <w:bookmarkStart w:id="166" w:name="_Toc120639957"/>
      <w:r>
        <w:lastRenderedPageBreak/>
        <w:t>Color Adjust Matrix</w:t>
      </w:r>
      <w:bookmarkEnd w:id="166"/>
    </w:p>
    <w:p w14:paraId="2FDE77BE" w14:textId="77777777" w:rsidR="004B2E86" w:rsidRPr="004B2E86" w:rsidRDefault="004B2E86" w:rsidP="004B2E86"/>
    <w:p w14:paraId="4B5E9AED" w14:textId="77777777" w:rsidR="00DE5F23" w:rsidRDefault="00C751FC" w:rsidP="00DE5F23">
      <w:pPr>
        <w:keepNext/>
        <w:spacing w:after="0"/>
        <w:jc w:val="center"/>
      </w:pPr>
      <w:r>
        <w:rPr>
          <w:noProof/>
        </w:rPr>
        <w:drawing>
          <wp:inline distT="0" distB="0" distL="0" distR="0" wp14:anchorId="4B5EA178" wp14:editId="31193C9D">
            <wp:extent cx="4011283" cy="1238068"/>
            <wp:effectExtent l="0" t="0" r="635"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rotWithShape="1">
                    <a:blip r:embed="rId154">
                      <a:extLst>
                        <a:ext uri="{28A0092B-C50C-407E-A947-70E740481C1C}">
                          <a14:useLocalDpi xmlns:a14="http://schemas.microsoft.com/office/drawing/2010/main" val="0"/>
                        </a:ext>
                        <a:ext uri="{96DAC541-7B7A-43D3-8B79-37D633B846F1}">
                          <asvg:svgBlip xmlns:asvg="http://schemas.microsoft.com/office/drawing/2016/SVG/main" r:embed="rId155"/>
                        </a:ext>
                      </a:extLst>
                    </a:blip>
                    <a:srcRect l="11657" r="4938"/>
                    <a:stretch/>
                  </pic:blipFill>
                  <pic:spPr bwMode="auto">
                    <a:xfrm>
                      <a:off x="0" y="0"/>
                      <a:ext cx="4011283" cy="1238068"/>
                    </a:xfrm>
                    <a:prstGeom prst="rect">
                      <a:avLst/>
                    </a:prstGeom>
                    <a:ln>
                      <a:noFill/>
                    </a:ln>
                    <a:extLst>
                      <a:ext uri="{53640926-AAD7-44D8-BBD7-CCE9431645EC}">
                        <a14:shadowObscured xmlns:a14="http://schemas.microsoft.com/office/drawing/2010/main"/>
                      </a:ext>
                    </a:extLst>
                  </pic:spPr>
                </pic:pic>
              </a:graphicData>
            </a:graphic>
          </wp:inline>
        </w:drawing>
      </w:r>
    </w:p>
    <w:p w14:paraId="4B5E9AEE" w14:textId="3DDF1DBC" w:rsidR="00DE5F23" w:rsidRDefault="00C751FC" w:rsidP="00CA61D3">
      <w:pPr>
        <w:pStyle w:val="Caption"/>
        <w:jc w:val="center"/>
      </w:pPr>
      <w:bookmarkStart w:id="167" w:name="_Toc120640122"/>
      <w:r>
        <w:t xml:space="preserve">Figure </w:t>
      </w:r>
      <w:fldSimple w:instr=" SEQ Figure \* ARABIC ">
        <w:r w:rsidR="00480A04">
          <w:rPr>
            <w:noProof/>
          </w:rPr>
          <w:t>142</w:t>
        </w:r>
        <w:bookmarkEnd w:id="167"/>
      </w:fldSimple>
    </w:p>
    <w:p w14:paraId="2F65E043" w14:textId="5C164083" w:rsidR="006A1E20" w:rsidRDefault="00D65625" w:rsidP="006A1E20">
      <w:pPr>
        <w:spacing w:after="0"/>
        <w:rPr>
          <w:noProof/>
        </w:rPr>
      </w:pPr>
      <w:r>
        <w:rPr>
          <w:noProof/>
        </w:rPr>
        <w:t xml:space="preserve">The objective of the color adjust </w:t>
      </w:r>
      <w:r w:rsidR="00B73FF6">
        <w:rPr>
          <w:noProof/>
        </w:rPr>
        <w:t>matrix</w:t>
      </w:r>
      <w:r>
        <w:rPr>
          <w:noProof/>
        </w:rPr>
        <w:t xml:space="preserve"> is </w:t>
      </w:r>
      <w:r w:rsidR="0086473F">
        <w:rPr>
          <w:noProof/>
        </w:rPr>
        <w:t xml:space="preserve">to </w:t>
      </w:r>
      <w:r w:rsidR="000845E3">
        <w:rPr>
          <w:noProof/>
        </w:rPr>
        <w:t>transform</w:t>
      </w:r>
      <w:r>
        <w:rPr>
          <w:noProof/>
        </w:rPr>
        <w:t xml:space="preserve"> each pixel</w:t>
      </w:r>
      <w:r w:rsidR="005C6042">
        <w:rPr>
          <w:noProof/>
        </w:rPr>
        <w:t xml:space="preserve"> red,</w:t>
      </w:r>
      <w:r w:rsidR="00EA7F28">
        <w:rPr>
          <w:noProof/>
        </w:rPr>
        <w:t xml:space="preserve"> </w:t>
      </w:r>
      <w:r w:rsidR="005C6042">
        <w:rPr>
          <w:noProof/>
        </w:rPr>
        <w:t>green and blue channel</w:t>
      </w:r>
      <w:r w:rsidR="000845E3">
        <w:rPr>
          <w:noProof/>
        </w:rPr>
        <w:t xml:space="preserve"> into </w:t>
      </w:r>
      <w:r w:rsidR="005D423B">
        <w:rPr>
          <w:noProof/>
        </w:rPr>
        <w:t>improve suitable</w:t>
      </w:r>
      <w:r w:rsidR="0075500C">
        <w:rPr>
          <w:noProof/>
        </w:rPr>
        <w:t xml:space="preserve"> a</w:t>
      </w:r>
      <w:r w:rsidR="00BE6AFB">
        <w:rPr>
          <w:noProof/>
        </w:rPr>
        <w:t>greement in display and light sources</w:t>
      </w:r>
      <w:r w:rsidR="00916FD8">
        <w:rPr>
          <w:noProof/>
        </w:rPr>
        <w:t xml:space="preserve"> sensitivity</w:t>
      </w:r>
      <w:r w:rsidR="00BE6AFB">
        <w:rPr>
          <w:noProof/>
        </w:rPr>
        <w:t>.</w:t>
      </w:r>
      <w:r w:rsidR="00C416D2">
        <w:rPr>
          <w:noProof/>
        </w:rPr>
        <w:t xml:space="preserve"> The color adjust matrix</w:t>
      </w:r>
      <w:r w:rsidR="00E63EB6">
        <w:rPr>
          <w:noProof/>
        </w:rPr>
        <w:t xml:space="preserve"> can eb expressed as a 3x3 matrix as in equation below.</w:t>
      </w:r>
      <w:r w:rsidR="000B7C34">
        <w:rPr>
          <w:noProof/>
        </w:rPr>
        <w:t xml:space="preserve"> The ‘CAM’ is used to denote the color adjust mat</w:t>
      </w:r>
      <w:r w:rsidR="0056131C">
        <w:rPr>
          <w:noProof/>
        </w:rPr>
        <w:t>rix</w:t>
      </w:r>
      <w:r w:rsidR="00647CD9">
        <w:rPr>
          <w:noProof/>
        </w:rPr>
        <w:t xml:space="preserve"> rgb values.</w:t>
      </w:r>
    </w:p>
    <w:p w14:paraId="19A04041" w14:textId="1AE19D18" w:rsidR="00F41D97" w:rsidRPr="00F11406" w:rsidRDefault="00000000" w:rsidP="00F41D9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G</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CAM</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K1</m:t>
                    </m:r>
                  </m:e>
                  <m:e>
                    <m:r>
                      <w:rPr>
                        <w:rFonts w:ascii="Cambria Math" w:hAnsi="Cambria Math" w:cs="Arial"/>
                        <w:sz w:val="24"/>
                        <w:szCs w:val="24"/>
                      </w:rPr>
                      <m:t>K2</m:t>
                    </m:r>
                  </m:e>
                  <m:e>
                    <m:r>
                      <w:rPr>
                        <w:rFonts w:ascii="Cambria Math" w:hAnsi="Cambria Math" w:cs="Arial"/>
                        <w:sz w:val="24"/>
                        <w:szCs w:val="24"/>
                      </w:rPr>
                      <m:t>K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4</m:t>
                    </m:r>
                  </m:e>
                  <m:e>
                    <m:r>
                      <w:rPr>
                        <w:rFonts w:ascii="Cambria Math" w:hAnsi="Cambria Math" w:cs="Arial"/>
                        <w:sz w:val="24"/>
                        <w:szCs w:val="24"/>
                      </w:rPr>
                      <m:t>K5</m:t>
                    </m:r>
                    <m:ctrlPr>
                      <w:rPr>
                        <w:rFonts w:ascii="Cambria Math" w:eastAsia="Cambria Math" w:hAnsi="Cambria Math" w:cs="Cambria Math"/>
                        <w:i/>
                        <w:sz w:val="24"/>
                        <w:szCs w:val="24"/>
                      </w:rPr>
                    </m:ctrlPr>
                  </m:e>
                  <m:e>
                    <m:r>
                      <w:rPr>
                        <w:rFonts w:ascii="Cambria Math" w:eastAsia="Cambria Math" w:hAnsi="Cambria Math" w:cs="Cambria Math"/>
                        <w:sz w:val="24"/>
                        <w:szCs w:val="24"/>
                      </w:rPr>
                      <m:t>K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7</m:t>
                    </m:r>
                    <m:ctrlPr>
                      <w:rPr>
                        <w:rFonts w:ascii="Cambria Math" w:eastAsia="Cambria Math" w:hAnsi="Cambria Math" w:cs="Cambria Math"/>
                        <w:i/>
                        <w:sz w:val="24"/>
                        <w:szCs w:val="24"/>
                      </w:rPr>
                    </m:ctrlPr>
                  </m:e>
                  <m:e>
                    <m:r>
                      <w:rPr>
                        <w:rFonts w:ascii="Cambria Math" w:eastAsia="Cambria Math" w:hAnsi="Cambria Math" w:cs="Cambria Math"/>
                        <w:sz w:val="24"/>
                        <w:szCs w:val="24"/>
                      </w:rPr>
                      <m:t>K8</m:t>
                    </m:r>
                    <m:ctrlPr>
                      <w:rPr>
                        <w:rFonts w:ascii="Cambria Math" w:eastAsia="Cambria Math" w:hAnsi="Cambria Math" w:cs="Cambria Math"/>
                        <w:i/>
                        <w:sz w:val="24"/>
                        <w:szCs w:val="24"/>
                      </w:rPr>
                    </m:ctrlPr>
                  </m:e>
                  <m:e>
                    <m:r>
                      <w:rPr>
                        <w:rFonts w:ascii="Cambria Math" w:eastAsia="Cambria Math" w:hAnsi="Cambria Math" w:cs="Cambria Math"/>
                        <w:sz w:val="24"/>
                        <w:szCs w:val="24"/>
                      </w:rPr>
                      <m:t>K9</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77E4A6DC" w14:textId="77777777" w:rsidR="00F41D97" w:rsidRDefault="00F41D97" w:rsidP="006A1E20">
      <w:pPr>
        <w:spacing w:after="0"/>
        <w:rPr>
          <w:noProof/>
        </w:rPr>
      </w:pPr>
    </w:p>
    <w:p w14:paraId="4B5E9AEF" w14:textId="77777777" w:rsidR="00DE5F23" w:rsidRDefault="00C751FC" w:rsidP="00DE5F23">
      <w:r>
        <w:rPr>
          <w:noProof/>
        </w:rPr>
        <w:drawing>
          <wp:inline distT="0" distB="0" distL="0" distR="0" wp14:anchorId="4B5EA17A" wp14:editId="1252CFA1">
            <wp:extent cx="2743200" cy="1050681"/>
            <wp:effectExtent l="19050" t="1905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w="12700">
                      <a:solidFill>
                        <a:schemeClr val="tx1"/>
                      </a:solidFill>
                    </a:ln>
                  </pic:spPr>
                </pic:pic>
              </a:graphicData>
            </a:graphic>
          </wp:inline>
        </w:drawing>
      </w:r>
    </w:p>
    <w:p w14:paraId="1C4D4BC7" w14:textId="0D115400" w:rsidR="00077C2B" w:rsidRPr="00ED517A" w:rsidRDefault="00130D58" w:rsidP="00DE5F23">
      <w:pPr>
        <w:rPr>
          <w:sz w:val="24"/>
          <w:szCs w:val="24"/>
        </w:rPr>
      </w:pPr>
      <w:r w:rsidRPr="00ED517A">
        <w:rPr>
          <w:sz w:val="24"/>
          <w:szCs w:val="24"/>
        </w:rPr>
        <w:t xml:space="preserve">The color transformations </w:t>
      </w:r>
      <w:r w:rsidR="00501F50" w:rsidRPr="00ED517A">
        <w:rPr>
          <w:sz w:val="24"/>
          <w:szCs w:val="24"/>
        </w:rPr>
        <w:t xml:space="preserve">defined </w:t>
      </w:r>
      <w:r w:rsidRPr="00ED517A">
        <w:rPr>
          <w:sz w:val="24"/>
          <w:szCs w:val="24"/>
        </w:rPr>
        <w:t xml:space="preserve">in this section </w:t>
      </w:r>
      <w:r w:rsidR="00A444D9" w:rsidRPr="00ED517A">
        <w:rPr>
          <w:sz w:val="24"/>
          <w:szCs w:val="24"/>
        </w:rPr>
        <w:t>are for each color in pixel</w:t>
      </w:r>
      <w:r w:rsidR="00AE207D" w:rsidRPr="00ED517A">
        <w:rPr>
          <w:sz w:val="24"/>
          <w:szCs w:val="24"/>
        </w:rPr>
        <w:t xml:space="preserve"> changed into unique color</w:t>
      </w:r>
      <w:r w:rsidR="00CA3B11" w:rsidRPr="00ED517A">
        <w:rPr>
          <w:sz w:val="24"/>
          <w:szCs w:val="24"/>
        </w:rPr>
        <w:t xml:space="preserve"> </w:t>
      </w:r>
      <w:r w:rsidR="003A31F6" w:rsidRPr="00ED517A">
        <w:rPr>
          <w:sz w:val="24"/>
          <w:szCs w:val="24"/>
        </w:rPr>
        <w:t xml:space="preserve">as </w:t>
      </w:r>
      <w:r w:rsidR="001B094B" w:rsidRPr="00ED517A">
        <w:rPr>
          <w:sz w:val="24"/>
          <w:szCs w:val="24"/>
        </w:rPr>
        <w:t xml:space="preserve">multicolor </w:t>
      </w:r>
      <w:r w:rsidR="00D45AE0" w:rsidRPr="00ED517A">
        <w:rPr>
          <w:sz w:val="24"/>
          <w:szCs w:val="24"/>
        </w:rPr>
        <w:t xml:space="preserve">colors range </w:t>
      </w:r>
      <w:r w:rsidR="00621E67" w:rsidRPr="00ED517A">
        <w:rPr>
          <w:sz w:val="24"/>
          <w:szCs w:val="24"/>
        </w:rPr>
        <w:t xml:space="preserve">changed into </w:t>
      </w:r>
      <w:r w:rsidR="0043263E" w:rsidRPr="00ED517A">
        <w:rPr>
          <w:sz w:val="24"/>
          <w:szCs w:val="24"/>
        </w:rPr>
        <w:t>single color.</w:t>
      </w:r>
    </w:p>
    <w:p w14:paraId="0AFBA21E" w14:textId="77777777" w:rsidR="00077C2B" w:rsidRDefault="00077C2B" w:rsidP="00DE5F23">
      <w:pPr>
        <w:rPr>
          <w:b/>
          <w:bCs/>
          <w:sz w:val="24"/>
          <w:szCs w:val="24"/>
        </w:rPr>
      </w:pPr>
    </w:p>
    <w:p w14:paraId="40F59BEE" w14:textId="77777777" w:rsidR="00077C2B" w:rsidRDefault="00077C2B" w:rsidP="00DE5F23">
      <w:pPr>
        <w:rPr>
          <w:b/>
          <w:bCs/>
          <w:sz w:val="24"/>
          <w:szCs w:val="24"/>
        </w:rPr>
      </w:pPr>
    </w:p>
    <w:p w14:paraId="2565A760" w14:textId="77777777" w:rsidR="00077C2B" w:rsidRDefault="00077C2B" w:rsidP="00DE5F23">
      <w:pPr>
        <w:rPr>
          <w:b/>
          <w:bCs/>
          <w:sz w:val="24"/>
          <w:szCs w:val="24"/>
        </w:rPr>
      </w:pPr>
    </w:p>
    <w:p w14:paraId="7E2A8A84" w14:textId="77777777" w:rsidR="00077C2B" w:rsidRDefault="00077C2B" w:rsidP="00DE5F23">
      <w:pPr>
        <w:rPr>
          <w:b/>
          <w:bCs/>
          <w:sz w:val="24"/>
          <w:szCs w:val="24"/>
        </w:rPr>
      </w:pPr>
    </w:p>
    <w:p w14:paraId="3F3EE5F0" w14:textId="77777777" w:rsidR="00077C2B" w:rsidRDefault="00077C2B" w:rsidP="00DE5F23">
      <w:pPr>
        <w:rPr>
          <w:b/>
          <w:bCs/>
          <w:sz w:val="24"/>
          <w:szCs w:val="24"/>
        </w:rPr>
      </w:pPr>
    </w:p>
    <w:p w14:paraId="2A5FD974" w14:textId="77777777" w:rsidR="00077C2B" w:rsidRDefault="00077C2B" w:rsidP="00DE5F23">
      <w:pPr>
        <w:rPr>
          <w:b/>
          <w:bCs/>
          <w:sz w:val="24"/>
          <w:szCs w:val="24"/>
        </w:rPr>
      </w:pPr>
    </w:p>
    <w:p w14:paraId="5F16197F" w14:textId="77777777" w:rsidR="00077C2B" w:rsidRDefault="00077C2B" w:rsidP="00DE5F23">
      <w:pPr>
        <w:rPr>
          <w:b/>
          <w:bCs/>
          <w:sz w:val="24"/>
          <w:szCs w:val="24"/>
        </w:rPr>
      </w:pPr>
    </w:p>
    <w:p w14:paraId="51A81EBB" w14:textId="77777777" w:rsidR="00077C2B" w:rsidRDefault="00077C2B" w:rsidP="00DE5F23">
      <w:pPr>
        <w:rPr>
          <w:b/>
          <w:bCs/>
          <w:sz w:val="24"/>
          <w:szCs w:val="24"/>
        </w:rPr>
      </w:pPr>
    </w:p>
    <w:p w14:paraId="2A67EA64" w14:textId="77777777" w:rsidR="00077C2B" w:rsidRDefault="00077C2B" w:rsidP="00DE5F23">
      <w:pPr>
        <w:rPr>
          <w:b/>
          <w:bCs/>
          <w:sz w:val="24"/>
          <w:szCs w:val="24"/>
        </w:rPr>
      </w:pPr>
    </w:p>
    <w:p w14:paraId="4F0932BF" w14:textId="39AFDAC1" w:rsidR="0010069B" w:rsidRPr="00944806" w:rsidRDefault="00077C2B" w:rsidP="00DE5F23">
      <w:pPr>
        <w:rPr>
          <w:b/>
          <w:bCs/>
          <w:sz w:val="24"/>
          <w:szCs w:val="24"/>
        </w:rPr>
      </w:pPr>
      <w:r w:rsidRPr="00944806">
        <w:rPr>
          <w:b/>
          <w:bCs/>
          <w:sz w:val="24"/>
          <w:szCs w:val="24"/>
        </w:rPr>
        <w:lastRenderedPageBreak/>
        <w:t xml:space="preserve">COLOR MANIPULATION INDEX # </w:t>
      </w:r>
      <w:r>
        <w:rPr>
          <w:b/>
          <w:bCs/>
          <w:sz w:val="24"/>
          <w:szCs w:val="24"/>
        </w:rPr>
        <w:t>0</w:t>
      </w:r>
      <w:r w:rsidRPr="00944806">
        <w:rPr>
          <w:b/>
          <w:bCs/>
          <w:sz w:val="24"/>
          <w:szCs w:val="24"/>
        </w:rPr>
        <w:t>1</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AF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AF0" w14:textId="77777777" w:rsidR="00DE5F23" w:rsidRPr="009049B3" w:rsidRDefault="00C751FC" w:rsidP="00DE5F23">
            <w:pPr>
              <w:jc w:val="center"/>
              <w:rPr>
                <w:b w:val="0"/>
                <w:bCs w:val="0"/>
                <w:sz w:val="28"/>
                <w:szCs w:val="28"/>
              </w:rPr>
            </w:pPr>
            <w:r>
              <w:rPr>
                <w:sz w:val="28"/>
                <w:szCs w:val="28"/>
              </w:rPr>
              <w:t>Color Adjust Matrix</w:t>
            </w:r>
          </w:p>
        </w:tc>
      </w:tr>
      <w:tr w:rsidR="00DE5F23" w14:paraId="4B5E9AF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AF2" w14:textId="77777777" w:rsidR="00DE5F23" w:rsidRPr="003D5161" w:rsidRDefault="00DE5F23" w:rsidP="00DE5F23">
            <w:pPr>
              <w:jc w:val="center"/>
              <w:rPr>
                <w:b w:val="0"/>
                <w:bCs w:val="0"/>
              </w:rPr>
            </w:pPr>
          </w:p>
          <w:p w14:paraId="4B5E9AF3" w14:textId="77777777" w:rsidR="00DE5F23" w:rsidRPr="003D5161" w:rsidRDefault="00C751FC" w:rsidP="00DE5F23">
            <w:pPr>
              <w:jc w:val="center"/>
              <w:rPr>
                <w:sz w:val="16"/>
                <w:szCs w:val="16"/>
              </w:rPr>
            </w:pPr>
            <w:r w:rsidRPr="003D5161">
              <w:t>CAM-1</w:t>
            </w:r>
          </w:p>
        </w:tc>
        <w:tc>
          <w:tcPr>
            <w:tcW w:w="810" w:type="dxa"/>
          </w:tcPr>
          <w:p w14:paraId="4B5E9AF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AF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900" w:type="dxa"/>
          </w:tcPr>
          <w:p w14:paraId="4B5E9AF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AF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AF9" w14:textId="77777777" w:rsidR="00DE5F23" w:rsidRPr="003D5161" w:rsidRDefault="00DE5F23" w:rsidP="00DE5F23">
            <w:pPr>
              <w:jc w:val="center"/>
              <w:rPr>
                <w:sz w:val="16"/>
                <w:szCs w:val="16"/>
              </w:rPr>
            </w:pPr>
          </w:p>
        </w:tc>
        <w:tc>
          <w:tcPr>
            <w:tcW w:w="810" w:type="dxa"/>
          </w:tcPr>
          <w:p w14:paraId="4B5E9AF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900" w:type="dxa"/>
          </w:tcPr>
          <w:p w14:paraId="4B5E9AF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AF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B0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AFF" w14:textId="77777777" w:rsidR="00DE5F23" w:rsidRPr="003D5161" w:rsidRDefault="00DE5F23" w:rsidP="00DE5F23">
            <w:pPr>
              <w:jc w:val="center"/>
              <w:rPr>
                <w:sz w:val="16"/>
                <w:szCs w:val="16"/>
              </w:rPr>
            </w:pPr>
          </w:p>
        </w:tc>
        <w:tc>
          <w:tcPr>
            <w:tcW w:w="810" w:type="dxa"/>
          </w:tcPr>
          <w:p w14:paraId="4B5E9B0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B0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900" w:type="dxa"/>
          </w:tcPr>
          <w:p w14:paraId="4B5E9B0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B0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B0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05" w14:textId="77777777" w:rsidR="00DE5F23" w:rsidRPr="003D5161" w:rsidRDefault="00DE5F23" w:rsidP="00DE5F23">
            <w:pPr>
              <w:jc w:val="center"/>
              <w:rPr>
                <w:sz w:val="16"/>
                <w:szCs w:val="16"/>
              </w:rPr>
            </w:pPr>
          </w:p>
        </w:tc>
        <w:tc>
          <w:tcPr>
            <w:tcW w:w="810" w:type="dxa"/>
          </w:tcPr>
          <w:p w14:paraId="4B5E9B0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B0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1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0B" w14:textId="77777777" w:rsidR="00DE5F23" w:rsidRPr="003D5161" w:rsidRDefault="00DE5F23" w:rsidP="00DE5F23">
            <w:pPr>
              <w:jc w:val="center"/>
              <w:rPr>
                <w:b w:val="0"/>
                <w:bCs w:val="0"/>
              </w:rPr>
            </w:pPr>
          </w:p>
          <w:p w14:paraId="4B5E9B0C" w14:textId="77777777" w:rsidR="00DE5F23" w:rsidRPr="003D5161" w:rsidRDefault="00C751FC" w:rsidP="00DE5F23">
            <w:pPr>
              <w:jc w:val="center"/>
              <w:rPr>
                <w:sz w:val="16"/>
                <w:szCs w:val="16"/>
              </w:rPr>
            </w:pPr>
            <w:r w:rsidRPr="003D5161">
              <w:t>CAM-2</w:t>
            </w:r>
          </w:p>
        </w:tc>
        <w:tc>
          <w:tcPr>
            <w:tcW w:w="810" w:type="dxa"/>
          </w:tcPr>
          <w:p w14:paraId="4B5E9B0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0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900" w:type="dxa"/>
          </w:tcPr>
          <w:p w14:paraId="4B5E9B0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1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2" w14:textId="77777777" w:rsidR="00DE5F23" w:rsidRPr="003D5161" w:rsidRDefault="00DE5F23" w:rsidP="00DE5F23">
            <w:pPr>
              <w:jc w:val="center"/>
              <w:rPr>
                <w:sz w:val="16"/>
                <w:szCs w:val="16"/>
              </w:rPr>
            </w:pPr>
          </w:p>
        </w:tc>
        <w:tc>
          <w:tcPr>
            <w:tcW w:w="810" w:type="dxa"/>
          </w:tcPr>
          <w:p w14:paraId="4B5E9B1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900" w:type="dxa"/>
          </w:tcPr>
          <w:p w14:paraId="4B5E9B1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1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18" w14:textId="77777777" w:rsidR="00DE5F23" w:rsidRPr="003D5161" w:rsidRDefault="00DE5F23" w:rsidP="00DE5F23">
            <w:pPr>
              <w:jc w:val="center"/>
              <w:rPr>
                <w:sz w:val="16"/>
                <w:szCs w:val="16"/>
              </w:rPr>
            </w:pPr>
          </w:p>
        </w:tc>
        <w:tc>
          <w:tcPr>
            <w:tcW w:w="810" w:type="dxa"/>
          </w:tcPr>
          <w:p w14:paraId="4B5E9B1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900" w:type="dxa"/>
          </w:tcPr>
          <w:p w14:paraId="4B5E9B1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1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2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E" w14:textId="77777777" w:rsidR="00DE5F23" w:rsidRPr="003D5161" w:rsidRDefault="00DE5F23" w:rsidP="00DE5F23">
            <w:pPr>
              <w:jc w:val="center"/>
              <w:rPr>
                <w:sz w:val="16"/>
                <w:szCs w:val="16"/>
              </w:rPr>
            </w:pPr>
          </w:p>
        </w:tc>
        <w:tc>
          <w:tcPr>
            <w:tcW w:w="810" w:type="dxa"/>
          </w:tcPr>
          <w:p w14:paraId="4B5E9B1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900" w:type="dxa"/>
          </w:tcPr>
          <w:p w14:paraId="4B5E9B2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2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24" w14:textId="77777777" w:rsidR="00DE5F23" w:rsidRPr="003D5161" w:rsidRDefault="00DE5F23" w:rsidP="00DE5F23">
            <w:pPr>
              <w:jc w:val="center"/>
              <w:rPr>
                <w:b w:val="0"/>
                <w:bCs w:val="0"/>
              </w:rPr>
            </w:pPr>
          </w:p>
          <w:p w14:paraId="4B5E9B25" w14:textId="77777777" w:rsidR="00DE5F23" w:rsidRPr="003D5161" w:rsidRDefault="00C751FC" w:rsidP="00DE5F23">
            <w:pPr>
              <w:jc w:val="center"/>
              <w:rPr>
                <w:sz w:val="16"/>
                <w:szCs w:val="16"/>
              </w:rPr>
            </w:pPr>
            <w:r w:rsidRPr="003D5161">
              <w:t>CAM-3</w:t>
            </w:r>
          </w:p>
        </w:tc>
        <w:tc>
          <w:tcPr>
            <w:tcW w:w="810" w:type="dxa"/>
          </w:tcPr>
          <w:p w14:paraId="4B5E9B2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2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900" w:type="dxa"/>
          </w:tcPr>
          <w:p w14:paraId="4B5E9B2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2B" w14:textId="77777777" w:rsidR="00DE5F23" w:rsidRPr="00767343" w:rsidRDefault="00DE5F23" w:rsidP="00DE5F23">
            <w:pPr>
              <w:jc w:val="center"/>
              <w:rPr>
                <w:sz w:val="16"/>
                <w:szCs w:val="16"/>
              </w:rPr>
            </w:pPr>
          </w:p>
        </w:tc>
        <w:tc>
          <w:tcPr>
            <w:tcW w:w="810" w:type="dxa"/>
          </w:tcPr>
          <w:p w14:paraId="4B5E9B2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900" w:type="dxa"/>
          </w:tcPr>
          <w:p w14:paraId="4B5E9B2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2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31" w14:textId="77777777" w:rsidR="00DE5F23" w:rsidRPr="00767343" w:rsidRDefault="00DE5F23" w:rsidP="00DE5F23">
            <w:pPr>
              <w:jc w:val="center"/>
              <w:rPr>
                <w:sz w:val="16"/>
                <w:szCs w:val="16"/>
              </w:rPr>
            </w:pPr>
          </w:p>
        </w:tc>
        <w:tc>
          <w:tcPr>
            <w:tcW w:w="810" w:type="dxa"/>
          </w:tcPr>
          <w:p w14:paraId="4B5E9B3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3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900" w:type="dxa"/>
          </w:tcPr>
          <w:p w14:paraId="4B5E9B3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3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37" w14:textId="77777777" w:rsidR="00DE5F23" w:rsidRPr="00767343" w:rsidRDefault="00DE5F23" w:rsidP="00DE5F23">
            <w:pPr>
              <w:jc w:val="center"/>
              <w:rPr>
                <w:sz w:val="16"/>
                <w:szCs w:val="16"/>
              </w:rPr>
            </w:pPr>
          </w:p>
        </w:tc>
        <w:tc>
          <w:tcPr>
            <w:tcW w:w="810" w:type="dxa"/>
          </w:tcPr>
          <w:p w14:paraId="4B5E9B3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900" w:type="dxa"/>
          </w:tcPr>
          <w:p w14:paraId="4B5E9B3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3D" w14:textId="77777777" w:rsidR="00DE5F23" w:rsidRDefault="00DE5F23" w:rsidP="00DE5F23"/>
    <w:p w14:paraId="4B5E9B3E" w14:textId="5448CFC8" w:rsidR="00DE5F23" w:rsidRDefault="002C72C6" w:rsidP="00DE5F23">
      <w:r>
        <w:rPr>
          <w:noProof/>
        </w:rPr>
        <w:drawing>
          <wp:inline distT="0" distB="0" distL="0" distR="0" wp14:anchorId="63C04895" wp14:editId="277D9481">
            <wp:extent cx="3875181" cy="1485900"/>
            <wp:effectExtent l="19050" t="1905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884536" cy="1489487"/>
                    </a:xfrm>
                    <a:prstGeom prst="rect">
                      <a:avLst/>
                    </a:prstGeom>
                    <a:noFill/>
                    <a:ln w="12700">
                      <a:solidFill>
                        <a:schemeClr val="tx1"/>
                      </a:solidFill>
                    </a:ln>
                  </pic:spPr>
                </pic:pic>
              </a:graphicData>
            </a:graphic>
          </wp:inline>
        </w:drawing>
      </w:r>
    </w:p>
    <w:p w14:paraId="280B75F9" w14:textId="3F80440C" w:rsidR="00077C2B" w:rsidRPr="00CC7317" w:rsidRDefault="00787B3D" w:rsidP="00DE5F23">
      <w:r>
        <w:rPr>
          <w:noProof/>
        </w:rPr>
        <w:drawing>
          <wp:inline distT="0" distB="0" distL="0" distR="0" wp14:anchorId="2CC1EACB" wp14:editId="7CC624FD">
            <wp:extent cx="3914775" cy="3914775"/>
            <wp:effectExtent l="0" t="0" r="0" b="0"/>
            <wp:docPr id="30" name="Picture 30"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large ship in the water&#10;&#10;Description automatically generated with low confidence"/>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921476" cy="3921476"/>
                    </a:xfrm>
                    <a:prstGeom prst="rect">
                      <a:avLst/>
                    </a:prstGeom>
                    <a:noFill/>
                    <a:ln>
                      <a:noFill/>
                    </a:ln>
                  </pic:spPr>
                </pic:pic>
              </a:graphicData>
            </a:graphic>
          </wp:inline>
        </w:drawing>
      </w:r>
    </w:p>
    <w:p w14:paraId="02974B91" w14:textId="4F69C731" w:rsidR="00944806" w:rsidRPr="00944806" w:rsidRDefault="00944806" w:rsidP="00DE5F23">
      <w:pPr>
        <w:rPr>
          <w:b/>
          <w:bCs/>
          <w:sz w:val="24"/>
          <w:szCs w:val="24"/>
        </w:rPr>
      </w:pPr>
      <w:r w:rsidRPr="00944806">
        <w:rPr>
          <w:b/>
          <w:bCs/>
          <w:sz w:val="24"/>
          <w:szCs w:val="24"/>
        </w:rPr>
        <w:lastRenderedPageBreak/>
        <w:t xml:space="preserve">Color Manipulation Index # </w:t>
      </w:r>
      <w:r w:rsidR="00FA7D67">
        <w:rPr>
          <w:b/>
          <w:bCs/>
          <w:sz w:val="24"/>
          <w:szCs w:val="24"/>
        </w:rPr>
        <w:t>0</w:t>
      </w:r>
      <w:r w:rsidRPr="00944806">
        <w:rPr>
          <w:b/>
          <w:bCs/>
          <w:sz w:val="24"/>
          <w:szCs w:val="24"/>
        </w:rPr>
        <w:t>2</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4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40" w14:textId="77777777" w:rsidR="00DE5F23" w:rsidRPr="009049B3" w:rsidRDefault="00C751FC" w:rsidP="00DE5F23">
            <w:pPr>
              <w:jc w:val="center"/>
              <w:rPr>
                <w:b w:val="0"/>
                <w:bCs w:val="0"/>
                <w:sz w:val="28"/>
                <w:szCs w:val="28"/>
              </w:rPr>
            </w:pPr>
            <w:r>
              <w:rPr>
                <w:sz w:val="28"/>
                <w:szCs w:val="28"/>
              </w:rPr>
              <w:t>Color Adjust Matrix</w:t>
            </w:r>
          </w:p>
        </w:tc>
      </w:tr>
      <w:tr w:rsidR="00DE5F23" w14:paraId="4B5E9B4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42" w14:textId="77777777" w:rsidR="00DE5F23" w:rsidRPr="003D5161" w:rsidRDefault="00DE5F23" w:rsidP="00DE5F23">
            <w:pPr>
              <w:jc w:val="center"/>
              <w:rPr>
                <w:b w:val="0"/>
                <w:bCs w:val="0"/>
              </w:rPr>
            </w:pPr>
          </w:p>
          <w:p w14:paraId="4B5E9B43" w14:textId="77777777" w:rsidR="00DE5F23" w:rsidRPr="003D5161" w:rsidRDefault="00C751FC" w:rsidP="00DE5F23">
            <w:pPr>
              <w:jc w:val="center"/>
              <w:rPr>
                <w:sz w:val="16"/>
                <w:szCs w:val="16"/>
              </w:rPr>
            </w:pPr>
            <w:r w:rsidRPr="003D5161">
              <w:t>CAM-1</w:t>
            </w:r>
          </w:p>
        </w:tc>
        <w:tc>
          <w:tcPr>
            <w:tcW w:w="810" w:type="dxa"/>
          </w:tcPr>
          <w:p w14:paraId="4B5E9B44" w14:textId="4C51A8C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sidR="004257CA">
              <w:rPr>
                <w:sz w:val="16"/>
                <w:szCs w:val="16"/>
              </w:rPr>
              <w:t>.3</w:t>
            </w:r>
            <w:r w:rsidR="00892108">
              <w:rPr>
                <w:sz w:val="16"/>
                <w:szCs w:val="16"/>
              </w:rPr>
              <w:t>40</w:t>
            </w:r>
          </w:p>
        </w:tc>
        <w:tc>
          <w:tcPr>
            <w:tcW w:w="810" w:type="dxa"/>
          </w:tcPr>
          <w:p w14:paraId="4B5E9B45" w14:textId="70ECC4C4"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8</w:t>
            </w:r>
            <w:r w:rsidRPr="00767343">
              <w:rPr>
                <w:sz w:val="16"/>
                <w:szCs w:val="16"/>
              </w:rPr>
              <w:t>50</w:t>
            </w:r>
          </w:p>
        </w:tc>
        <w:tc>
          <w:tcPr>
            <w:tcW w:w="900" w:type="dxa"/>
          </w:tcPr>
          <w:p w14:paraId="4B5E9B46" w14:textId="411B7686"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40</w:t>
            </w:r>
            <w:r w:rsidRPr="00767343">
              <w:rPr>
                <w:sz w:val="16"/>
                <w:szCs w:val="16"/>
              </w:rPr>
              <w:t>0</w:t>
            </w:r>
          </w:p>
        </w:tc>
        <w:tc>
          <w:tcPr>
            <w:tcW w:w="810" w:type="dxa"/>
          </w:tcPr>
          <w:p w14:paraId="4B5E9B47" w14:textId="03873AE0" w:rsidR="00DE5F23" w:rsidRPr="00767343" w:rsidRDefault="00111D45"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00C751FC" w:rsidRPr="00767343">
              <w:rPr>
                <w:sz w:val="16"/>
                <w:szCs w:val="16"/>
              </w:rPr>
              <w:t>.0</w:t>
            </w:r>
            <w:r>
              <w:rPr>
                <w:sz w:val="16"/>
                <w:szCs w:val="16"/>
              </w:rPr>
              <w:t>9</w:t>
            </w:r>
          </w:p>
        </w:tc>
      </w:tr>
      <w:tr w:rsidR="00DE5F23" w14:paraId="4B5E9B4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49" w14:textId="77777777" w:rsidR="00DE5F23" w:rsidRPr="003D5161" w:rsidRDefault="00DE5F23" w:rsidP="00DE5F23">
            <w:pPr>
              <w:jc w:val="center"/>
              <w:rPr>
                <w:sz w:val="16"/>
                <w:szCs w:val="16"/>
              </w:rPr>
            </w:pPr>
          </w:p>
        </w:tc>
        <w:tc>
          <w:tcPr>
            <w:tcW w:w="810" w:type="dxa"/>
          </w:tcPr>
          <w:p w14:paraId="4B5E9B4A" w14:textId="0E05BDB4"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810" w:type="dxa"/>
          </w:tcPr>
          <w:p w14:paraId="4B5E9B4B" w14:textId="6EC1E925"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340</w:t>
            </w:r>
          </w:p>
        </w:tc>
        <w:tc>
          <w:tcPr>
            <w:tcW w:w="900" w:type="dxa"/>
          </w:tcPr>
          <w:p w14:paraId="4B5E9B4C" w14:textId="298E6929"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4D" w14:textId="5A6C0B17"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DE5F23" w14:paraId="4B5E9B5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4F" w14:textId="77777777" w:rsidR="00DE5F23" w:rsidRPr="003D5161" w:rsidRDefault="00DE5F23" w:rsidP="00DE5F23">
            <w:pPr>
              <w:jc w:val="center"/>
              <w:rPr>
                <w:sz w:val="16"/>
                <w:szCs w:val="16"/>
              </w:rPr>
            </w:pPr>
          </w:p>
        </w:tc>
        <w:tc>
          <w:tcPr>
            <w:tcW w:w="810" w:type="dxa"/>
          </w:tcPr>
          <w:p w14:paraId="4B5E9B50" w14:textId="5A02640B"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51" w14:textId="209CF81C"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900" w:type="dxa"/>
          </w:tcPr>
          <w:p w14:paraId="4B5E9B52" w14:textId="2802791A"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340</w:t>
            </w:r>
          </w:p>
        </w:tc>
        <w:tc>
          <w:tcPr>
            <w:tcW w:w="810" w:type="dxa"/>
          </w:tcPr>
          <w:p w14:paraId="4B5E9B53" w14:textId="575D5F3E" w:rsidR="00DE5F23" w:rsidRPr="00767343" w:rsidRDefault="00111D45"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DE5F23" w14:paraId="4B5E9B5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55" w14:textId="77777777" w:rsidR="00DE5F23" w:rsidRPr="003D5161" w:rsidRDefault="00DE5F23" w:rsidP="00DE5F23">
            <w:pPr>
              <w:jc w:val="center"/>
              <w:rPr>
                <w:sz w:val="16"/>
                <w:szCs w:val="16"/>
              </w:rPr>
            </w:pPr>
          </w:p>
        </w:tc>
        <w:tc>
          <w:tcPr>
            <w:tcW w:w="810" w:type="dxa"/>
          </w:tcPr>
          <w:p w14:paraId="4B5E9B56" w14:textId="0659F707"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7" w14:textId="4D791845"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900" w:type="dxa"/>
          </w:tcPr>
          <w:p w14:paraId="4B5E9B58" w14:textId="2696CDF0"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6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5B" w14:textId="77777777" w:rsidR="00DE5F23" w:rsidRPr="003D5161" w:rsidRDefault="00DE5F23" w:rsidP="00DE5F23">
            <w:pPr>
              <w:jc w:val="center"/>
              <w:rPr>
                <w:b w:val="0"/>
                <w:bCs w:val="0"/>
              </w:rPr>
            </w:pPr>
          </w:p>
          <w:p w14:paraId="4B5E9B5C" w14:textId="77777777" w:rsidR="00DE5F23" w:rsidRPr="003D5161" w:rsidRDefault="00C751FC" w:rsidP="00DE5F23">
            <w:pPr>
              <w:jc w:val="center"/>
              <w:rPr>
                <w:sz w:val="16"/>
                <w:szCs w:val="16"/>
              </w:rPr>
            </w:pPr>
            <w:r w:rsidRPr="003D5161">
              <w:t>CAM-2</w:t>
            </w:r>
          </w:p>
        </w:tc>
        <w:tc>
          <w:tcPr>
            <w:tcW w:w="810" w:type="dxa"/>
          </w:tcPr>
          <w:p w14:paraId="4B5E9B5D" w14:textId="170D2647"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00C751FC" w:rsidRPr="00767343">
              <w:rPr>
                <w:sz w:val="16"/>
                <w:szCs w:val="16"/>
              </w:rPr>
              <w:t>.</w:t>
            </w:r>
            <w:r>
              <w:rPr>
                <w:sz w:val="16"/>
                <w:szCs w:val="16"/>
              </w:rPr>
              <w:t>000</w:t>
            </w:r>
          </w:p>
        </w:tc>
        <w:tc>
          <w:tcPr>
            <w:tcW w:w="810" w:type="dxa"/>
          </w:tcPr>
          <w:p w14:paraId="4B5E9B5E" w14:textId="558C092C"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sidR="0021783F">
              <w:rPr>
                <w:sz w:val="16"/>
                <w:szCs w:val="16"/>
              </w:rPr>
              <w:t>0</w:t>
            </w:r>
            <w:r w:rsidRPr="00767343">
              <w:rPr>
                <w:sz w:val="16"/>
                <w:szCs w:val="16"/>
              </w:rPr>
              <w:t>0</w:t>
            </w:r>
          </w:p>
        </w:tc>
        <w:tc>
          <w:tcPr>
            <w:tcW w:w="900" w:type="dxa"/>
          </w:tcPr>
          <w:p w14:paraId="4B5E9B5F" w14:textId="1BD9269A"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10</w:t>
            </w:r>
            <w:r w:rsidRPr="00767343">
              <w:rPr>
                <w:sz w:val="16"/>
                <w:szCs w:val="16"/>
              </w:rPr>
              <w:t>0</w:t>
            </w:r>
          </w:p>
        </w:tc>
        <w:tc>
          <w:tcPr>
            <w:tcW w:w="810" w:type="dxa"/>
          </w:tcPr>
          <w:p w14:paraId="4B5E9B60" w14:textId="0B798875" w:rsidR="00DE5F23" w:rsidRPr="00767343" w:rsidRDefault="00901A0D"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DE5F23" w14:paraId="4B5E9B6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2" w14:textId="77777777" w:rsidR="00DE5F23" w:rsidRPr="003D5161" w:rsidRDefault="00DE5F23" w:rsidP="00DE5F23">
            <w:pPr>
              <w:jc w:val="center"/>
              <w:rPr>
                <w:sz w:val="16"/>
                <w:szCs w:val="16"/>
              </w:rPr>
            </w:pPr>
          </w:p>
        </w:tc>
        <w:tc>
          <w:tcPr>
            <w:tcW w:w="810" w:type="dxa"/>
          </w:tcPr>
          <w:p w14:paraId="4B5E9B63" w14:textId="520048B3"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810" w:type="dxa"/>
          </w:tcPr>
          <w:p w14:paraId="4B5E9B64" w14:textId="63B9E242"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900" w:type="dxa"/>
          </w:tcPr>
          <w:p w14:paraId="4B5E9B65" w14:textId="13FA79D6"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6" w14:textId="1335907C"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1.70</w:t>
            </w:r>
          </w:p>
        </w:tc>
      </w:tr>
      <w:tr w:rsidR="00DE5F23" w14:paraId="4B5E9B6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68" w14:textId="77777777" w:rsidR="00DE5F23" w:rsidRPr="003D5161" w:rsidRDefault="00DE5F23" w:rsidP="00DE5F23">
            <w:pPr>
              <w:jc w:val="center"/>
              <w:rPr>
                <w:sz w:val="16"/>
                <w:szCs w:val="16"/>
              </w:rPr>
            </w:pPr>
          </w:p>
        </w:tc>
        <w:tc>
          <w:tcPr>
            <w:tcW w:w="810" w:type="dxa"/>
          </w:tcPr>
          <w:p w14:paraId="4B5E9B69" w14:textId="04E1E1FF"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A" w14:textId="2D85830B"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900" w:type="dxa"/>
          </w:tcPr>
          <w:p w14:paraId="4B5E9B6B" w14:textId="7DA48C6A"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810" w:type="dxa"/>
          </w:tcPr>
          <w:p w14:paraId="4B5E9B6C" w14:textId="299D8916" w:rsidR="00DE5F23" w:rsidRPr="00767343" w:rsidRDefault="00901A0D"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DE5F23" w14:paraId="4B5E9B7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E" w14:textId="77777777" w:rsidR="00DE5F23" w:rsidRPr="003D5161" w:rsidRDefault="00DE5F23" w:rsidP="00DE5F23">
            <w:pPr>
              <w:jc w:val="center"/>
              <w:rPr>
                <w:sz w:val="16"/>
                <w:szCs w:val="16"/>
              </w:rPr>
            </w:pPr>
          </w:p>
        </w:tc>
        <w:tc>
          <w:tcPr>
            <w:tcW w:w="810" w:type="dxa"/>
          </w:tcPr>
          <w:p w14:paraId="4B5E9B6F" w14:textId="73FCF9ED"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0" w14:textId="7FBBDFD2"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900" w:type="dxa"/>
          </w:tcPr>
          <w:p w14:paraId="4B5E9B71" w14:textId="06D0E564"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7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74" w14:textId="77777777" w:rsidR="00DE5F23" w:rsidRPr="003D5161" w:rsidRDefault="00DE5F23" w:rsidP="00DE5F23">
            <w:pPr>
              <w:jc w:val="center"/>
              <w:rPr>
                <w:b w:val="0"/>
                <w:bCs w:val="0"/>
              </w:rPr>
            </w:pPr>
          </w:p>
          <w:p w14:paraId="4B5E9B75" w14:textId="77777777" w:rsidR="00DE5F23" w:rsidRPr="003D5161" w:rsidRDefault="00C751FC" w:rsidP="00DE5F23">
            <w:pPr>
              <w:jc w:val="center"/>
              <w:rPr>
                <w:sz w:val="16"/>
                <w:szCs w:val="16"/>
              </w:rPr>
            </w:pPr>
            <w:r w:rsidRPr="003D5161">
              <w:t>CAM-3</w:t>
            </w:r>
          </w:p>
        </w:tc>
        <w:tc>
          <w:tcPr>
            <w:tcW w:w="810" w:type="dxa"/>
          </w:tcPr>
          <w:p w14:paraId="4B5E9B7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77" w14:textId="0AE70A35"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900</w:t>
            </w:r>
          </w:p>
        </w:tc>
        <w:tc>
          <w:tcPr>
            <w:tcW w:w="900" w:type="dxa"/>
          </w:tcPr>
          <w:p w14:paraId="4B5E9B78" w14:textId="6EC948B8"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6</w:t>
            </w:r>
            <w:r w:rsidRPr="00767343">
              <w:rPr>
                <w:sz w:val="16"/>
                <w:szCs w:val="16"/>
              </w:rPr>
              <w:t>50</w:t>
            </w:r>
          </w:p>
        </w:tc>
        <w:tc>
          <w:tcPr>
            <w:tcW w:w="810" w:type="dxa"/>
          </w:tcPr>
          <w:p w14:paraId="4B5E9B79" w14:textId="1E198C4D" w:rsidR="00DE5F23" w:rsidRPr="00767343" w:rsidRDefault="004467C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00C751FC" w:rsidRPr="00767343">
              <w:rPr>
                <w:sz w:val="16"/>
                <w:szCs w:val="16"/>
              </w:rPr>
              <w:t>.0</w:t>
            </w:r>
            <w:r>
              <w:rPr>
                <w:sz w:val="16"/>
                <w:szCs w:val="16"/>
              </w:rPr>
              <w:t>5</w:t>
            </w:r>
          </w:p>
        </w:tc>
      </w:tr>
      <w:tr w:rsidR="00DE5F23" w14:paraId="4B5E9B8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7B" w14:textId="77777777" w:rsidR="00DE5F23" w:rsidRPr="00767343" w:rsidRDefault="00DE5F23" w:rsidP="00DE5F23">
            <w:pPr>
              <w:jc w:val="center"/>
              <w:rPr>
                <w:sz w:val="16"/>
                <w:szCs w:val="16"/>
              </w:rPr>
            </w:pPr>
          </w:p>
        </w:tc>
        <w:tc>
          <w:tcPr>
            <w:tcW w:w="810" w:type="dxa"/>
          </w:tcPr>
          <w:p w14:paraId="4B5E9B7C" w14:textId="72712971"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810" w:type="dxa"/>
          </w:tcPr>
          <w:p w14:paraId="4B5E9B7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7E" w14:textId="582DB38D"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7F" w14:textId="42BE5BD8"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DE5F23" w14:paraId="4B5E9B8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81" w14:textId="77777777" w:rsidR="00DE5F23" w:rsidRPr="00767343" w:rsidRDefault="00DE5F23" w:rsidP="00DE5F23">
            <w:pPr>
              <w:jc w:val="center"/>
              <w:rPr>
                <w:sz w:val="16"/>
                <w:szCs w:val="16"/>
              </w:rPr>
            </w:pPr>
          </w:p>
        </w:tc>
        <w:tc>
          <w:tcPr>
            <w:tcW w:w="810" w:type="dxa"/>
          </w:tcPr>
          <w:p w14:paraId="4B5E9B82" w14:textId="09FC571B"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83" w14:textId="61584CE9"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900" w:type="dxa"/>
          </w:tcPr>
          <w:p w14:paraId="4B5E9B8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85" w14:textId="0532C21E" w:rsidR="00DE5F23" w:rsidRPr="00767343" w:rsidRDefault="004467C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DE5F23" w14:paraId="4B5E9B8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87" w14:textId="77777777" w:rsidR="00DE5F23" w:rsidRPr="00767343" w:rsidRDefault="00DE5F23" w:rsidP="00DE5F23">
            <w:pPr>
              <w:jc w:val="center"/>
              <w:rPr>
                <w:sz w:val="16"/>
                <w:szCs w:val="16"/>
              </w:rPr>
            </w:pPr>
          </w:p>
        </w:tc>
        <w:tc>
          <w:tcPr>
            <w:tcW w:w="810" w:type="dxa"/>
          </w:tcPr>
          <w:p w14:paraId="4B5E9B88" w14:textId="240A66A8"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9" w14:textId="484231CF"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900" w:type="dxa"/>
          </w:tcPr>
          <w:p w14:paraId="4B5E9B8A" w14:textId="4B33A107"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8D" w14:textId="77777777" w:rsidR="00DE5F23" w:rsidRDefault="00DE5F23" w:rsidP="00DE5F23"/>
    <w:p w14:paraId="4B5E9B8E" w14:textId="6D3FD9C4" w:rsidR="00DE5F23" w:rsidRDefault="00D31C5A" w:rsidP="00DE5F23">
      <w:r>
        <w:rPr>
          <w:noProof/>
        </w:rPr>
        <w:drawing>
          <wp:inline distT="0" distB="0" distL="0" distR="0" wp14:anchorId="6ED24725" wp14:editId="01D3508E">
            <wp:extent cx="3913632" cy="1500644"/>
            <wp:effectExtent l="19050" t="19050" r="0" b="4445"/>
            <wp:docPr id="152" name="Picture 152"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Chart, radar chart&#10;&#10;Description automatically generated"/>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4C4259C9" w14:textId="13FEBD7F" w:rsidR="00077C2B" w:rsidRPr="00CC7317" w:rsidRDefault="00456C2B" w:rsidP="00944806">
      <w:r>
        <w:rPr>
          <w:noProof/>
        </w:rPr>
        <w:drawing>
          <wp:inline distT="0" distB="0" distL="0" distR="0" wp14:anchorId="6DC1DFA9" wp14:editId="218C6309">
            <wp:extent cx="3913632" cy="391363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8492846" w14:textId="249A3DD2"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3</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9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90" w14:textId="77777777" w:rsidR="00DE5F23" w:rsidRPr="009049B3" w:rsidRDefault="00C751FC" w:rsidP="00DE5F23">
            <w:pPr>
              <w:jc w:val="center"/>
              <w:rPr>
                <w:b w:val="0"/>
                <w:bCs w:val="0"/>
                <w:sz w:val="28"/>
                <w:szCs w:val="28"/>
              </w:rPr>
            </w:pPr>
            <w:r>
              <w:rPr>
                <w:sz w:val="28"/>
                <w:szCs w:val="28"/>
              </w:rPr>
              <w:t>Color Adjust Matrix</w:t>
            </w:r>
          </w:p>
        </w:tc>
      </w:tr>
      <w:tr w:rsidR="00DE5F23" w14:paraId="4B5E9B9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92" w14:textId="77777777" w:rsidR="00DE5F23" w:rsidRPr="003D5161" w:rsidRDefault="00DE5F23" w:rsidP="00DE5F23">
            <w:pPr>
              <w:jc w:val="center"/>
              <w:rPr>
                <w:b w:val="0"/>
                <w:bCs w:val="0"/>
              </w:rPr>
            </w:pPr>
          </w:p>
          <w:p w14:paraId="4B5E9B93" w14:textId="77777777" w:rsidR="00DE5F23" w:rsidRPr="003D5161" w:rsidRDefault="00C751FC" w:rsidP="00DE5F23">
            <w:pPr>
              <w:jc w:val="center"/>
              <w:rPr>
                <w:sz w:val="16"/>
                <w:szCs w:val="16"/>
              </w:rPr>
            </w:pPr>
            <w:r w:rsidRPr="003D5161">
              <w:t>CAM-1</w:t>
            </w:r>
          </w:p>
        </w:tc>
        <w:tc>
          <w:tcPr>
            <w:tcW w:w="810" w:type="dxa"/>
          </w:tcPr>
          <w:p w14:paraId="4B5E9B9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9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9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9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9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99" w14:textId="77777777" w:rsidR="00DE5F23" w:rsidRPr="003D5161" w:rsidRDefault="00DE5F23" w:rsidP="00DE5F23">
            <w:pPr>
              <w:jc w:val="center"/>
              <w:rPr>
                <w:sz w:val="16"/>
                <w:szCs w:val="16"/>
              </w:rPr>
            </w:pPr>
          </w:p>
        </w:tc>
        <w:tc>
          <w:tcPr>
            <w:tcW w:w="810" w:type="dxa"/>
          </w:tcPr>
          <w:p w14:paraId="4B5E9B9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9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BA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9F" w14:textId="77777777" w:rsidR="00DE5F23" w:rsidRPr="003D5161" w:rsidRDefault="00DE5F23" w:rsidP="00DE5F23">
            <w:pPr>
              <w:jc w:val="center"/>
              <w:rPr>
                <w:sz w:val="16"/>
                <w:szCs w:val="16"/>
              </w:rPr>
            </w:pPr>
          </w:p>
        </w:tc>
        <w:tc>
          <w:tcPr>
            <w:tcW w:w="810" w:type="dxa"/>
          </w:tcPr>
          <w:p w14:paraId="4B5E9BA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A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A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A5" w14:textId="77777777" w:rsidR="00DE5F23" w:rsidRPr="003D5161" w:rsidRDefault="00DE5F23" w:rsidP="00DE5F23">
            <w:pPr>
              <w:jc w:val="center"/>
              <w:rPr>
                <w:sz w:val="16"/>
                <w:szCs w:val="16"/>
              </w:rPr>
            </w:pPr>
          </w:p>
        </w:tc>
        <w:tc>
          <w:tcPr>
            <w:tcW w:w="810" w:type="dxa"/>
          </w:tcPr>
          <w:p w14:paraId="4B5E9BA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A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B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AB" w14:textId="77777777" w:rsidR="00DE5F23" w:rsidRPr="003D5161" w:rsidRDefault="00DE5F23" w:rsidP="00DE5F23">
            <w:pPr>
              <w:jc w:val="center"/>
              <w:rPr>
                <w:b w:val="0"/>
                <w:bCs w:val="0"/>
              </w:rPr>
            </w:pPr>
          </w:p>
          <w:p w14:paraId="4B5E9BAC" w14:textId="77777777" w:rsidR="00DE5F23" w:rsidRPr="003D5161" w:rsidRDefault="00C751FC" w:rsidP="00DE5F23">
            <w:pPr>
              <w:jc w:val="center"/>
              <w:rPr>
                <w:sz w:val="16"/>
                <w:szCs w:val="16"/>
              </w:rPr>
            </w:pPr>
            <w:r w:rsidRPr="003D5161">
              <w:t>CAM-2</w:t>
            </w:r>
          </w:p>
        </w:tc>
        <w:tc>
          <w:tcPr>
            <w:tcW w:w="810" w:type="dxa"/>
          </w:tcPr>
          <w:p w14:paraId="4B5E9BA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B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2" w14:textId="77777777" w:rsidR="00DE5F23" w:rsidRPr="003D5161" w:rsidRDefault="00DE5F23" w:rsidP="00DE5F23">
            <w:pPr>
              <w:jc w:val="center"/>
              <w:rPr>
                <w:sz w:val="16"/>
                <w:szCs w:val="16"/>
              </w:rPr>
            </w:pPr>
          </w:p>
        </w:tc>
        <w:tc>
          <w:tcPr>
            <w:tcW w:w="810" w:type="dxa"/>
          </w:tcPr>
          <w:p w14:paraId="4B5E9BB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B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BB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B8" w14:textId="77777777" w:rsidR="00DE5F23" w:rsidRPr="003D5161" w:rsidRDefault="00DE5F23" w:rsidP="00DE5F23">
            <w:pPr>
              <w:jc w:val="center"/>
              <w:rPr>
                <w:sz w:val="16"/>
                <w:szCs w:val="16"/>
              </w:rPr>
            </w:pPr>
          </w:p>
        </w:tc>
        <w:tc>
          <w:tcPr>
            <w:tcW w:w="810" w:type="dxa"/>
          </w:tcPr>
          <w:p w14:paraId="4B5E9BB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B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B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C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E" w14:textId="77777777" w:rsidR="00DE5F23" w:rsidRPr="003D5161" w:rsidRDefault="00DE5F23" w:rsidP="00DE5F23">
            <w:pPr>
              <w:jc w:val="center"/>
              <w:rPr>
                <w:sz w:val="16"/>
                <w:szCs w:val="16"/>
              </w:rPr>
            </w:pPr>
          </w:p>
        </w:tc>
        <w:tc>
          <w:tcPr>
            <w:tcW w:w="810" w:type="dxa"/>
          </w:tcPr>
          <w:p w14:paraId="4B5E9BB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C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C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C4" w14:textId="77777777" w:rsidR="00DE5F23" w:rsidRPr="003D5161" w:rsidRDefault="00DE5F23" w:rsidP="00DE5F23">
            <w:pPr>
              <w:jc w:val="center"/>
              <w:rPr>
                <w:b w:val="0"/>
                <w:bCs w:val="0"/>
              </w:rPr>
            </w:pPr>
          </w:p>
          <w:p w14:paraId="4B5E9BC5" w14:textId="77777777" w:rsidR="00DE5F23" w:rsidRPr="003D5161" w:rsidRDefault="00C751FC" w:rsidP="00DE5F23">
            <w:pPr>
              <w:jc w:val="center"/>
              <w:rPr>
                <w:sz w:val="16"/>
                <w:szCs w:val="16"/>
              </w:rPr>
            </w:pPr>
            <w:r w:rsidRPr="003D5161">
              <w:t>CAM-3</w:t>
            </w:r>
          </w:p>
        </w:tc>
        <w:tc>
          <w:tcPr>
            <w:tcW w:w="810" w:type="dxa"/>
          </w:tcPr>
          <w:p w14:paraId="4B5E9BC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C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C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C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D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CB" w14:textId="77777777" w:rsidR="00DE5F23" w:rsidRPr="00767343" w:rsidRDefault="00DE5F23" w:rsidP="00DE5F23">
            <w:pPr>
              <w:jc w:val="center"/>
              <w:rPr>
                <w:sz w:val="16"/>
                <w:szCs w:val="16"/>
              </w:rPr>
            </w:pPr>
          </w:p>
        </w:tc>
        <w:tc>
          <w:tcPr>
            <w:tcW w:w="810" w:type="dxa"/>
          </w:tcPr>
          <w:p w14:paraId="4B5E9BC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C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BD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D1" w14:textId="77777777" w:rsidR="00DE5F23" w:rsidRPr="00767343" w:rsidRDefault="00DE5F23" w:rsidP="00DE5F23">
            <w:pPr>
              <w:jc w:val="center"/>
              <w:rPr>
                <w:sz w:val="16"/>
                <w:szCs w:val="16"/>
              </w:rPr>
            </w:pPr>
          </w:p>
        </w:tc>
        <w:tc>
          <w:tcPr>
            <w:tcW w:w="810" w:type="dxa"/>
          </w:tcPr>
          <w:p w14:paraId="4B5E9BD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D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D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D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D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D7" w14:textId="77777777" w:rsidR="00DE5F23" w:rsidRPr="00767343" w:rsidRDefault="00DE5F23" w:rsidP="00DE5F23">
            <w:pPr>
              <w:jc w:val="center"/>
              <w:rPr>
                <w:sz w:val="16"/>
                <w:szCs w:val="16"/>
              </w:rPr>
            </w:pPr>
          </w:p>
        </w:tc>
        <w:tc>
          <w:tcPr>
            <w:tcW w:w="810" w:type="dxa"/>
          </w:tcPr>
          <w:p w14:paraId="4B5E9BD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D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DD" w14:textId="77777777" w:rsidR="00DE5F23" w:rsidRDefault="00DE5F23" w:rsidP="00DE5F23"/>
    <w:p w14:paraId="4B5E9BDE" w14:textId="70A40704" w:rsidR="00DE5F23" w:rsidRDefault="00BA1A1A" w:rsidP="00DE5F23">
      <w:r>
        <w:rPr>
          <w:noProof/>
        </w:rPr>
        <w:drawing>
          <wp:inline distT="0" distB="0" distL="0" distR="0" wp14:anchorId="38A39520" wp14:editId="21490C5F">
            <wp:extent cx="3913632" cy="1500644"/>
            <wp:effectExtent l="19050" t="19050" r="0" b="4445"/>
            <wp:docPr id="154" name="Picture 154"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A picture containing envelope&#10;&#10;Description automatically generated"/>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10194B75" w14:textId="4E2349B8" w:rsidR="00077C2B" w:rsidRPr="00CC7317" w:rsidRDefault="00456C2B" w:rsidP="00944806">
      <w:r>
        <w:rPr>
          <w:noProof/>
        </w:rPr>
        <w:drawing>
          <wp:inline distT="0" distB="0" distL="0" distR="0" wp14:anchorId="59810DA1" wp14:editId="7ADC55DA">
            <wp:extent cx="3913632" cy="39136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3E98CBB" w14:textId="0FD24121"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4</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E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E0" w14:textId="77777777" w:rsidR="00DE5F23" w:rsidRPr="009049B3" w:rsidRDefault="00C751FC" w:rsidP="00DE5F23">
            <w:pPr>
              <w:jc w:val="center"/>
              <w:rPr>
                <w:b w:val="0"/>
                <w:bCs w:val="0"/>
                <w:sz w:val="28"/>
                <w:szCs w:val="28"/>
              </w:rPr>
            </w:pPr>
            <w:r>
              <w:rPr>
                <w:sz w:val="28"/>
                <w:szCs w:val="28"/>
              </w:rPr>
              <w:t>Color Adjust Matrix</w:t>
            </w:r>
          </w:p>
        </w:tc>
      </w:tr>
      <w:tr w:rsidR="00DE5F23" w14:paraId="4B5E9BE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E2" w14:textId="77777777" w:rsidR="00DE5F23" w:rsidRPr="003D5161" w:rsidRDefault="00DE5F23" w:rsidP="00DE5F23">
            <w:pPr>
              <w:jc w:val="center"/>
              <w:rPr>
                <w:b w:val="0"/>
                <w:bCs w:val="0"/>
              </w:rPr>
            </w:pPr>
          </w:p>
          <w:p w14:paraId="4B5E9BE3" w14:textId="77777777" w:rsidR="00DE5F23" w:rsidRPr="003D5161" w:rsidRDefault="00C751FC" w:rsidP="00DE5F23">
            <w:pPr>
              <w:jc w:val="center"/>
              <w:rPr>
                <w:sz w:val="16"/>
                <w:szCs w:val="16"/>
              </w:rPr>
            </w:pPr>
            <w:r w:rsidRPr="003D5161">
              <w:t>CAM-1</w:t>
            </w:r>
          </w:p>
        </w:tc>
        <w:tc>
          <w:tcPr>
            <w:tcW w:w="810" w:type="dxa"/>
          </w:tcPr>
          <w:p w14:paraId="4B5E9BE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E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E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E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E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E9" w14:textId="77777777" w:rsidR="00DE5F23" w:rsidRPr="003D5161" w:rsidRDefault="00DE5F23" w:rsidP="00DE5F23">
            <w:pPr>
              <w:jc w:val="center"/>
              <w:rPr>
                <w:sz w:val="16"/>
                <w:szCs w:val="16"/>
              </w:rPr>
            </w:pPr>
          </w:p>
        </w:tc>
        <w:tc>
          <w:tcPr>
            <w:tcW w:w="810" w:type="dxa"/>
          </w:tcPr>
          <w:p w14:paraId="4B5E9BE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E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BF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EF" w14:textId="77777777" w:rsidR="00DE5F23" w:rsidRPr="003D5161" w:rsidRDefault="00DE5F23" w:rsidP="00DE5F23">
            <w:pPr>
              <w:jc w:val="center"/>
              <w:rPr>
                <w:sz w:val="16"/>
                <w:szCs w:val="16"/>
              </w:rPr>
            </w:pPr>
          </w:p>
        </w:tc>
        <w:tc>
          <w:tcPr>
            <w:tcW w:w="810" w:type="dxa"/>
          </w:tcPr>
          <w:p w14:paraId="4B5E9BF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F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F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F5" w14:textId="77777777" w:rsidR="00DE5F23" w:rsidRPr="003D5161" w:rsidRDefault="00DE5F23" w:rsidP="00DE5F23">
            <w:pPr>
              <w:jc w:val="center"/>
              <w:rPr>
                <w:sz w:val="16"/>
                <w:szCs w:val="16"/>
              </w:rPr>
            </w:pPr>
          </w:p>
        </w:tc>
        <w:tc>
          <w:tcPr>
            <w:tcW w:w="810" w:type="dxa"/>
          </w:tcPr>
          <w:p w14:paraId="4B5E9BF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F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0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FB" w14:textId="77777777" w:rsidR="00DE5F23" w:rsidRPr="003D5161" w:rsidRDefault="00DE5F23" w:rsidP="00DE5F23">
            <w:pPr>
              <w:jc w:val="center"/>
              <w:rPr>
                <w:b w:val="0"/>
                <w:bCs w:val="0"/>
              </w:rPr>
            </w:pPr>
          </w:p>
          <w:p w14:paraId="4B5E9BFC" w14:textId="77777777" w:rsidR="00DE5F23" w:rsidRPr="003D5161" w:rsidRDefault="00C751FC" w:rsidP="00DE5F23">
            <w:pPr>
              <w:jc w:val="center"/>
              <w:rPr>
                <w:sz w:val="16"/>
                <w:szCs w:val="16"/>
              </w:rPr>
            </w:pPr>
            <w:r w:rsidRPr="003D5161">
              <w:t>CAM-2</w:t>
            </w:r>
          </w:p>
        </w:tc>
        <w:tc>
          <w:tcPr>
            <w:tcW w:w="810" w:type="dxa"/>
          </w:tcPr>
          <w:p w14:paraId="4B5E9BF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0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2" w14:textId="77777777" w:rsidR="00DE5F23" w:rsidRPr="003D5161" w:rsidRDefault="00DE5F23" w:rsidP="00DE5F23">
            <w:pPr>
              <w:jc w:val="center"/>
              <w:rPr>
                <w:sz w:val="16"/>
                <w:szCs w:val="16"/>
              </w:rPr>
            </w:pPr>
          </w:p>
        </w:tc>
        <w:tc>
          <w:tcPr>
            <w:tcW w:w="810" w:type="dxa"/>
          </w:tcPr>
          <w:p w14:paraId="4B5E9C0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0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0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08" w14:textId="77777777" w:rsidR="00DE5F23" w:rsidRPr="003D5161" w:rsidRDefault="00DE5F23" w:rsidP="00DE5F23">
            <w:pPr>
              <w:jc w:val="center"/>
              <w:rPr>
                <w:sz w:val="16"/>
                <w:szCs w:val="16"/>
              </w:rPr>
            </w:pPr>
          </w:p>
        </w:tc>
        <w:tc>
          <w:tcPr>
            <w:tcW w:w="810" w:type="dxa"/>
          </w:tcPr>
          <w:p w14:paraId="4B5E9C0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0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0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1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E" w14:textId="77777777" w:rsidR="00DE5F23" w:rsidRPr="003D5161" w:rsidRDefault="00DE5F23" w:rsidP="00DE5F23">
            <w:pPr>
              <w:jc w:val="center"/>
              <w:rPr>
                <w:sz w:val="16"/>
                <w:szCs w:val="16"/>
              </w:rPr>
            </w:pPr>
          </w:p>
        </w:tc>
        <w:tc>
          <w:tcPr>
            <w:tcW w:w="810" w:type="dxa"/>
          </w:tcPr>
          <w:p w14:paraId="4B5E9C0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1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1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14" w14:textId="77777777" w:rsidR="00DE5F23" w:rsidRPr="003D5161" w:rsidRDefault="00DE5F23" w:rsidP="00DE5F23">
            <w:pPr>
              <w:jc w:val="center"/>
              <w:rPr>
                <w:b w:val="0"/>
                <w:bCs w:val="0"/>
              </w:rPr>
            </w:pPr>
          </w:p>
          <w:p w14:paraId="4B5E9C15" w14:textId="77777777" w:rsidR="00DE5F23" w:rsidRPr="003D5161" w:rsidRDefault="00C751FC" w:rsidP="00DE5F23">
            <w:pPr>
              <w:jc w:val="center"/>
              <w:rPr>
                <w:sz w:val="16"/>
                <w:szCs w:val="16"/>
              </w:rPr>
            </w:pPr>
            <w:r w:rsidRPr="003D5161">
              <w:t>CAM-3</w:t>
            </w:r>
          </w:p>
        </w:tc>
        <w:tc>
          <w:tcPr>
            <w:tcW w:w="810" w:type="dxa"/>
          </w:tcPr>
          <w:p w14:paraId="4B5E9C1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1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1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1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2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1B" w14:textId="77777777" w:rsidR="00DE5F23" w:rsidRPr="00767343" w:rsidRDefault="00DE5F23" w:rsidP="00DE5F23">
            <w:pPr>
              <w:jc w:val="center"/>
              <w:rPr>
                <w:sz w:val="16"/>
                <w:szCs w:val="16"/>
              </w:rPr>
            </w:pPr>
          </w:p>
        </w:tc>
        <w:tc>
          <w:tcPr>
            <w:tcW w:w="810" w:type="dxa"/>
          </w:tcPr>
          <w:p w14:paraId="4B5E9C1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1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2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21" w14:textId="77777777" w:rsidR="00DE5F23" w:rsidRPr="00767343" w:rsidRDefault="00DE5F23" w:rsidP="00DE5F23">
            <w:pPr>
              <w:jc w:val="center"/>
              <w:rPr>
                <w:sz w:val="16"/>
                <w:szCs w:val="16"/>
              </w:rPr>
            </w:pPr>
          </w:p>
        </w:tc>
        <w:tc>
          <w:tcPr>
            <w:tcW w:w="810" w:type="dxa"/>
          </w:tcPr>
          <w:p w14:paraId="4B5E9C2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2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2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2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2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27" w14:textId="77777777" w:rsidR="00DE5F23" w:rsidRPr="00767343" w:rsidRDefault="00DE5F23" w:rsidP="00DE5F23">
            <w:pPr>
              <w:jc w:val="center"/>
              <w:rPr>
                <w:sz w:val="16"/>
                <w:szCs w:val="16"/>
              </w:rPr>
            </w:pPr>
          </w:p>
        </w:tc>
        <w:tc>
          <w:tcPr>
            <w:tcW w:w="810" w:type="dxa"/>
          </w:tcPr>
          <w:p w14:paraId="4B5E9C2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2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2D" w14:textId="77777777" w:rsidR="00DE5F23" w:rsidRDefault="00DE5F23" w:rsidP="00DE5F23"/>
    <w:p w14:paraId="4B5E9C2E" w14:textId="457E282B" w:rsidR="00DE5F23" w:rsidRDefault="00D944DB" w:rsidP="00DE5F23">
      <w:r>
        <w:rPr>
          <w:noProof/>
        </w:rPr>
        <w:drawing>
          <wp:inline distT="0" distB="0" distL="0" distR="0" wp14:anchorId="69EBC66F" wp14:editId="412B9D0B">
            <wp:extent cx="3913632" cy="1500644"/>
            <wp:effectExtent l="19050" t="1905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8C894B3" w14:textId="6D731DB9" w:rsidR="00077C2B" w:rsidRPr="00CC7317" w:rsidRDefault="00185CC4" w:rsidP="00944806">
      <w:r>
        <w:rPr>
          <w:noProof/>
        </w:rPr>
        <w:drawing>
          <wp:inline distT="0" distB="0" distL="0" distR="0" wp14:anchorId="25B837AF" wp14:editId="155023FD">
            <wp:extent cx="3913632" cy="391363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D94644" w14:textId="35C95B84"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5</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3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30" w14:textId="77777777" w:rsidR="00DE5F23" w:rsidRPr="009049B3" w:rsidRDefault="00C751FC" w:rsidP="00DE5F23">
            <w:pPr>
              <w:jc w:val="center"/>
              <w:rPr>
                <w:b w:val="0"/>
                <w:bCs w:val="0"/>
                <w:sz w:val="28"/>
                <w:szCs w:val="28"/>
              </w:rPr>
            </w:pPr>
            <w:r>
              <w:rPr>
                <w:sz w:val="28"/>
                <w:szCs w:val="28"/>
              </w:rPr>
              <w:t>Color Adjust Matrix</w:t>
            </w:r>
          </w:p>
        </w:tc>
      </w:tr>
      <w:tr w:rsidR="00DE5F23" w14:paraId="4B5E9C3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32" w14:textId="77777777" w:rsidR="00DE5F23" w:rsidRPr="003D5161" w:rsidRDefault="00DE5F23" w:rsidP="00DE5F23">
            <w:pPr>
              <w:jc w:val="center"/>
              <w:rPr>
                <w:b w:val="0"/>
                <w:bCs w:val="0"/>
              </w:rPr>
            </w:pPr>
          </w:p>
          <w:p w14:paraId="4B5E9C33" w14:textId="77777777" w:rsidR="00DE5F23" w:rsidRPr="003D5161" w:rsidRDefault="00C751FC" w:rsidP="00DE5F23">
            <w:pPr>
              <w:jc w:val="center"/>
              <w:rPr>
                <w:sz w:val="16"/>
                <w:szCs w:val="16"/>
              </w:rPr>
            </w:pPr>
            <w:r w:rsidRPr="003D5161">
              <w:t>CAM-1</w:t>
            </w:r>
          </w:p>
        </w:tc>
        <w:tc>
          <w:tcPr>
            <w:tcW w:w="810" w:type="dxa"/>
          </w:tcPr>
          <w:p w14:paraId="4B5E9C3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3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3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3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3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39" w14:textId="77777777" w:rsidR="00DE5F23" w:rsidRPr="003D5161" w:rsidRDefault="00DE5F23" w:rsidP="00DE5F23">
            <w:pPr>
              <w:jc w:val="center"/>
              <w:rPr>
                <w:sz w:val="16"/>
                <w:szCs w:val="16"/>
              </w:rPr>
            </w:pPr>
          </w:p>
        </w:tc>
        <w:tc>
          <w:tcPr>
            <w:tcW w:w="810" w:type="dxa"/>
          </w:tcPr>
          <w:p w14:paraId="4B5E9C3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3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4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3F" w14:textId="77777777" w:rsidR="00DE5F23" w:rsidRPr="003D5161" w:rsidRDefault="00DE5F23" w:rsidP="00DE5F23">
            <w:pPr>
              <w:jc w:val="center"/>
              <w:rPr>
                <w:sz w:val="16"/>
                <w:szCs w:val="16"/>
              </w:rPr>
            </w:pPr>
          </w:p>
        </w:tc>
        <w:tc>
          <w:tcPr>
            <w:tcW w:w="810" w:type="dxa"/>
          </w:tcPr>
          <w:p w14:paraId="4B5E9C4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4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4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45" w14:textId="77777777" w:rsidR="00DE5F23" w:rsidRPr="003D5161" w:rsidRDefault="00DE5F23" w:rsidP="00DE5F23">
            <w:pPr>
              <w:jc w:val="center"/>
              <w:rPr>
                <w:sz w:val="16"/>
                <w:szCs w:val="16"/>
              </w:rPr>
            </w:pPr>
          </w:p>
        </w:tc>
        <w:tc>
          <w:tcPr>
            <w:tcW w:w="810" w:type="dxa"/>
          </w:tcPr>
          <w:p w14:paraId="4B5E9C4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4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5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4B" w14:textId="77777777" w:rsidR="00DE5F23" w:rsidRPr="003D5161" w:rsidRDefault="00DE5F23" w:rsidP="00DE5F23">
            <w:pPr>
              <w:jc w:val="center"/>
              <w:rPr>
                <w:b w:val="0"/>
                <w:bCs w:val="0"/>
              </w:rPr>
            </w:pPr>
          </w:p>
          <w:p w14:paraId="4B5E9C4C" w14:textId="77777777" w:rsidR="00DE5F23" w:rsidRPr="003D5161" w:rsidRDefault="00C751FC" w:rsidP="00DE5F23">
            <w:pPr>
              <w:jc w:val="center"/>
              <w:rPr>
                <w:sz w:val="16"/>
                <w:szCs w:val="16"/>
              </w:rPr>
            </w:pPr>
            <w:r w:rsidRPr="003D5161">
              <w:t>CAM-2</w:t>
            </w:r>
          </w:p>
        </w:tc>
        <w:tc>
          <w:tcPr>
            <w:tcW w:w="810" w:type="dxa"/>
          </w:tcPr>
          <w:p w14:paraId="4B5E9C4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5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2" w14:textId="77777777" w:rsidR="00DE5F23" w:rsidRPr="003D5161" w:rsidRDefault="00DE5F23" w:rsidP="00DE5F23">
            <w:pPr>
              <w:jc w:val="center"/>
              <w:rPr>
                <w:sz w:val="16"/>
                <w:szCs w:val="16"/>
              </w:rPr>
            </w:pPr>
          </w:p>
        </w:tc>
        <w:tc>
          <w:tcPr>
            <w:tcW w:w="810" w:type="dxa"/>
          </w:tcPr>
          <w:p w14:paraId="4B5E9C5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5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5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58" w14:textId="77777777" w:rsidR="00DE5F23" w:rsidRPr="003D5161" w:rsidRDefault="00DE5F23" w:rsidP="00DE5F23">
            <w:pPr>
              <w:jc w:val="center"/>
              <w:rPr>
                <w:sz w:val="16"/>
                <w:szCs w:val="16"/>
              </w:rPr>
            </w:pPr>
          </w:p>
        </w:tc>
        <w:tc>
          <w:tcPr>
            <w:tcW w:w="810" w:type="dxa"/>
          </w:tcPr>
          <w:p w14:paraId="4B5E9C5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5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5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6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E" w14:textId="77777777" w:rsidR="00DE5F23" w:rsidRPr="003D5161" w:rsidRDefault="00DE5F23" w:rsidP="00DE5F23">
            <w:pPr>
              <w:jc w:val="center"/>
              <w:rPr>
                <w:sz w:val="16"/>
                <w:szCs w:val="16"/>
              </w:rPr>
            </w:pPr>
          </w:p>
        </w:tc>
        <w:tc>
          <w:tcPr>
            <w:tcW w:w="810" w:type="dxa"/>
          </w:tcPr>
          <w:p w14:paraId="4B5E9C5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6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6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64" w14:textId="77777777" w:rsidR="00DE5F23" w:rsidRPr="003D5161" w:rsidRDefault="00DE5F23" w:rsidP="00DE5F23">
            <w:pPr>
              <w:jc w:val="center"/>
              <w:rPr>
                <w:b w:val="0"/>
                <w:bCs w:val="0"/>
              </w:rPr>
            </w:pPr>
          </w:p>
          <w:p w14:paraId="4B5E9C65" w14:textId="77777777" w:rsidR="00DE5F23" w:rsidRPr="003D5161" w:rsidRDefault="00C751FC" w:rsidP="00DE5F23">
            <w:pPr>
              <w:jc w:val="center"/>
              <w:rPr>
                <w:sz w:val="16"/>
                <w:szCs w:val="16"/>
              </w:rPr>
            </w:pPr>
            <w:r w:rsidRPr="003D5161">
              <w:t>CAM-3</w:t>
            </w:r>
          </w:p>
        </w:tc>
        <w:tc>
          <w:tcPr>
            <w:tcW w:w="810" w:type="dxa"/>
          </w:tcPr>
          <w:p w14:paraId="4B5E9C6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6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6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6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7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6B" w14:textId="77777777" w:rsidR="00DE5F23" w:rsidRPr="00767343" w:rsidRDefault="00DE5F23" w:rsidP="00DE5F23">
            <w:pPr>
              <w:jc w:val="center"/>
              <w:rPr>
                <w:sz w:val="16"/>
                <w:szCs w:val="16"/>
              </w:rPr>
            </w:pPr>
          </w:p>
        </w:tc>
        <w:tc>
          <w:tcPr>
            <w:tcW w:w="810" w:type="dxa"/>
          </w:tcPr>
          <w:p w14:paraId="4B5E9C6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6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7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71" w14:textId="77777777" w:rsidR="00DE5F23" w:rsidRPr="00767343" w:rsidRDefault="00DE5F23" w:rsidP="00DE5F23">
            <w:pPr>
              <w:jc w:val="center"/>
              <w:rPr>
                <w:sz w:val="16"/>
                <w:szCs w:val="16"/>
              </w:rPr>
            </w:pPr>
          </w:p>
        </w:tc>
        <w:tc>
          <w:tcPr>
            <w:tcW w:w="810" w:type="dxa"/>
          </w:tcPr>
          <w:p w14:paraId="4B5E9C7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7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7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7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7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77" w14:textId="77777777" w:rsidR="00DE5F23" w:rsidRPr="00767343" w:rsidRDefault="00DE5F23" w:rsidP="00DE5F23">
            <w:pPr>
              <w:jc w:val="center"/>
              <w:rPr>
                <w:sz w:val="16"/>
                <w:szCs w:val="16"/>
              </w:rPr>
            </w:pPr>
          </w:p>
        </w:tc>
        <w:tc>
          <w:tcPr>
            <w:tcW w:w="810" w:type="dxa"/>
          </w:tcPr>
          <w:p w14:paraId="4B5E9C7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7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7D" w14:textId="77777777" w:rsidR="00DE5F23" w:rsidRDefault="00DE5F23" w:rsidP="00DE5F23"/>
    <w:p w14:paraId="4B5E9C7E" w14:textId="171FBFA6" w:rsidR="00DE5F23" w:rsidRDefault="00F85594" w:rsidP="00DE5F23">
      <w:r>
        <w:rPr>
          <w:noProof/>
        </w:rPr>
        <w:drawing>
          <wp:inline distT="0" distB="0" distL="0" distR="0" wp14:anchorId="4D02E1ED" wp14:editId="4E49F809">
            <wp:extent cx="3913632" cy="1500644"/>
            <wp:effectExtent l="19050" t="19050" r="0" b="4445"/>
            <wp:docPr id="155" name="Picture 155" descr="A picture containing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A picture containing accessory&#10;&#10;Description automatically generated"/>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7956E1F" w14:textId="0142FDA3" w:rsidR="00077C2B" w:rsidRPr="00CC7317" w:rsidRDefault="00185CC4" w:rsidP="00944806">
      <w:r>
        <w:rPr>
          <w:noProof/>
        </w:rPr>
        <w:drawing>
          <wp:inline distT="0" distB="0" distL="0" distR="0" wp14:anchorId="707C23C4" wp14:editId="2A137F06">
            <wp:extent cx="3913632" cy="391363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E0149B1" w14:textId="5246F798"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6</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8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80" w14:textId="77777777" w:rsidR="00DE5F23" w:rsidRPr="009049B3" w:rsidRDefault="00C751FC" w:rsidP="00DE5F23">
            <w:pPr>
              <w:jc w:val="center"/>
              <w:rPr>
                <w:b w:val="0"/>
                <w:bCs w:val="0"/>
                <w:sz w:val="28"/>
                <w:szCs w:val="28"/>
              </w:rPr>
            </w:pPr>
            <w:r>
              <w:rPr>
                <w:sz w:val="28"/>
                <w:szCs w:val="28"/>
              </w:rPr>
              <w:t>Color Adjust Matrix</w:t>
            </w:r>
          </w:p>
        </w:tc>
      </w:tr>
      <w:tr w:rsidR="00DE5F23" w14:paraId="4B5E9C8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82" w14:textId="77777777" w:rsidR="00DE5F23" w:rsidRPr="003D5161" w:rsidRDefault="00DE5F23" w:rsidP="00DE5F23">
            <w:pPr>
              <w:jc w:val="center"/>
              <w:rPr>
                <w:b w:val="0"/>
                <w:bCs w:val="0"/>
              </w:rPr>
            </w:pPr>
          </w:p>
          <w:p w14:paraId="4B5E9C83" w14:textId="77777777" w:rsidR="00DE5F23" w:rsidRPr="003D5161" w:rsidRDefault="00C751FC" w:rsidP="00DE5F23">
            <w:pPr>
              <w:jc w:val="center"/>
              <w:rPr>
                <w:sz w:val="16"/>
                <w:szCs w:val="16"/>
              </w:rPr>
            </w:pPr>
            <w:r w:rsidRPr="003D5161">
              <w:t>CAM-1</w:t>
            </w:r>
          </w:p>
        </w:tc>
        <w:tc>
          <w:tcPr>
            <w:tcW w:w="810" w:type="dxa"/>
          </w:tcPr>
          <w:p w14:paraId="4B5E9C8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8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8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8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8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89" w14:textId="77777777" w:rsidR="00DE5F23" w:rsidRPr="003D5161" w:rsidRDefault="00DE5F23" w:rsidP="00DE5F23">
            <w:pPr>
              <w:jc w:val="center"/>
              <w:rPr>
                <w:sz w:val="16"/>
                <w:szCs w:val="16"/>
              </w:rPr>
            </w:pPr>
          </w:p>
        </w:tc>
        <w:tc>
          <w:tcPr>
            <w:tcW w:w="810" w:type="dxa"/>
          </w:tcPr>
          <w:p w14:paraId="4B5E9C8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8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9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8F" w14:textId="77777777" w:rsidR="00DE5F23" w:rsidRPr="003D5161" w:rsidRDefault="00DE5F23" w:rsidP="00DE5F23">
            <w:pPr>
              <w:jc w:val="center"/>
              <w:rPr>
                <w:sz w:val="16"/>
                <w:szCs w:val="16"/>
              </w:rPr>
            </w:pPr>
          </w:p>
        </w:tc>
        <w:tc>
          <w:tcPr>
            <w:tcW w:w="810" w:type="dxa"/>
          </w:tcPr>
          <w:p w14:paraId="4B5E9C9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9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9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95" w14:textId="77777777" w:rsidR="00DE5F23" w:rsidRPr="003D5161" w:rsidRDefault="00DE5F23" w:rsidP="00DE5F23">
            <w:pPr>
              <w:jc w:val="center"/>
              <w:rPr>
                <w:sz w:val="16"/>
                <w:szCs w:val="16"/>
              </w:rPr>
            </w:pPr>
          </w:p>
        </w:tc>
        <w:tc>
          <w:tcPr>
            <w:tcW w:w="810" w:type="dxa"/>
          </w:tcPr>
          <w:p w14:paraId="4B5E9C9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9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A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9B" w14:textId="77777777" w:rsidR="00DE5F23" w:rsidRPr="003D5161" w:rsidRDefault="00DE5F23" w:rsidP="00DE5F23">
            <w:pPr>
              <w:jc w:val="center"/>
              <w:rPr>
                <w:b w:val="0"/>
                <w:bCs w:val="0"/>
              </w:rPr>
            </w:pPr>
          </w:p>
          <w:p w14:paraId="4B5E9C9C" w14:textId="77777777" w:rsidR="00DE5F23" w:rsidRPr="003D5161" w:rsidRDefault="00C751FC" w:rsidP="00DE5F23">
            <w:pPr>
              <w:jc w:val="center"/>
              <w:rPr>
                <w:sz w:val="16"/>
                <w:szCs w:val="16"/>
              </w:rPr>
            </w:pPr>
            <w:r w:rsidRPr="003D5161">
              <w:t>CAM-2</w:t>
            </w:r>
          </w:p>
        </w:tc>
        <w:tc>
          <w:tcPr>
            <w:tcW w:w="810" w:type="dxa"/>
          </w:tcPr>
          <w:p w14:paraId="4B5E9C9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A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2" w14:textId="77777777" w:rsidR="00DE5F23" w:rsidRPr="003D5161" w:rsidRDefault="00DE5F23" w:rsidP="00DE5F23">
            <w:pPr>
              <w:jc w:val="center"/>
              <w:rPr>
                <w:sz w:val="16"/>
                <w:szCs w:val="16"/>
              </w:rPr>
            </w:pPr>
          </w:p>
        </w:tc>
        <w:tc>
          <w:tcPr>
            <w:tcW w:w="810" w:type="dxa"/>
          </w:tcPr>
          <w:p w14:paraId="4B5E9CA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A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A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A8" w14:textId="77777777" w:rsidR="00DE5F23" w:rsidRPr="003D5161" w:rsidRDefault="00DE5F23" w:rsidP="00DE5F23">
            <w:pPr>
              <w:jc w:val="center"/>
              <w:rPr>
                <w:sz w:val="16"/>
                <w:szCs w:val="16"/>
              </w:rPr>
            </w:pPr>
          </w:p>
        </w:tc>
        <w:tc>
          <w:tcPr>
            <w:tcW w:w="810" w:type="dxa"/>
          </w:tcPr>
          <w:p w14:paraId="4B5E9CA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A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A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B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E" w14:textId="77777777" w:rsidR="00DE5F23" w:rsidRPr="003D5161" w:rsidRDefault="00DE5F23" w:rsidP="00DE5F23">
            <w:pPr>
              <w:jc w:val="center"/>
              <w:rPr>
                <w:sz w:val="16"/>
                <w:szCs w:val="16"/>
              </w:rPr>
            </w:pPr>
          </w:p>
        </w:tc>
        <w:tc>
          <w:tcPr>
            <w:tcW w:w="810" w:type="dxa"/>
          </w:tcPr>
          <w:p w14:paraId="4B5E9CA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B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B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B4" w14:textId="77777777" w:rsidR="00DE5F23" w:rsidRPr="003D5161" w:rsidRDefault="00DE5F23" w:rsidP="00DE5F23">
            <w:pPr>
              <w:jc w:val="center"/>
              <w:rPr>
                <w:b w:val="0"/>
                <w:bCs w:val="0"/>
              </w:rPr>
            </w:pPr>
          </w:p>
          <w:p w14:paraId="4B5E9CB5" w14:textId="77777777" w:rsidR="00DE5F23" w:rsidRPr="003D5161" w:rsidRDefault="00C751FC" w:rsidP="00DE5F23">
            <w:pPr>
              <w:jc w:val="center"/>
              <w:rPr>
                <w:sz w:val="16"/>
                <w:szCs w:val="16"/>
              </w:rPr>
            </w:pPr>
            <w:r w:rsidRPr="003D5161">
              <w:t>CAM-3</w:t>
            </w:r>
          </w:p>
        </w:tc>
        <w:tc>
          <w:tcPr>
            <w:tcW w:w="810" w:type="dxa"/>
          </w:tcPr>
          <w:p w14:paraId="4B5E9CB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B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B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B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C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BB" w14:textId="77777777" w:rsidR="00DE5F23" w:rsidRPr="00767343" w:rsidRDefault="00DE5F23" w:rsidP="00DE5F23">
            <w:pPr>
              <w:jc w:val="center"/>
              <w:rPr>
                <w:sz w:val="16"/>
                <w:szCs w:val="16"/>
              </w:rPr>
            </w:pPr>
          </w:p>
        </w:tc>
        <w:tc>
          <w:tcPr>
            <w:tcW w:w="810" w:type="dxa"/>
          </w:tcPr>
          <w:p w14:paraId="4B5E9CB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B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C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C1" w14:textId="77777777" w:rsidR="00DE5F23" w:rsidRPr="00767343" w:rsidRDefault="00DE5F23" w:rsidP="00DE5F23">
            <w:pPr>
              <w:jc w:val="center"/>
              <w:rPr>
                <w:sz w:val="16"/>
                <w:szCs w:val="16"/>
              </w:rPr>
            </w:pPr>
          </w:p>
        </w:tc>
        <w:tc>
          <w:tcPr>
            <w:tcW w:w="810" w:type="dxa"/>
          </w:tcPr>
          <w:p w14:paraId="4B5E9CC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C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C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C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C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C7" w14:textId="77777777" w:rsidR="00DE5F23" w:rsidRPr="00767343" w:rsidRDefault="00DE5F23" w:rsidP="00DE5F23">
            <w:pPr>
              <w:jc w:val="center"/>
              <w:rPr>
                <w:sz w:val="16"/>
                <w:szCs w:val="16"/>
              </w:rPr>
            </w:pPr>
          </w:p>
        </w:tc>
        <w:tc>
          <w:tcPr>
            <w:tcW w:w="810" w:type="dxa"/>
          </w:tcPr>
          <w:p w14:paraId="4B5E9CC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C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CD" w14:textId="77777777" w:rsidR="00DE5F23" w:rsidRDefault="00DE5F23" w:rsidP="00DE5F23"/>
    <w:p w14:paraId="4B5E9CCE" w14:textId="77777777" w:rsidR="00DE5F23" w:rsidRDefault="00C751FC" w:rsidP="00DE5F23">
      <w:r>
        <w:rPr>
          <w:noProof/>
        </w:rPr>
        <w:drawing>
          <wp:inline distT="0" distB="0" distL="0" distR="0" wp14:anchorId="4B5EA190" wp14:editId="5AD77648">
            <wp:extent cx="3913632" cy="1498970"/>
            <wp:effectExtent l="19050" t="19050" r="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913632" cy="1498970"/>
                    </a:xfrm>
                    <a:prstGeom prst="rect">
                      <a:avLst/>
                    </a:prstGeom>
                    <a:noFill/>
                    <a:ln w="12700">
                      <a:solidFill>
                        <a:schemeClr val="tx1"/>
                      </a:solidFill>
                    </a:ln>
                  </pic:spPr>
                </pic:pic>
              </a:graphicData>
            </a:graphic>
          </wp:inline>
        </w:drawing>
      </w:r>
    </w:p>
    <w:p w14:paraId="4F69AE7D" w14:textId="3705AAE8" w:rsidR="00077C2B" w:rsidRPr="00CC7317" w:rsidRDefault="00C913AD" w:rsidP="00944806">
      <w:r>
        <w:rPr>
          <w:noProof/>
        </w:rPr>
        <w:drawing>
          <wp:inline distT="0" distB="0" distL="0" distR="0" wp14:anchorId="7B591B4A" wp14:editId="6899037D">
            <wp:extent cx="3913632" cy="391363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E80AFDB" w14:textId="412BFBDA"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7</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D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D0" w14:textId="77777777" w:rsidR="00DE5F23" w:rsidRPr="009049B3" w:rsidRDefault="00C751FC" w:rsidP="00DE5F23">
            <w:pPr>
              <w:jc w:val="center"/>
              <w:rPr>
                <w:b w:val="0"/>
                <w:bCs w:val="0"/>
                <w:sz w:val="28"/>
                <w:szCs w:val="28"/>
              </w:rPr>
            </w:pPr>
            <w:r>
              <w:rPr>
                <w:sz w:val="28"/>
                <w:szCs w:val="28"/>
              </w:rPr>
              <w:t>Color Adjust Matrix</w:t>
            </w:r>
          </w:p>
        </w:tc>
      </w:tr>
      <w:tr w:rsidR="00DE5F23" w14:paraId="4B5E9CD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D2" w14:textId="77777777" w:rsidR="00DE5F23" w:rsidRPr="003D5161" w:rsidRDefault="00DE5F23" w:rsidP="00DE5F23">
            <w:pPr>
              <w:jc w:val="center"/>
              <w:rPr>
                <w:b w:val="0"/>
                <w:bCs w:val="0"/>
              </w:rPr>
            </w:pPr>
          </w:p>
          <w:p w14:paraId="4B5E9CD3" w14:textId="77777777" w:rsidR="00DE5F23" w:rsidRPr="003D5161" w:rsidRDefault="00C751FC" w:rsidP="00DE5F23">
            <w:pPr>
              <w:jc w:val="center"/>
              <w:rPr>
                <w:sz w:val="16"/>
                <w:szCs w:val="16"/>
              </w:rPr>
            </w:pPr>
            <w:r w:rsidRPr="003D5161">
              <w:t>CAM-1</w:t>
            </w:r>
          </w:p>
        </w:tc>
        <w:tc>
          <w:tcPr>
            <w:tcW w:w="810" w:type="dxa"/>
          </w:tcPr>
          <w:p w14:paraId="4B5E9CD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D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D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D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D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D9" w14:textId="77777777" w:rsidR="00DE5F23" w:rsidRPr="003D5161" w:rsidRDefault="00DE5F23" w:rsidP="00DE5F23">
            <w:pPr>
              <w:jc w:val="center"/>
              <w:rPr>
                <w:sz w:val="16"/>
                <w:szCs w:val="16"/>
              </w:rPr>
            </w:pPr>
          </w:p>
        </w:tc>
        <w:tc>
          <w:tcPr>
            <w:tcW w:w="810" w:type="dxa"/>
          </w:tcPr>
          <w:p w14:paraId="4B5E9CD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D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E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DF" w14:textId="77777777" w:rsidR="00DE5F23" w:rsidRPr="003D5161" w:rsidRDefault="00DE5F23" w:rsidP="00DE5F23">
            <w:pPr>
              <w:jc w:val="center"/>
              <w:rPr>
                <w:sz w:val="16"/>
                <w:szCs w:val="16"/>
              </w:rPr>
            </w:pPr>
          </w:p>
        </w:tc>
        <w:tc>
          <w:tcPr>
            <w:tcW w:w="810" w:type="dxa"/>
          </w:tcPr>
          <w:p w14:paraId="4B5E9CE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E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E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E5" w14:textId="77777777" w:rsidR="00DE5F23" w:rsidRPr="003D5161" w:rsidRDefault="00DE5F23" w:rsidP="00DE5F23">
            <w:pPr>
              <w:jc w:val="center"/>
              <w:rPr>
                <w:sz w:val="16"/>
                <w:szCs w:val="16"/>
              </w:rPr>
            </w:pPr>
          </w:p>
        </w:tc>
        <w:tc>
          <w:tcPr>
            <w:tcW w:w="810" w:type="dxa"/>
          </w:tcPr>
          <w:p w14:paraId="4B5E9CE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E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F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EB" w14:textId="77777777" w:rsidR="00DE5F23" w:rsidRPr="003D5161" w:rsidRDefault="00DE5F23" w:rsidP="00DE5F23">
            <w:pPr>
              <w:jc w:val="center"/>
              <w:rPr>
                <w:b w:val="0"/>
                <w:bCs w:val="0"/>
              </w:rPr>
            </w:pPr>
          </w:p>
          <w:p w14:paraId="4B5E9CEC" w14:textId="77777777" w:rsidR="00DE5F23" w:rsidRPr="003D5161" w:rsidRDefault="00C751FC" w:rsidP="00DE5F23">
            <w:pPr>
              <w:jc w:val="center"/>
              <w:rPr>
                <w:sz w:val="16"/>
                <w:szCs w:val="16"/>
              </w:rPr>
            </w:pPr>
            <w:r w:rsidRPr="003D5161">
              <w:t>CAM-2</w:t>
            </w:r>
          </w:p>
        </w:tc>
        <w:tc>
          <w:tcPr>
            <w:tcW w:w="810" w:type="dxa"/>
          </w:tcPr>
          <w:p w14:paraId="4B5E9CE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F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2" w14:textId="77777777" w:rsidR="00DE5F23" w:rsidRPr="003D5161" w:rsidRDefault="00DE5F23" w:rsidP="00DE5F23">
            <w:pPr>
              <w:jc w:val="center"/>
              <w:rPr>
                <w:sz w:val="16"/>
                <w:szCs w:val="16"/>
              </w:rPr>
            </w:pPr>
          </w:p>
        </w:tc>
        <w:tc>
          <w:tcPr>
            <w:tcW w:w="810" w:type="dxa"/>
          </w:tcPr>
          <w:p w14:paraId="4B5E9CF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F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F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F8" w14:textId="77777777" w:rsidR="00DE5F23" w:rsidRPr="003D5161" w:rsidRDefault="00DE5F23" w:rsidP="00DE5F23">
            <w:pPr>
              <w:jc w:val="center"/>
              <w:rPr>
                <w:sz w:val="16"/>
                <w:szCs w:val="16"/>
              </w:rPr>
            </w:pPr>
          </w:p>
        </w:tc>
        <w:tc>
          <w:tcPr>
            <w:tcW w:w="810" w:type="dxa"/>
          </w:tcPr>
          <w:p w14:paraId="4B5E9CF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F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F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0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E" w14:textId="77777777" w:rsidR="00DE5F23" w:rsidRPr="003D5161" w:rsidRDefault="00DE5F23" w:rsidP="00DE5F23">
            <w:pPr>
              <w:jc w:val="center"/>
              <w:rPr>
                <w:sz w:val="16"/>
                <w:szCs w:val="16"/>
              </w:rPr>
            </w:pPr>
          </w:p>
        </w:tc>
        <w:tc>
          <w:tcPr>
            <w:tcW w:w="810" w:type="dxa"/>
          </w:tcPr>
          <w:p w14:paraId="4B5E9CF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0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0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04" w14:textId="77777777" w:rsidR="00DE5F23" w:rsidRPr="003D5161" w:rsidRDefault="00DE5F23" w:rsidP="00DE5F23">
            <w:pPr>
              <w:jc w:val="center"/>
              <w:rPr>
                <w:b w:val="0"/>
                <w:bCs w:val="0"/>
              </w:rPr>
            </w:pPr>
          </w:p>
          <w:p w14:paraId="4B5E9D05" w14:textId="77777777" w:rsidR="00DE5F23" w:rsidRPr="003D5161" w:rsidRDefault="00C751FC" w:rsidP="00DE5F23">
            <w:pPr>
              <w:jc w:val="center"/>
              <w:rPr>
                <w:sz w:val="16"/>
                <w:szCs w:val="16"/>
              </w:rPr>
            </w:pPr>
            <w:r w:rsidRPr="003D5161">
              <w:t>CAM-3</w:t>
            </w:r>
          </w:p>
        </w:tc>
        <w:tc>
          <w:tcPr>
            <w:tcW w:w="810" w:type="dxa"/>
          </w:tcPr>
          <w:p w14:paraId="4B5E9D0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0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0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0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1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0B" w14:textId="77777777" w:rsidR="00DE5F23" w:rsidRPr="00767343" w:rsidRDefault="00DE5F23" w:rsidP="00DE5F23">
            <w:pPr>
              <w:jc w:val="center"/>
              <w:rPr>
                <w:sz w:val="16"/>
                <w:szCs w:val="16"/>
              </w:rPr>
            </w:pPr>
          </w:p>
        </w:tc>
        <w:tc>
          <w:tcPr>
            <w:tcW w:w="810" w:type="dxa"/>
          </w:tcPr>
          <w:p w14:paraId="4B5E9D0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0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D1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11" w14:textId="77777777" w:rsidR="00DE5F23" w:rsidRPr="00767343" w:rsidRDefault="00DE5F23" w:rsidP="00DE5F23">
            <w:pPr>
              <w:jc w:val="center"/>
              <w:rPr>
                <w:sz w:val="16"/>
                <w:szCs w:val="16"/>
              </w:rPr>
            </w:pPr>
          </w:p>
        </w:tc>
        <w:tc>
          <w:tcPr>
            <w:tcW w:w="810" w:type="dxa"/>
          </w:tcPr>
          <w:p w14:paraId="4B5E9D1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1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1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1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1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17" w14:textId="77777777" w:rsidR="00DE5F23" w:rsidRPr="00767343" w:rsidRDefault="00DE5F23" w:rsidP="00DE5F23">
            <w:pPr>
              <w:jc w:val="center"/>
              <w:rPr>
                <w:sz w:val="16"/>
                <w:szCs w:val="16"/>
              </w:rPr>
            </w:pPr>
          </w:p>
        </w:tc>
        <w:tc>
          <w:tcPr>
            <w:tcW w:w="810" w:type="dxa"/>
          </w:tcPr>
          <w:p w14:paraId="4B5E9D1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1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1D" w14:textId="77777777" w:rsidR="00DE5F23" w:rsidRDefault="00DE5F23" w:rsidP="00DE5F23"/>
    <w:p w14:paraId="4B5E9D1E" w14:textId="49BC28CE" w:rsidR="00DE5F23" w:rsidRDefault="006308E9" w:rsidP="00DE5F23">
      <w:r>
        <w:rPr>
          <w:noProof/>
        </w:rPr>
        <w:drawing>
          <wp:inline distT="0" distB="0" distL="0" distR="0" wp14:anchorId="5A660514" wp14:editId="1E05BAF5">
            <wp:extent cx="3913632" cy="1500644"/>
            <wp:effectExtent l="19050" t="1905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ln w="3175" cap="sq">
                      <a:solidFill>
                        <a:srgbClr val="000000"/>
                      </a:solidFill>
                      <a:prstDash val="solid"/>
                      <a:miter lim="800000"/>
                    </a:ln>
                    <a:effectLst/>
                  </pic:spPr>
                </pic:pic>
              </a:graphicData>
            </a:graphic>
          </wp:inline>
        </w:drawing>
      </w:r>
    </w:p>
    <w:p w14:paraId="5C801B7E" w14:textId="14C1AEBA" w:rsidR="00077C2B" w:rsidRPr="00CC7317" w:rsidRDefault="00C913AD" w:rsidP="00944806">
      <w:r>
        <w:rPr>
          <w:noProof/>
        </w:rPr>
        <w:drawing>
          <wp:inline distT="0" distB="0" distL="0" distR="0" wp14:anchorId="10154EF2" wp14:editId="64D0AA28">
            <wp:extent cx="3913632" cy="391363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0B25786" w14:textId="29AC9295"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8</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D2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D20" w14:textId="77777777" w:rsidR="00DE5F23" w:rsidRPr="009049B3" w:rsidRDefault="00C751FC" w:rsidP="00DE5F23">
            <w:pPr>
              <w:jc w:val="center"/>
              <w:rPr>
                <w:b w:val="0"/>
                <w:bCs w:val="0"/>
                <w:sz w:val="28"/>
                <w:szCs w:val="28"/>
              </w:rPr>
            </w:pPr>
            <w:r>
              <w:rPr>
                <w:sz w:val="28"/>
                <w:szCs w:val="28"/>
              </w:rPr>
              <w:t>Color Adjust Matrix</w:t>
            </w:r>
          </w:p>
        </w:tc>
      </w:tr>
      <w:tr w:rsidR="00DE5F23" w14:paraId="4B5E9D2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22" w14:textId="77777777" w:rsidR="00DE5F23" w:rsidRPr="003D5161" w:rsidRDefault="00DE5F23" w:rsidP="00DE5F23">
            <w:pPr>
              <w:jc w:val="center"/>
              <w:rPr>
                <w:b w:val="0"/>
                <w:bCs w:val="0"/>
              </w:rPr>
            </w:pPr>
          </w:p>
          <w:p w14:paraId="4B5E9D23" w14:textId="77777777" w:rsidR="00DE5F23" w:rsidRPr="003D5161" w:rsidRDefault="00C751FC" w:rsidP="00DE5F23">
            <w:pPr>
              <w:jc w:val="center"/>
              <w:rPr>
                <w:sz w:val="16"/>
                <w:szCs w:val="16"/>
              </w:rPr>
            </w:pPr>
            <w:r w:rsidRPr="003D5161">
              <w:t>CAM-1</w:t>
            </w:r>
          </w:p>
        </w:tc>
        <w:tc>
          <w:tcPr>
            <w:tcW w:w="810" w:type="dxa"/>
          </w:tcPr>
          <w:p w14:paraId="4B5E9D2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2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4B5E9D2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2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29" w14:textId="77777777" w:rsidR="00DE5F23" w:rsidRPr="003D5161" w:rsidRDefault="00DE5F23" w:rsidP="00DE5F23">
            <w:pPr>
              <w:jc w:val="center"/>
              <w:rPr>
                <w:sz w:val="16"/>
                <w:szCs w:val="16"/>
              </w:rPr>
            </w:pPr>
          </w:p>
        </w:tc>
        <w:tc>
          <w:tcPr>
            <w:tcW w:w="810" w:type="dxa"/>
          </w:tcPr>
          <w:p w14:paraId="4B5E9D2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4B5E9D2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2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3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2F" w14:textId="77777777" w:rsidR="00DE5F23" w:rsidRPr="003D5161" w:rsidRDefault="00DE5F23" w:rsidP="00DE5F23">
            <w:pPr>
              <w:jc w:val="center"/>
              <w:rPr>
                <w:sz w:val="16"/>
                <w:szCs w:val="16"/>
              </w:rPr>
            </w:pPr>
          </w:p>
        </w:tc>
        <w:tc>
          <w:tcPr>
            <w:tcW w:w="810" w:type="dxa"/>
          </w:tcPr>
          <w:p w14:paraId="4B5E9D3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3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3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3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3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35" w14:textId="77777777" w:rsidR="00DE5F23" w:rsidRPr="003D5161" w:rsidRDefault="00DE5F23" w:rsidP="00DE5F23">
            <w:pPr>
              <w:jc w:val="center"/>
              <w:rPr>
                <w:sz w:val="16"/>
                <w:szCs w:val="16"/>
              </w:rPr>
            </w:pPr>
          </w:p>
        </w:tc>
        <w:tc>
          <w:tcPr>
            <w:tcW w:w="810" w:type="dxa"/>
          </w:tcPr>
          <w:p w14:paraId="4B5E9D3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3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4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3B" w14:textId="77777777" w:rsidR="00DE5F23" w:rsidRPr="003D5161" w:rsidRDefault="00DE5F23" w:rsidP="00DE5F23">
            <w:pPr>
              <w:jc w:val="center"/>
              <w:rPr>
                <w:b w:val="0"/>
                <w:bCs w:val="0"/>
              </w:rPr>
            </w:pPr>
          </w:p>
          <w:p w14:paraId="4B5E9D3C" w14:textId="77777777" w:rsidR="00DE5F23" w:rsidRPr="003D5161" w:rsidRDefault="00C751FC" w:rsidP="00DE5F23">
            <w:pPr>
              <w:jc w:val="center"/>
              <w:rPr>
                <w:sz w:val="16"/>
                <w:szCs w:val="16"/>
              </w:rPr>
            </w:pPr>
            <w:r w:rsidRPr="003D5161">
              <w:t>CAM-2</w:t>
            </w:r>
          </w:p>
        </w:tc>
        <w:tc>
          <w:tcPr>
            <w:tcW w:w="810" w:type="dxa"/>
          </w:tcPr>
          <w:p w14:paraId="4B5E9D3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3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B5E9D3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4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2" w14:textId="77777777" w:rsidR="00DE5F23" w:rsidRPr="003D5161" w:rsidRDefault="00DE5F23" w:rsidP="00DE5F23">
            <w:pPr>
              <w:jc w:val="center"/>
              <w:rPr>
                <w:sz w:val="16"/>
                <w:szCs w:val="16"/>
              </w:rPr>
            </w:pPr>
          </w:p>
        </w:tc>
        <w:tc>
          <w:tcPr>
            <w:tcW w:w="810" w:type="dxa"/>
          </w:tcPr>
          <w:p w14:paraId="4B5E9D4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B5E9D4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4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48" w14:textId="77777777" w:rsidR="00DE5F23" w:rsidRPr="003D5161" w:rsidRDefault="00DE5F23" w:rsidP="00DE5F23">
            <w:pPr>
              <w:jc w:val="center"/>
              <w:rPr>
                <w:sz w:val="16"/>
                <w:szCs w:val="16"/>
              </w:rPr>
            </w:pPr>
          </w:p>
        </w:tc>
        <w:tc>
          <w:tcPr>
            <w:tcW w:w="810" w:type="dxa"/>
          </w:tcPr>
          <w:p w14:paraId="4B5E9D4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4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4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5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E" w14:textId="77777777" w:rsidR="00DE5F23" w:rsidRPr="003D5161" w:rsidRDefault="00DE5F23" w:rsidP="00DE5F23">
            <w:pPr>
              <w:jc w:val="center"/>
              <w:rPr>
                <w:sz w:val="16"/>
                <w:szCs w:val="16"/>
              </w:rPr>
            </w:pPr>
          </w:p>
        </w:tc>
        <w:tc>
          <w:tcPr>
            <w:tcW w:w="810" w:type="dxa"/>
          </w:tcPr>
          <w:p w14:paraId="4B5E9D4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5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5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54" w14:textId="77777777" w:rsidR="00DE5F23" w:rsidRPr="003D5161" w:rsidRDefault="00DE5F23" w:rsidP="00DE5F23">
            <w:pPr>
              <w:jc w:val="center"/>
              <w:rPr>
                <w:b w:val="0"/>
                <w:bCs w:val="0"/>
              </w:rPr>
            </w:pPr>
          </w:p>
          <w:p w14:paraId="4B5E9D55" w14:textId="77777777" w:rsidR="00DE5F23" w:rsidRPr="003D5161" w:rsidRDefault="00C751FC" w:rsidP="00DE5F23">
            <w:pPr>
              <w:jc w:val="center"/>
              <w:rPr>
                <w:sz w:val="16"/>
                <w:szCs w:val="16"/>
              </w:rPr>
            </w:pPr>
            <w:r w:rsidRPr="003D5161">
              <w:t>CAM-3</w:t>
            </w:r>
          </w:p>
        </w:tc>
        <w:tc>
          <w:tcPr>
            <w:tcW w:w="810" w:type="dxa"/>
          </w:tcPr>
          <w:p w14:paraId="4B5E9D5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5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4B5E9D5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5B" w14:textId="77777777" w:rsidR="00DE5F23" w:rsidRPr="00767343" w:rsidRDefault="00DE5F23" w:rsidP="00DE5F23">
            <w:pPr>
              <w:jc w:val="center"/>
              <w:rPr>
                <w:sz w:val="16"/>
                <w:szCs w:val="16"/>
              </w:rPr>
            </w:pPr>
          </w:p>
        </w:tc>
        <w:tc>
          <w:tcPr>
            <w:tcW w:w="810" w:type="dxa"/>
          </w:tcPr>
          <w:p w14:paraId="4B5E9D5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5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5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61" w14:textId="77777777" w:rsidR="00DE5F23" w:rsidRPr="00767343" w:rsidRDefault="00DE5F23" w:rsidP="00DE5F23">
            <w:pPr>
              <w:jc w:val="center"/>
              <w:rPr>
                <w:sz w:val="16"/>
                <w:szCs w:val="16"/>
              </w:rPr>
            </w:pPr>
          </w:p>
        </w:tc>
        <w:tc>
          <w:tcPr>
            <w:tcW w:w="810" w:type="dxa"/>
          </w:tcPr>
          <w:p w14:paraId="4B5E9D6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6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B5E9D6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6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67" w14:textId="77777777" w:rsidR="00DE5F23" w:rsidRPr="00767343" w:rsidRDefault="00DE5F23" w:rsidP="00DE5F23">
            <w:pPr>
              <w:jc w:val="center"/>
              <w:rPr>
                <w:sz w:val="16"/>
                <w:szCs w:val="16"/>
              </w:rPr>
            </w:pPr>
          </w:p>
        </w:tc>
        <w:tc>
          <w:tcPr>
            <w:tcW w:w="810" w:type="dxa"/>
          </w:tcPr>
          <w:p w14:paraId="4B5E9D6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4B5E9D6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6D" w14:textId="77777777" w:rsidR="00DE5F23" w:rsidRDefault="00DE5F23" w:rsidP="00DE5F23"/>
    <w:p w14:paraId="4B5E9D6E" w14:textId="77777777" w:rsidR="00DE5F23" w:rsidRDefault="00C751FC" w:rsidP="00DE5F23">
      <w:r>
        <w:rPr>
          <w:noProof/>
        </w:rPr>
        <w:drawing>
          <wp:inline distT="0" distB="0" distL="0" distR="0" wp14:anchorId="4B5EA198" wp14:editId="483B687D">
            <wp:extent cx="3913632" cy="1498972"/>
            <wp:effectExtent l="19050" t="19050" r="0" b="6350"/>
            <wp:docPr id="124" name="Picture 12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A picture containing chart&#10;&#10;Description automatically generated"/>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913632" cy="1498972"/>
                    </a:xfrm>
                    <a:prstGeom prst="rect">
                      <a:avLst/>
                    </a:prstGeom>
                    <a:noFill/>
                    <a:ln w="12700">
                      <a:solidFill>
                        <a:schemeClr val="tx1"/>
                      </a:solidFill>
                    </a:ln>
                  </pic:spPr>
                </pic:pic>
              </a:graphicData>
            </a:graphic>
          </wp:inline>
        </w:drawing>
      </w:r>
    </w:p>
    <w:p w14:paraId="1D9F761B" w14:textId="3E0E1AE2" w:rsidR="00077C2B" w:rsidRPr="00CC7317" w:rsidRDefault="005A0842" w:rsidP="00944806">
      <w:r>
        <w:rPr>
          <w:noProof/>
        </w:rPr>
        <w:drawing>
          <wp:inline distT="0" distB="0" distL="0" distR="0" wp14:anchorId="0AC5BC87" wp14:editId="5244F8F6">
            <wp:extent cx="3913632" cy="3913632"/>
            <wp:effectExtent l="0" t="0" r="0" b="0"/>
            <wp:docPr id="41" name="Picture 41" descr="A picture containing tree, outdoor, forest, travel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tree, outdoor, forest, traveling&#10;&#10;Description automatically generated"/>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395A60F0" w14:textId="4C100513"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9</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0AD5CBA"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7BF4B02" w14:textId="77777777" w:rsidR="005A0842" w:rsidRPr="009049B3" w:rsidRDefault="005A0842" w:rsidP="00DE5F23">
            <w:pPr>
              <w:jc w:val="center"/>
              <w:rPr>
                <w:b w:val="0"/>
                <w:bCs w:val="0"/>
                <w:sz w:val="28"/>
                <w:szCs w:val="28"/>
              </w:rPr>
            </w:pPr>
            <w:r>
              <w:rPr>
                <w:sz w:val="28"/>
                <w:szCs w:val="28"/>
              </w:rPr>
              <w:t>Color Adjust Matrix</w:t>
            </w:r>
          </w:p>
        </w:tc>
      </w:tr>
      <w:tr w:rsidR="005A0842" w14:paraId="610DF643"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5CB0C9C" w14:textId="77777777" w:rsidR="005A0842" w:rsidRPr="003D5161" w:rsidRDefault="005A0842" w:rsidP="00DE5F23">
            <w:pPr>
              <w:jc w:val="center"/>
              <w:rPr>
                <w:b w:val="0"/>
                <w:bCs w:val="0"/>
              </w:rPr>
            </w:pPr>
          </w:p>
          <w:p w14:paraId="49AF899F" w14:textId="77777777" w:rsidR="005A0842" w:rsidRPr="003D5161" w:rsidRDefault="005A0842" w:rsidP="00DE5F23">
            <w:pPr>
              <w:jc w:val="center"/>
              <w:rPr>
                <w:sz w:val="16"/>
                <w:szCs w:val="16"/>
              </w:rPr>
            </w:pPr>
            <w:r w:rsidRPr="003D5161">
              <w:t>CAM-1</w:t>
            </w:r>
          </w:p>
        </w:tc>
        <w:tc>
          <w:tcPr>
            <w:tcW w:w="810" w:type="dxa"/>
          </w:tcPr>
          <w:p w14:paraId="6E3F878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163E4B8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6EE4A15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40F11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480B0B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AD60AC" w14:textId="77777777" w:rsidR="005A0842" w:rsidRPr="003D5161" w:rsidRDefault="005A0842" w:rsidP="00DE5F23">
            <w:pPr>
              <w:jc w:val="center"/>
              <w:rPr>
                <w:sz w:val="16"/>
                <w:szCs w:val="16"/>
              </w:rPr>
            </w:pPr>
          </w:p>
        </w:tc>
        <w:tc>
          <w:tcPr>
            <w:tcW w:w="810" w:type="dxa"/>
          </w:tcPr>
          <w:p w14:paraId="69629BB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6FDD29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5283D8E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724A95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B65C29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80834F9" w14:textId="77777777" w:rsidR="005A0842" w:rsidRPr="003D5161" w:rsidRDefault="005A0842" w:rsidP="00DE5F23">
            <w:pPr>
              <w:jc w:val="center"/>
              <w:rPr>
                <w:sz w:val="16"/>
                <w:szCs w:val="16"/>
              </w:rPr>
            </w:pPr>
          </w:p>
        </w:tc>
        <w:tc>
          <w:tcPr>
            <w:tcW w:w="810" w:type="dxa"/>
          </w:tcPr>
          <w:p w14:paraId="0DE4FBC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49C4B3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AFEB78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8D4810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ABD6B7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9E7737A" w14:textId="77777777" w:rsidR="005A0842" w:rsidRPr="003D5161" w:rsidRDefault="005A0842" w:rsidP="00DE5F23">
            <w:pPr>
              <w:jc w:val="center"/>
              <w:rPr>
                <w:sz w:val="16"/>
                <w:szCs w:val="16"/>
              </w:rPr>
            </w:pPr>
          </w:p>
        </w:tc>
        <w:tc>
          <w:tcPr>
            <w:tcW w:w="810" w:type="dxa"/>
          </w:tcPr>
          <w:p w14:paraId="5F45C78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1303F5A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19F32A2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20A5265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729D64B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FD192F8" w14:textId="77777777" w:rsidR="005A0842" w:rsidRPr="003D5161" w:rsidRDefault="005A0842" w:rsidP="00DE5F23">
            <w:pPr>
              <w:jc w:val="center"/>
              <w:rPr>
                <w:b w:val="0"/>
                <w:bCs w:val="0"/>
              </w:rPr>
            </w:pPr>
          </w:p>
          <w:p w14:paraId="360017F9" w14:textId="77777777" w:rsidR="005A0842" w:rsidRPr="003D5161" w:rsidRDefault="005A0842" w:rsidP="00DE5F23">
            <w:pPr>
              <w:jc w:val="center"/>
              <w:rPr>
                <w:sz w:val="16"/>
                <w:szCs w:val="16"/>
              </w:rPr>
            </w:pPr>
            <w:r w:rsidRPr="003D5161">
              <w:t>CAM-2</w:t>
            </w:r>
          </w:p>
        </w:tc>
        <w:tc>
          <w:tcPr>
            <w:tcW w:w="810" w:type="dxa"/>
          </w:tcPr>
          <w:p w14:paraId="3CA48A2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F555DE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58FF347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18B934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A726BA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B2E2949" w14:textId="77777777" w:rsidR="005A0842" w:rsidRPr="003D5161" w:rsidRDefault="005A0842" w:rsidP="00DE5F23">
            <w:pPr>
              <w:jc w:val="center"/>
              <w:rPr>
                <w:sz w:val="16"/>
                <w:szCs w:val="16"/>
              </w:rPr>
            </w:pPr>
          </w:p>
        </w:tc>
        <w:tc>
          <w:tcPr>
            <w:tcW w:w="810" w:type="dxa"/>
          </w:tcPr>
          <w:p w14:paraId="54F296C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98F588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0B437BF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36F7C5F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0B258EA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988DC0" w14:textId="77777777" w:rsidR="005A0842" w:rsidRPr="003D5161" w:rsidRDefault="005A0842" w:rsidP="00DE5F23">
            <w:pPr>
              <w:jc w:val="center"/>
              <w:rPr>
                <w:sz w:val="16"/>
                <w:szCs w:val="16"/>
              </w:rPr>
            </w:pPr>
          </w:p>
        </w:tc>
        <w:tc>
          <w:tcPr>
            <w:tcW w:w="810" w:type="dxa"/>
          </w:tcPr>
          <w:p w14:paraId="618305C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7A813C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0242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0B42CC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D570F4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ADD77E7" w14:textId="77777777" w:rsidR="005A0842" w:rsidRPr="003D5161" w:rsidRDefault="005A0842" w:rsidP="00DE5F23">
            <w:pPr>
              <w:jc w:val="center"/>
              <w:rPr>
                <w:sz w:val="16"/>
                <w:szCs w:val="16"/>
              </w:rPr>
            </w:pPr>
          </w:p>
        </w:tc>
        <w:tc>
          <w:tcPr>
            <w:tcW w:w="810" w:type="dxa"/>
          </w:tcPr>
          <w:p w14:paraId="5D4DA25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65A0A7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7508B2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7F6AC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0A297EC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FF1AE19" w14:textId="77777777" w:rsidR="005A0842" w:rsidRPr="003D5161" w:rsidRDefault="005A0842" w:rsidP="00DE5F23">
            <w:pPr>
              <w:jc w:val="center"/>
              <w:rPr>
                <w:b w:val="0"/>
                <w:bCs w:val="0"/>
              </w:rPr>
            </w:pPr>
          </w:p>
          <w:p w14:paraId="15B0BB5E" w14:textId="77777777" w:rsidR="005A0842" w:rsidRPr="003D5161" w:rsidRDefault="005A0842" w:rsidP="00DE5F23">
            <w:pPr>
              <w:jc w:val="center"/>
              <w:rPr>
                <w:sz w:val="16"/>
                <w:szCs w:val="16"/>
              </w:rPr>
            </w:pPr>
            <w:r w:rsidRPr="003D5161">
              <w:t>CAM-3</w:t>
            </w:r>
          </w:p>
        </w:tc>
        <w:tc>
          <w:tcPr>
            <w:tcW w:w="810" w:type="dxa"/>
          </w:tcPr>
          <w:p w14:paraId="3810C72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6B54AB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23FFE14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A729E2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8014E5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4F17EDE" w14:textId="77777777" w:rsidR="005A0842" w:rsidRPr="00767343" w:rsidRDefault="005A0842" w:rsidP="00DE5F23">
            <w:pPr>
              <w:jc w:val="center"/>
              <w:rPr>
                <w:sz w:val="16"/>
                <w:szCs w:val="16"/>
              </w:rPr>
            </w:pPr>
          </w:p>
        </w:tc>
        <w:tc>
          <w:tcPr>
            <w:tcW w:w="810" w:type="dxa"/>
          </w:tcPr>
          <w:p w14:paraId="6F9CFE0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4CA94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AC248D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A700F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0EF8AA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52721EB" w14:textId="77777777" w:rsidR="005A0842" w:rsidRPr="00767343" w:rsidRDefault="005A0842" w:rsidP="00DE5F23">
            <w:pPr>
              <w:jc w:val="center"/>
              <w:rPr>
                <w:sz w:val="16"/>
                <w:szCs w:val="16"/>
              </w:rPr>
            </w:pPr>
          </w:p>
        </w:tc>
        <w:tc>
          <w:tcPr>
            <w:tcW w:w="810" w:type="dxa"/>
          </w:tcPr>
          <w:p w14:paraId="594D04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7AB9EFB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A2E0B2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36EE9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F71930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A767A8" w14:textId="77777777" w:rsidR="005A0842" w:rsidRPr="00767343" w:rsidRDefault="005A0842" w:rsidP="00DE5F23">
            <w:pPr>
              <w:jc w:val="center"/>
              <w:rPr>
                <w:sz w:val="16"/>
                <w:szCs w:val="16"/>
              </w:rPr>
            </w:pPr>
          </w:p>
        </w:tc>
        <w:tc>
          <w:tcPr>
            <w:tcW w:w="810" w:type="dxa"/>
          </w:tcPr>
          <w:p w14:paraId="6140984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61FE75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10FAC9E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01F64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3233775" w14:textId="77777777" w:rsidR="005A0842" w:rsidRDefault="005A0842" w:rsidP="005A0842"/>
    <w:p w14:paraId="091374A6" w14:textId="77777777" w:rsidR="005A0842" w:rsidRDefault="005A0842" w:rsidP="005A0842">
      <w:r>
        <w:rPr>
          <w:noProof/>
        </w:rPr>
        <w:drawing>
          <wp:inline distT="0" distB="0" distL="0" distR="0" wp14:anchorId="35B83D61" wp14:editId="169AA949">
            <wp:extent cx="3913632" cy="1501363"/>
            <wp:effectExtent l="19050" t="1905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7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2F9C159" w14:textId="1C12EA58" w:rsidR="00077C2B" w:rsidRPr="00CC7317" w:rsidRDefault="00077C2B" w:rsidP="00944806">
      <w:r>
        <w:rPr>
          <w:noProof/>
        </w:rPr>
        <w:drawing>
          <wp:inline distT="0" distB="0" distL="0" distR="0" wp14:anchorId="6EFEBC5B" wp14:editId="797CB853">
            <wp:extent cx="3913632" cy="3913632"/>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70A32B26" w14:textId="03DD119F"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10</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0662F09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6F7C15F3" w14:textId="77777777" w:rsidR="005A0842" w:rsidRPr="009049B3" w:rsidRDefault="005A0842" w:rsidP="00DE5F23">
            <w:pPr>
              <w:jc w:val="center"/>
              <w:rPr>
                <w:b w:val="0"/>
                <w:bCs w:val="0"/>
                <w:sz w:val="28"/>
                <w:szCs w:val="28"/>
              </w:rPr>
            </w:pPr>
            <w:r>
              <w:rPr>
                <w:sz w:val="28"/>
                <w:szCs w:val="28"/>
              </w:rPr>
              <w:t>Color Adjust Matrix</w:t>
            </w:r>
          </w:p>
        </w:tc>
      </w:tr>
      <w:tr w:rsidR="005A0842" w14:paraId="1E1F941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CB44DC9" w14:textId="77777777" w:rsidR="005A0842" w:rsidRPr="003D5161" w:rsidRDefault="005A0842" w:rsidP="00DE5F23">
            <w:pPr>
              <w:jc w:val="center"/>
              <w:rPr>
                <w:b w:val="0"/>
                <w:bCs w:val="0"/>
              </w:rPr>
            </w:pPr>
          </w:p>
          <w:p w14:paraId="4C18E0B3" w14:textId="77777777" w:rsidR="005A0842" w:rsidRPr="003D5161" w:rsidRDefault="005A0842" w:rsidP="00DE5F23">
            <w:pPr>
              <w:jc w:val="center"/>
              <w:rPr>
                <w:sz w:val="16"/>
                <w:szCs w:val="16"/>
              </w:rPr>
            </w:pPr>
            <w:r w:rsidRPr="003D5161">
              <w:t>CAM-1</w:t>
            </w:r>
          </w:p>
        </w:tc>
        <w:tc>
          <w:tcPr>
            <w:tcW w:w="810" w:type="dxa"/>
          </w:tcPr>
          <w:p w14:paraId="7171143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1A2125A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4AE167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5A09FC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AB05E7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C81835C" w14:textId="77777777" w:rsidR="005A0842" w:rsidRPr="003D5161" w:rsidRDefault="005A0842" w:rsidP="00DE5F23">
            <w:pPr>
              <w:jc w:val="center"/>
              <w:rPr>
                <w:sz w:val="16"/>
                <w:szCs w:val="16"/>
              </w:rPr>
            </w:pPr>
          </w:p>
        </w:tc>
        <w:tc>
          <w:tcPr>
            <w:tcW w:w="810" w:type="dxa"/>
          </w:tcPr>
          <w:p w14:paraId="4F99391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42EF01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57BD243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0E23B3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E5C3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B25EA88" w14:textId="77777777" w:rsidR="005A0842" w:rsidRPr="003D5161" w:rsidRDefault="005A0842" w:rsidP="00DE5F23">
            <w:pPr>
              <w:jc w:val="center"/>
              <w:rPr>
                <w:sz w:val="16"/>
                <w:szCs w:val="16"/>
              </w:rPr>
            </w:pPr>
          </w:p>
        </w:tc>
        <w:tc>
          <w:tcPr>
            <w:tcW w:w="810" w:type="dxa"/>
          </w:tcPr>
          <w:p w14:paraId="68A3265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5601D32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F0D93C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6EBC7C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224EA69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30BF2F6" w14:textId="77777777" w:rsidR="005A0842" w:rsidRPr="003D5161" w:rsidRDefault="005A0842" w:rsidP="00DE5F23">
            <w:pPr>
              <w:jc w:val="center"/>
              <w:rPr>
                <w:sz w:val="16"/>
                <w:szCs w:val="16"/>
              </w:rPr>
            </w:pPr>
          </w:p>
        </w:tc>
        <w:tc>
          <w:tcPr>
            <w:tcW w:w="810" w:type="dxa"/>
          </w:tcPr>
          <w:p w14:paraId="6C7484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CFDF21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53DC30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D70FAB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20FD90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E5957DA" w14:textId="77777777" w:rsidR="005A0842" w:rsidRPr="003D5161" w:rsidRDefault="005A0842" w:rsidP="00DE5F23">
            <w:pPr>
              <w:jc w:val="center"/>
              <w:rPr>
                <w:b w:val="0"/>
                <w:bCs w:val="0"/>
              </w:rPr>
            </w:pPr>
          </w:p>
          <w:p w14:paraId="048C291B" w14:textId="77777777" w:rsidR="005A0842" w:rsidRPr="003D5161" w:rsidRDefault="005A0842" w:rsidP="00DE5F23">
            <w:pPr>
              <w:jc w:val="center"/>
              <w:rPr>
                <w:sz w:val="16"/>
                <w:szCs w:val="16"/>
              </w:rPr>
            </w:pPr>
            <w:r w:rsidRPr="003D5161">
              <w:t>CAM-2</w:t>
            </w:r>
          </w:p>
        </w:tc>
        <w:tc>
          <w:tcPr>
            <w:tcW w:w="810" w:type="dxa"/>
          </w:tcPr>
          <w:p w14:paraId="10119B4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E7F65B7"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86DCC4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3743E0B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10638F5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054BD0" w14:textId="77777777" w:rsidR="005A0842" w:rsidRPr="003D5161" w:rsidRDefault="005A0842" w:rsidP="00DE5F23">
            <w:pPr>
              <w:jc w:val="center"/>
              <w:rPr>
                <w:sz w:val="16"/>
                <w:szCs w:val="16"/>
              </w:rPr>
            </w:pPr>
          </w:p>
        </w:tc>
        <w:tc>
          <w:tcPr>
            <w:tcW w:w="810" w:type="dxa"/>
          </w:tcPr>
          <w:p w14:paraId="673A50D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3C1FB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498D67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668752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ADB6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67E0611" w14:textId="77777777" w:rsidR="005A0842" w:rsidRPr="003D5161" w:rsidRDefault="005A0842" w:rsidP="00DE5F23">
            <w:pPr>
              <w:jc w:val="center"/>
              <w:rPr>
                <w:sz w:val="16"/>
                <w:szCs w:val="16"/>
              </w:rPr>
            </w:pPr>
          </w:p>
        </w:tc>
        <w:tc>
          <w:tcPr>
            <w:tcW w:w="810" w:type="dxa"/>
          </w:tcPr>
          <w:p w14:paraId="3BBBACB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9DEC47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622337E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7C25A29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90F8B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D412BE8" w14:textId="77777777" w:rsidR="005A0842" w:rsidRPr="003D5161" w:rsidRDefault="005A0842" w:rsidP="00DE5F23">
            <w:pPr>
              <w:jc w:val="center"/>
              <w:rPr>
                <w:sz w:val="16"/>
                <w:szCs w:val="16"/>
              </w:rPr>
            </w:pPr>
          </w:p>
        </w:tc>
        <w:tc>
          <w:tcPr>
            <w:tcW w:w="810" w:type="dxa"/>
          </w:tcPr>
          <w:p w14:paraId="283E4F7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97BE03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2056C46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BBA670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DEB27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45A2A90" w14:textId="77777777" w:rsidR="005A0842" w:rsidRPr="003D5161" w:rsidRDefault="005A0842" w:rsidP="00DE5F23">
            <w:pPr>
              <w:jc w:val="center"/>
              <w:rPr>
                <w:b w:val="0"/>
                <w:bCs w:val="0"/>
              </w:rPr>
            </w:pPr>
          </w:p>
          <w:p w14:paraId="721FB698" w14:textId="77777777" w:rsidR="005A0842" w:rsidRPr="003D5161" w:rsidRDefault="005A0842" w:rsidP="00DE5F23">
            <w:pPr>
              <w:jc w:val="center"/>
              <w:rPr>
                <w:sz w:val="16"/>
                <w:szCs w:val="16"/>
              </w:rPr>
            </w:pPr>
            <w:r w:rsidRPr="003D5161">
              <w:t>CAM-3</w:t>
            </w:r>
          </w:p>
        </w:tc>
        <w:tc>
          <w:tcPr>
            <w:tcW w:w="810" w:type="dxa"/>
          </w:tcPr>
          <w:p w14:paraId="45ACCEB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1183391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723215C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067B29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661D029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1495936" w14:textId="77777777" w:rsidR="005A0842" w:rsidRPr="00767343" w:rsidRDefault="005A0842" w:rsidP="00DE5F23">
            <w:pPr>
              <w:jc w:val="center"/>
              <w:rPr>
                <w:sz w:val="16"/>
                <w:szCs w:val="16"/>
              </w:rPr>
            </w:pPr>
          </w:p>
        </w:tc>
        <w:tc>
          <w:tcPr>
            <w:tcW w:w="810" w:type="dxa"/>
          </w:tcPr>
          <w:p w14:paraId="75F02AE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19A9F7C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2893138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D60655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40C86D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1F92CFB" w14:textId="77777777" w:rsidR="005A0842" w:rsidRPr="00767343" w:rsidRDefault="005A0842" w:rsidP="00DE5F23">
            <w:pPr>
              <w:jc w:val="center"/>
              <w:rPr>
                <w:sz w:val="16"/>
                <w:szCs w:val="16"/>
              </w:rPr>
            </w:pPr>
          </w:p>
        </w:tc>
        <w:tc>
          <w:tcPr>
            <w:tcW w:w="810" w:type="dxa"/>
          </w:tcPr>
          <w:p w14:paraId="4F3F4FA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ADFBBE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0438253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8F7C34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588C98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F9EAC1D" w14:textId="77777777" w:rsidR="005A0842" w:rsidRPr="00767343" w:rsidRDefault="005A0842" w:rsidP="00DE5F23">
            <w:pPr>
              <w:jc w:val="center"/>
              <w:rPr>
                <w:sz w:val="16"/>
                <w:szCs w:val="16"/>
              </w:rPr>
            </w:pPr>
          </w:p>
        </w:tc>
        <w:tc>
          <w:tcPr>
            <w:tcW w:w="810" w:type="dxa"/>
          </w:tcPr>
          <w:p w14:paraId="053DE0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31EBB36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3A4E4A3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880F01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BA8FC77" w14:textId="77777777" w:rsidR="005A0842" w:rsidRDefault="005A0842" w:rsidP="005A0842"/>
    <w:p w14:paraId="7CEA3DB0" w14:textId="77777777" w:rsidR="005A0842" w:rsidRDefault="005A0842" w:rsidP="005A0842">
      <w:r>
        <w:rPr>
          <w:noProof/>
        </w:rPr>
        <w:drawing>
          <wp:inline distT="0" distB="0" distL="0" distR="0" wp14:anchorId="402E49EB" wp14:editId="0AFDBB03">
            <wp:extent cx="3913632" cy="1501363"/>
            <wp:effectExtent l="19050" t="1905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17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5FC0E12" w14:textId="3D5A0FB3" w:rsidR="00077C2B" w:rsidRPr="005A74AF" w:rsidRDefault="0051237B" w:rsidP="00944806">
      <w:r>
        <w:rPr>
          <w:noProof/>
        </w:rPr>
        <w:drawing>
          <wp:inline distT="0" distB="0" distL="0" distR="0" wp14:anchorId="0777C8DE" wp14:editId="5D441CCB">
            <wp:extent cx="3913632" cy="3913632"/>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5AE9A22" w14:textId="068EF93B"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11</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57EC7B1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18289C8" w14:textId="77777777" w:rsidR="005A0842" w:rsidRPr="009049B3" w:rsidRDefault="005A0842" w:rsidP="00DE5F23">
            <w:pPr>
              <w:jc w:val="center"/>
              <w:rPr>
                <w:b w:val="0"/>
                <w:bCs w:val="0"/>
                <w:sz w:val="28"/>
                <w:szCs w:val="28"/>
              </w:rPr>
            </w:pPr>
            <w:r>
              <w:rPr>
                <w:sz w:val="28"/>
                <w:szCs w:val="28"/>
              </w:rPr>
              <w:t>Color Adjust Matrix</w:t>
            </w:r>
          </w:p>
        </w:tc>
      </w:tr>
      <w:tr w:rsidR="005A0842" w14:paraId="0963C9F9"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63B45D3" w14:textId="77777777" w:rsidR="005A0842" w:rsidRPr="003D5161" w:rsidRDefault="005A0842" w:rsidP="00DE5F23">
            <w:pPr>
              <w:jc w:val="center"/>
              <w:rPr>
                <w:b w:val="0"/>
                <w:bCs w:val="0"/>
              </w:rPr>
            </w:pPr>
          </w:p>
          <w:p w14:paraId="4AF27E07" w14:textId="77777777" w:rsidR="005A0842" w:rsidRPr="003D5161" w:rsidRDefault="005A0842" w:rsidP="00DE5F23">
            <w:pPr>
              <w:jc w:val="center"/>
              <w:rPr>
                <w:sz w:val="16"/>
                <w:szCs w:val="16"/>
              </w:rPr>
            </w:pPr>
            <w:r w:rsidRPr="003D5161">
              <w:t>CAM-1</w:t>
            </w:r>
          </w:p>
        </w:tc>
        <w:tc>
          <w:tcPr>
            <w:tcW w:w="810" w:type="dxa"/>
          </w:tcPr>
          <w:p w14:paraId="53D9AC3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0B13D8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A926C0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E47891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955530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47FDEB" w14:textId="77777777" w:rsidR="005A0842" w:rsidRPr="003D5161" w:rsidRDefault="005A0842" w:rsidP="00DE5F23">
            <w:pPr>
              <w:jc w:val="center"/>
              <w:rPr>
                <w:sz w:val="16"/>
                <w:szCs w:val="16"/>
              </w:rPr>
            </w:pPr>
          </w:p>
        </w:tc>
        <w:tc>
          <w:tcPr>
            <w:tcW w:w="810" w:type="dxa"/>
          </w:tcPr>
          <w:p w14:paraId="68E4FD8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33DE359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6EBB127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19C0179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303427FF"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95EC0E1" w14:textId="77777777" w:rsidR="005A0842" w:rsidRPr="003D5161" w:rsidRDefault="005A0842" w:rsidP="00DE5F23">
            <w:pPr>
              <w:jc w:val="center"/>
              <w:rPr>
                <w:sz w:val="16"/>
                <w:szCs w:val="16"/>
              </w:rPr>
            </w:pPr>
          </w:p>
        </w:tc>
        <w:tc>
          <w:tcPr>
            <w:tcW w:w="810" w:type="dxa"/>
          </w:tcPr>
          <w:p w14:paraId="231A5E7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5A6D63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C7403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79AE565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6EAB66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EF1F00" w14:textId="77777777" w:rsidR="005A0842" w:rsidRPr="003D5161" w:rsidRDefault="005A0842" w:rsidP="00DE5F23">
            <w:pPr>
              <w:jc w:val="center"/>
              <w:rPr>
                <w:sz w:val="16"/>
                <w:szCs w:val="16"/>
              </w:rPr>
            </w:pPr>
          </w:p>
        </w:tc>
        <w:tc>
          <w:tcPr>
            <w:tcW w:w="810" w:type="dxa"/>
          </w:tcPr>
          <w:p w14:paraId="7F853A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514233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6097A80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51522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5721A5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640CAA" w14:textId="77777777" w:rsidR="005A0842" w:rsidRPr="003D5161" w:rsidRDefault="005A0842" w:rsidP="00DE5F23">
            <w:pPr>
              <w:jc w:val="center"/>
              <w:rPr>
                <w:b w:val="0"/>
                <w:bCs w:val="0"/>
              </w:rPr>
            </w:pPr>
          </w:p>
          <w:p w14:paraId="1A46DD02" w14:textId="77777777" w:rsidR="005A0842" w:rsidRPr="003D5161" w:rsidRDefault="005A0842" w:rsidP="00DE5F23">
            <w:pPr>
              <w:jc w:val="center"/>
              <w:rPr>
                <w:sz w:val="16"/>
                <w:szCs w:val="16"/>
              </w:rPr>
            </w:pPr>
            <w:r w:rsidRPr="003D5161">
              <w:t>CAM-2</w:t>
            </w:r>
          </w:p>
        </w:tc>
        <w:tc>
          <w:tcPr>
            <w:tcW w:w="810" w:type="dxa"/>
          </w:tcPr>
          <w:p w14:paraId="2B9943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1D0EA9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36C5765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05A5B6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D20A6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689EB1" w14:textId="77777777" w:rsidR="005A0842" w:rsidRPr="003D5161" w:rsidRDefault="005A0842" w:rsidP="00DE5F23">
            <w:pPr>
              <w:jc w:val="center"/>
              <w:rPr>
                <w:sz w:val="16"/>
                <w:szCs w:val="16"/>
              </w:rPr>
            </w:pPr>
          </w:p>
        </w:tc>
        <w:tc>
          <w:tcPr>
            <w:tcW w:w="810" w:type="dxa"/>
          </w:tcPr>
          <w:p w14:paraId="499CE38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2D0F2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4E5B82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3BD673A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69E0D27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8B11F06" w14:textId="77777777" w:rsidR="005A0842" w:rsidRPr="003D5161" w:rsidRDefault="005A0842" w:rsidP="00DE5F23">
            <w:pPr>
              <w:jc w:val="center"/>
              <w:rPr>
                <w:sz w:val="16"/>
                <w:szCs w:val="16"/>
              </w:rPr>
            </w:pPr>
          </w:p>
        </w:tc>
        <w:tc>
          <w:tcPr>
            <w:tcW w:w="810" w:type="dxa"/>
          </w:tcPr>
          <w:p w14:paraId="1E00213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0607146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8A54EB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58CA746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F95CE4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F7BFED" w14:textId="77777777" w:rsidR="005A0842" w:rsidRPr="003D5161" w:rsidRDefault="005A0842" w:rsidP="00DE5F23">
            <w:pPr>
              <w:jc w:val="center"/>
              <w:rPr>
                <w:sz w:val="16"/>
                <w:szCs w:val="16"/>
              </w:rPr>
            </w:pPr>
          </w:p>
        </w:tc>
        <w:tc>
          <w:tcPr>
            <w:tcW w:w="810" w:type="dxa"/>
          </w:tcPr>
          <w:p w14:paraId="6B8AE1F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0C2FD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093A3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E7899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0415B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1166523" w14:textId="77777777" w:rsidR="005A0842" w:rsidRPr="003D5161" w:rsidRDefault="005A0842" w:rsidP="00DE5F23">
            <w:pPr>
              <w:jc w:val="center"/>
              <w:rPr>
                <w:b w:val="0"/>
                <w:bCs w:val="0"/>
              </w:rPr>
            </w:pPr>
          </w:p>
          <w:p w14:paraId="7332BB2A" w14:textId="77777777" w:rsidR="005A0842" w:rsidRPr="003D5161" w:rsidRDefault="005A0842" w:rsidP="00DE5F23">
            <w:pPr>
              <w:jc w:val="center"/>
              <w:rPr>
                <w:sz w:val="16"/>
                <w:szCs w:val="16"/>
              </w:rPr>
            </w:pPr>
            <w:r w:rsidRPr="003D5161">
              <w:t>CAM-3</w:t>
            </w:r>
          </w:p>
        </w:tc>
        <w:tc>
          <w:tcPr>
            <w:tcW w:w="810" w:type="dxa"/>
          </w:tcPr>
          <w:p w14:paraId="7C43371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39A5388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1275B44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8912A6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0D5009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F4FF866" w14:textId="77777777" w:rsidR="005A0842" w:rsidRPr="00767343" w:rsidRDefault="005A0842" w:rsidP="00DE5F23">
            <w:pPr>
              <w:jc w:val="center"/>
              <w:rPr>
                <w:sz w:val="16"/>
                <w:szCs w:val="16"/>
              </w:rPr>
            </w:pPr>
          </w:p>
        </w:tc>
        <w:tc>
          <w:tcPr>
            <w:tcW w:w="810" w:type="dxa"/>
          </w:tcPr>
          <w:p w14:paraId="49F9340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84CC0C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338BCDB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156077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CF02E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6840581" w14:textId="77777777" w:rsidR="005A0842" w:rsidRPr="00767343" w:rsidRDefault="005A0842" w:rsidP="00DE5F23">
            <w:pPr>
              <w:jc w:val="center"/>
              <w:rPr>
                <w:sz w:val="16"/>
                <w:szCs w:val="16"/>
              </w:rPr>
            </w:pPr>
          </w:p>
        </w:tc>
        <w:tc>
          <w:tcPr>
            <w:tcW w:w="810" w:type="dxa"/>
          </w:tcPr>
          <w:p w14:paraId="41D41A9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10D5FC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792073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D0326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5DF182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26ECD4" w14:textId="77777777" w:rsidR="005A0842" w:rsidRPr="00767343" w:rsidRDefault="005A0842" w:rsidP="00DE5F23">
            <w:pPr>
              <w:jc w:val="center"/>
              <w:rPr>
                <w:sz w:val="16"/>
                <w:szCs w:val="16"/>
              </w:rPr>
            </w:pPr>
          </w:p>
        </w:tc>
        <w:tc>
          <w:tcPr>
            <w:tcW w:w="810" w:type="dxa"/>
          </w:tcPr>
          <w:p w14:paraId="11583B0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0DCAC3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2CC6C64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0B1F3B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7AAF0E9F" w14:textId="77777777" w:rsidR="005A0842" w:rsidRDefault="005A0842" w:rsidP="005A0842"/>
    <w:p w14:paraId="28D0E445" w14:textId="77777777" w:rsidR="005A0842" w:rsidRDefault="005A0842" w:rsidP="005A0842">
      <w:r>
        <w:rPr>
          <w:noProof/>
        </w:rPr>
        <w:drawing>
          <wp:inline distT="0" distB="0" distL="0" distR="0" wp14:anchorId="373E600E" wp14:editId="11DA6FB1">
            <wp:extent cx="3913632" cy="1501363"/>
            <wp:effectExtent l="19050" t="1905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75"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EAA0338" w14:textId="1B726762" w:rsidR="00077C2B" w:rsidRPr="005A74AF" w:rsidRDefault="0051237B" w:rsidP="00944806">
      <w:r>
        <w:rPr>
          <w:noProof/>
        </w:rPr>
        <w:drawing>
          <wp:inline distT="0" distB="0" distL="0" distR="0" wp14:anchorId="5CE98604" wp14:editId="32BA8326">
            <wp:extent cx="3913632" cy="391363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81761C" w14:textId="23BE82BB"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w:t>
      </w:r>
      <w:r w:rsidRPr="00944806">
        <w:rPr>
          <w:b/>
          <w:bCs/>
          <w:sz w:val="24"/>
          <w:szCs w:val="24"/>
        </w:rPr>
        <w:t>2</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7578904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C7B6905" w14:textId="77777777" w:rsidR="005A0842" w:rsidRPr="009049B3" w:rsidRDefault="005A0842" w:rsidP="00DE5F23">
            <w:pPr>
              <w:jc w:val="center"/>
              <w:rPr>
                <w:b w:val="0"/>
                <w:bCs w:val="0"/>
                <w:sz w:val="28"/>
                <w:szCs w:val="28"/>
              </w:rPr>
            </w:pPr>
            <w:r>
              <w:rPr>
                <w:sz w:val="28"/>
                <w:szCs w:val="28"/>
              </w:rPr>
              <w:t>Color Adjust Matrix</w:t>
            </w:r>
          </w:p>
        </w:tc>
      </w:tr>
      <w:tr w:rsidR="005A0842" w14:paraId="46E778D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D43B4C2" w14:textId="77777777" w:rsidR="005A0842" w:rsidRPr="003D5161" w:rsidRDefault="005A0842" w:rsidP="00DE5F23">
            <w:pPr>
              <w:jc w:val="center"/>
              <w:rPr>
                <w:b w:val="0"/>
                <w:bCs w:val="0"/>
              </w:rPr>
            </w:pPr>
          </w:p>
          <w:p w14:paraId="197A3C8A" w14:textId="77777777" w:rsidR="005A0842" w:rsidRPr="003D5161" w:rsidRDefault="005A0842" w:rsidP="00DE5F23">
            <w:pPr>
              <w:jc w:val="center"/>
              <w:rPr>
                <w:sz w:val="16"/>
                <w:szCs w:val="16"/>
              </w:rPr>
            </w:pPr>
            <w:r w:rsidRPr="003D5161">
              <w:t>CAM-1</w:t>
            </w:r>
          </w:p>
        </w:tc>
        <w:tc>
          <w:tcPr>
            <w:tcW w:w="810" w:type="dxa"/>
          </w:tcPr>
          <w:p w14:paraId="017127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CFB365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7C605FA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184269F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19704C9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9141A6A" w14:textId="77777777" w:rsidR="005A0842" w:rsidRPr="003D5161" w:rsidRDefault="005A0842" w:rsidP="00DE5F23">
            <w:pPr>
              <w:jc w:val="center"/>
              <w:rPr>
                <w:sz w:val="16"/>
                <w:szCs w:val="16"/>
              </w:rPr>
            </w:pPr>
          </w:p>
        </w:tc>
        <w:tc>
          <w:tcPr>
            <w:tcW w:w="810" w:type="dxa"/>
          </w:tcPr>
          <w:p w14:paraId="534618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2583C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113CDDA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6711302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FB1428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437E8B9" w14:textId="77777777" w:rsidR="005A0842" w:rsidRPr="003D5161" w:rsidRDefault="005A0842" w:rsidP="00DE5F23">
            <w:pPr>
              <w:jc w:val="center"/>
              <w:rPr>
                <w:sz w:val="16"/>
                <w:szCs w:val="16"/>
              </w:rPr>
            </w:pPr>
          </w:p>
        </w:tc>
        <w:tc>
          <w:tcPr>
            <w:tcW w:w="810" w:type="dxa"/>
          </w:tcPr>
          <w:p w14:paraId="6FE7B1D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69E342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E43E56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2DC5935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2774D6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E52D093" w14:textId="77777777" w:rsidR="005A0842" w:rsidRPr="003D5161" w:rsidRDefault="005A0842" w:rsidP="00DE5F23">
            <w:pPr>
              <w:jc w:val="center"/>
              <w:rPr>
                <w:sz w:val="16"/>
                <w:szCs w:val="16"/>
              </w:rPr>
            </w:pPr>
          </w:p>
        </w:tc>
        <w:tc>
          <w:tcPr>
            <w:tcW w:w="810" w:type="dxa"/>
          </w:tcPr>
          <w:p w14:paraId="6A18577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2E055A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3343F2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0AE1C0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C587D8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E06B96" w14:textId="77777777" w:rsidR="005A0842" w:rsidRPr="003D5161" w:rsidRDefault="005A0842" w:rsidP="00DE5F23">
            <w:pPr>
              <w:jc w:val="center"/>
              <w:rPr>
                <w:b w:val="0"/>
                <w:bCs w:val="0"/>
              </w:rPr>
            </w:pPr>
          </w:p>
          <w:p w14:paraId="3D8C422B" w14:textId="77777777" w:rsidR="005A0842" w:rsidRPr="003D5161" w:rsidRDefault="005A0842" w:rsidP="00DE5F23">
            <w:pPr>
              <w:jc w:val="center"/>
              <w:rPr>
                <w:sz w:val="16"/>
                <w:szCs w:val="16"/>
              </w:rPr>
            </w:pPr>
            <w:r w:rsidRPr="003D5161">
              <w:t>CAM-2</w:t>
            </w:r>
          </w:p>
        </w:tc>
        <w:tc>
          <w:tcPr>
            <w:tcW w:w="810" w:type="dxa"/>
          </w:tcPr>
          <w:p w14:paraId="48D33C0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6AB261D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5860164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9444D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9B0A86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D4FD1B" w14:textId="77777777" w:rsidR="005A0842" w:rsidRPr="003D5161" w:rsidRDefault="005A0842" w:rsidP="00DE5F23">
            <w:pPr>
              <w:jc w:val="center"/>
              <w:rPr>
                <w:sz w:val="16"/>
                <w:szCs w:val="16"/>
              </w:rPr>
            </w:pPr>
          </w:p>
        </w:tc>
        <w:tc>
          <w:tcPr>
            <w:tcW w:w="810" w:type="dxa"/>
          </w:tcPr>
          <w:p w14:paraId="7AFEFD2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34397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31E396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698C62A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FF2EDD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9398988" w14:textId="77777777" w:rsidR="005A0842" w:rsidRPr="003D5161" w:rsidRDefault="005A0842" w:rsidP="00DE5F23">
            <w:pPr>
              <w:jc w:val="center"/>
              <w:rPr>
                <w:sz w:val="16"/>
                <w:szCs w:val="16"/>
              </w:rPr>
            </w:pPr>
          </w:p>
        </w:tc>
        <w:tc>
          <w:tcPr>
            <w:tcW w:w="810" w:type="dxa"/>
          </w:tcPr>
          <w:p w14:paraId="4F5DE18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5FA1B79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A0CAA2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2E901B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0E0B1D7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9B4BB1" w14:textId="77777777" w:rsidR="005A0842" w:rsidRPr="003D5161" w:rsidRDefault="005A0842" w:rsidP="00DE5F23">
            <w:pPr>
              <w:jc w:val="center"/>
              <w:rPr>
                <w:sz w:val="16"/>
                <w:szCs w:val="16"/>
              </w:rPr>
            </w:pPr>
          </w:p>
        </w:tc>
        <w:tc>
          <w:tcPr>
            <w:tcW w:w="810" w:type="dxa"/>
          </w:tcPr>
          <w:p w14:paraId="01B37F1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E1EB11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A7D0AF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A19778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D4EDF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5B75D9CF" w14:textId="77777777" w:rsidR="005A0842" w:rsidRPr="003D5161" w:rsidRDefault="005A0842" w:rsidP="00DE5F23">
            <w:pPr>
              <w:jc w:val="center"/>
              <w:rPr>
                <w:b w:val="0"/>
                <w:bCs w:val="0"/>
              </w:rPr>
            </w:pPr>
          </w:p>
          <w:p w14:paraId="5331BEE7" w14:textId="77777777" w:rsidR="005A0842" w:rsidRPr="003D5161" w:rsidRDefault="005A0842" w:rsidP="00DE5F23">
            <w:pPr>
              <w:jc w:val="center"/>
              <w:rPr>
                <w:sz w:val="16"/>
                <w:szCs w:val="16"/>
              </w:rPr>
            </w:pPr>
            <w:r w:rsidRPr="003D5161">
              <w:t>CAM-3</w:t>
            </w:r>
          </w:p>
        </w:tc>
        <w:tc>
          <w:tcPr>
            <w:tcW w:w="810" w:type="dxa"/>
          </w:tcPr>
          <w:p w14:paraId="3675828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551E44D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0544FD3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2B24D5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F3945C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5E8939E" w14:textId="77777777" w:rsidR="005A0842" w:rsidRPr="00767343" w:rsidRDefault="005A0842" w:rsidP="00DE5F23">
            <w:pPr>
              <w:jc w:val="center"/>
              <w:rPr>
                <w:sz w:val="16"/>
                <w:szCs w:val="16"/>
              </w:rPr>
            </w:pPr>
          </w:p>
        </w:tc>
        <w:tc>
          <w:tcPr>
            <w:tcW w:w="810" w:type="dxa"/>
          </w:tcPr>
          <w:p w14:paraId="2673FA1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A4D976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DB5FE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69F10AD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ACC8B7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3379AB2" w14:textId="77777777" w:rsidR="005A0842" w:rsidRPr="00767343" w:rsidRDefault="005A0842" w:rsidP="00DE5F23">
            <w:pPr>
              <w:jc w:val="center"/>
              <w:rPr>
                <w:sz w:val="16"/>
                <w:szCs w:val="16"/>
              </w:rPr>
            </w:pPr>
          </w:p>
        </w:tc>
        <w:tc>
          <w:tcPr>
            <w:tcW w:w="810" w:type="dxa"/>
          </w:tcPr>
          <w:p w14:paraId="7736749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7F24454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2D81E4F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B3AD36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01D14C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40FB3BE" w14:textId="77777777" w:rsidR="005A0842" w:rsidRPr="00767343" w:rsidRDefault="005A0842" w:rsidP="00DE5F23">
            <w:pPr>
              <w:jc w:val="center"/>
              <w:rPr>
                <w:sz w:val="16"/>
                <w:szCs w:val="16"/>
              </w:rPr>
            </w:pPr>
          </w:p>
        </w:tc>
        <w:tc>
          <w:tcPr>
            <w:tcW w:w="810" w:type="dxa"/>
          </w:tcPr>
          <w:p w14:paraId="096F53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EE2EF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331C1BB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585F03A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06B23B8F" w14:textId="77777777" w:rsidR="005A0842" w:rsidRDefault="005A0842" w:rsidP="005A0842"/>
    <w:p w14:paraId="7EA391B2" w14:textId="77777777" w:rsidR="005A0842" w:rsidRDefault="005A0842" w:rsidP="005A0842">
      <w:r>
        <w:rPr>
          <w:noProof/>
        </w:rPr>
        <w:drawing>
          <wp:inline distT="0" distB="0" distL="0" distR="0" wp14:anchorId="761F690B" wp14:editId="61F208A9">
            <wp:extent cx="3913632" cy="1501363"/>
            <wp:effectExtent l="19050" t="19050" r="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noChangeArrowheads="1"/>
                    </pic:cNvPicPr>
                  </pic:nvPicPr>
                  <pic:blipFill>
                    <a:blip r:embed="rId177"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75B23CF3" w14:textId="0A6C185A" w:rsidR="00077C2B" w:rsidRPr="005A74AF" w:rsidRDefault="0051237B" w:rsidP="00944806">
      <w:r>
        <w:rPr>
          <w:noProof/>
        </w:rPr>
        <w:drawing>
          <wp:inline distT="0" distB="0" distL="0" distR="0" wp14:anchorId="0540A5ED" wp14:editId="3416125E">
            <wp:extent cx="3913632" cy="391363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DD28C6D" w14:textId="2812D641"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3</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1523D1D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6CA2CC2" w14:textId="77777777" w:rsidR="005A0842" w:rsidRPr="009049B3" w:rsidRDefault="005A0842" w:rsidP="00DE5F23">
            <w:pPr>
              <w:jc w:val="center"/>
              <w:rPr>
                <w:b w:val="0"/>
                <w:bCs w:val="0"/>
                <w:sz w:val="28"/>
                <w:szCs w:val="28"/>
              </w:rPr>
            </w:pPr>
            <w:r>
              <w:rPr>
                <w:sz w:val="28"/>
                <w:szCs w:val="28"/>
              </w:rPr>
              <w:t>Color Adjust Matrix</w:t>
            </w:r>
          </w:p>
        </w:tc>
      </w:tr>
      <w:tr w:rsidR="005A0842" w14:paraId="55B4963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A35E3E6" w14:textId="77777777" w:rsidR="005A0842" w:rsidRPr="003D5161" w:rsidRDefault="005A0842" w:rsidP="00DE5F23">
            <w:pPr>
              <w:jc w:val="center"/>
              <w:rPr>
                <w:b w:val="0"/>
                <w:bCs w:val="0"/>
              </w:rPr>
            </w:pPr>
          </w:p>
          <w:p w14:paraId="2074AA46" w14:textId="77777777" w:rsidR="005A0842" w:rsidRPr="003D5161" w:rsidRDefault="005A0842" w:rsidP="00DE5F23">
            <w:pPr>
              <w:jc w:val="center"/>
              <w:rPr>
                <w:sz w:val="16"/>
                <w:szCs w:val="16"/>
              </w:rPr>
            </w:pPr>
            <w:r w:rsidRPr="003D5161">
              <w:t>CAM-1</w:t>
            </w:r>
          </w:p>
        </w:tc>
        <w:tc>
          <w:tcPr>
            <w:tcW w:w="810" w:type="dxa"/>
          </w:tcPr>
          <w:p w14:paraId="36B510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5B412D2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6E6D1C0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ADA59D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0C5144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BF2CBF7" w14:textId="77777777" w:rsidR="005A0842" w:rsidRPr="003D5161" w:rsidRDefault="005A0842" w:rsidP="00DE5F23">
            <w:pPr>
              <w:jc w:val="center"/>
              <w:rPr>
                <w:sz w:val="16"/>
                <w:szCs w:val="16"/>
              </w:rPr>
            </w:pPr>
          </w:p>
        </w:tc>
        <w:tc>
          <w:tcPr>
            <w:tcW w:w="810" w:type="dxa"/>
          </w:tcPr>
          <w:p w14:paraId="7C87875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660E34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7DFD368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7621910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9F5F0F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3A8C3B0" w14:textId="77777777" w:rsidR="005A0842" w:rsidRPr="003D5161" w:rsidRDefault="005A0842" w:rsidP="00DE5F23">
            <w:pPr>
              <w:jc w:val="center"/>
              <w:rPr>
                <w:sz w:val="16"/>
                <w:szCs w:val="16"/>
              </w:rPr>
            </w:pPr>
          </w:p>
        </w:tc>
        <w:tc>
          <w:tcPr>
            <w:tcW w:w="810" w:type="dxa"/>
          </w:tcPr>
          <w:p w14:paraId="1C67F82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5BA6CA0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8A0CA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B7B72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C2CF2F3"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B299336" w14:textId="77777777" w:rsidR="005A0842" w:rsidRPr="003D5161" w:rsidRDefault="005A0842" w:rsidP="00DE5F23">
            <w:pPr>
              <w:jc w:val="center"/>
              <w:rPr>
                <w:sz w:val="16"/>
                <w:szCs w:val="16"/>
              </w:rPr>
            </w:pPr>
          </w:p>
        </w:tc>
        <w:tc>
          <w:tcPr>
            <w:tcW w:w="810" w:type="dxa"/>
          </w:tcPr>
          <w:p w14:paraId="45015EE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0A2870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623F45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C614F5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E7ECC8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3713F46" w14:textId="77777777" w:rsidR="005A0842" w:rsidRPr="003D5161" w:rsidRDefault="005A0842" w:rsidP="00DE5F23">
            <w:pPr>
              <w:jc w:val="center"/>
              <w:rPr>
                <w:b w:val="0"/>
                <w:bCs w:val="0"/>
              </w:rPr>
            </w:pPr>
          </w:p>
          <w:p w14:paraId="0A9548F5" w14:textId="77777777" w:rsidR="005A0842" w:rsidRPr="003D5161" w:rsidRDefault="005A0842" w:rsidP="00DE5F23">
            <w:pPr>
              <w:jc w:val="center"/>
              <w:rPr>
                <w:sz w:val="16"/>
                <w:szCs w:val="16"/>
              </w:rPr>
            </w:pPr>
            <w:r w:rsidRPr="003D5161">
              <w:t>CAM-2</w:t>
            </w:r>
          </w:p>
        </w:tc>
        <w:tc>
          <w:tcPr>
            <w:tcW w:w="810" w:type="dxa"/>
          </w:tcPr>
          <w:p w14:paraId="1C1CA16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1168509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69E9AE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4DF88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09EBA8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179E741" w14:textId="77777777" w:rsidR="005A0842" w:rsidRPr="003D5161" w:rsidRDefault="005A0842" w:rsidP="00DE5F23">
            <w:pPr>
              <w:jc w:val="center"/>
              <w:rPr>
                <w:sz w:val="16"/>
                <w:szCs w:val="16"/>
              </w:rPr>
            </w:pPr>
          </w:p>
        </w:tc>
        <w:tc>
          <w:tcPr>
            <w:tcW w:w="810" w:type="dxa"/>
          </w:tcPr>
          <w:p w14:paraId="6CA9A4F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2B923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9944D9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972B53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F27E68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677635" w14:textId="77777777" w:rsidR="005A0842" w:rsidRPr="003D5161" w:rsidRDefault="005A0842" w:rsidP="00DE5F23">
            <w:pPr>
              <w:jc w:val="center"/>
              <w:rPr>
                <w:sz w:val="16"/>
                <w:szCs w:val="16"/>
              </w:rPr>
            </w:pPr>
          </w:p>
        </w:tc>
        <w:tc>
          <w:tcPr>
            <w:tcW w:w="810" w:type="dxa"/>
          </w:tcPr>
          <w:p w14:paraId="402EB7E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5B52F5D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8AECEF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545BB1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E20D1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8C4B712" w14:textId="77777777" w:rsidR="005A0842" w:rsidRPr="003D5161" w:rsidRDefault="005A0842" w:rsidP="00DE5F23">
            <w:pPr>
              <w:jc w:val="center"/>
              <w:rPr>
                <w:sz w:val="16"/>
                <w:szCs w:val="16"/>
              </w:rPr>
            </w:pPr>
          </w:p>
        </w:tc>
        <w:tc>
          <w:tcPr>
            <w:tcW w:w="810" w:type="dxa"/>
          </w:tcPr>
          <w:p w14:paraId="4DAFED1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126F34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7E50C56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BB231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7CEE44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C05FD5F" w14:textId="77777777" w:rsidR="005A0842" w:rsidRPr="003D5161" w:rsidRDefault="005A0842" w:rsidP="00DE5F23">
            <w:pPr>
              <w:jc w:val="center"/>
              <w:rPr>
                <w:b w:val="0"/>
                <w:bCs w:val="0"/>
              </w:rPr>
            </w:pPr>
          </w:p>
          <w:p w14:paraId="1CD604C0" w14:textId="77777777" w:rsidR="005A0842" w:rsidRPr="003D5161" w:rsidRDefault="005A0842" w:rsidP="00DE5F23">
            <w:pPr>
              <w:jc w:val="center"/>
              <w:rPr>
                <w:sz w:val="16"/>
                <w:szCs w:val="16"/>
              </w:rPr>
            </w:pPr>
            <w:r w:rsidRPr="003D5161">
              <w:t>CAM-3</w:t>
            </w:r>
          </w:p>
        </w:tc>
        <w:tc>
          <w:tcPr>
            <w:tcW w:w="810" w:type="dxa"/>
          </w:tcPr>
          <w:p w14:paraId="5980E80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15344A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327E16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A438FB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9EC7F9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CA2327" w14:textId="77777777" w:rsidR="005A0842" w:rsidRPr="00767343" w:rsidRDefault="005A0842" w:rsidP="00DE5F23">
            <w:pPr>
              <w:jc w:val="center"/>
              <w:rPr>
                <w:sz w:val="16"/>
                <w:szCs w:val="16"/>
              </w:rPr>
            </w:pPr>
          </w:p>
        </w:tc>
        <w:tc>
          <w:tcPr>
            <w:tcW w:w="810" w:type="dxa"/>
          </w:tcPr>
          <w:p w14:paraId="74B3885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681CD5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5CAF5FB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EF8CD6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C7A6B0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0E6E2C0" w14:textId="77777777" w:rsidR="005A0842" w:rsidRPr="00767343" w:rsidRDefault="005A0842" w:rsidP="00DE5F23">
            <w:pPr>
              <w:jc w:val="center"/>
              <w:rPr>
                <w:sz w:val="16"/>
                <w:szCs w:val="16"/>
              </w:rPr>
            </w:pPr>
          </w:p>
        </w:tc>
        <w:tc>
          <w:tcPr>
            <w:tcW w:w="810" w:type="dxa"/>
          </w:tcPr>
          <w:p w14:paraId="7495AA0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CA7C26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3ADAB65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391691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10FFB82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67EDBC" w14:textId="77777777" w:rsidR="005A0842" w:rsidRPr="00767343" w:rsidRDefault="005A0842" w:rsidP="00DE5F23">
            <w:pPr>
              <w:jc w:val="center"/>
              <w:rPr>
                <w:sz w:val="16"/>
                <w:szCs w:val="16"/>
              </w:rPr>
            </w:pPr>
          </w:p>
        </w:tc>
        <w:tc>
          <w:tcPr>
            <w:tcW w:w="810" w:type="dxa"/>
          </w:tcPr>
          <w:p w14:paraId="0118467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1B546F7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1145FEF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552B53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3D483078" w14:textId="77777777" w:rsidR="005A0842" w:rsidRDefault="005A0842" w:rsidP="005A0842"/>
    <w:p w14:paraId="15783AF2" w14:textId="77777777" w:rsidR="005A0842" w:rsidRDefault="005A0842" w:rsidP="005A0842">
      <w:r>
        <w:rPr>
          <w:noProof/>
        </w:rPr>
        <w:drawing>
          <wp:inline distT="0" distB="0" distL="0" distR="0" wp14:anchorId="58867261" wp14:editId="1DE313CC">
            <wp:extent cx="3913632" cy="1501363"/>
            <wp:effectExtent l="19050" t="1905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79"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C336226" w14:textId="40D4E348" w:rsidR="00077C2B" w:rsidRPr="005A74AF" w:rsidRDefault="0051237B" w:rsidP="00944806">
      <w:r>
        <w:rPr>
          <w:noProof/>
        </w:rPr>
        <w:drawing>
          <wp:inline distT="0" distB="0" distL="0" distR="0" wp14:anchorId="51CE1BE0" wp14:editId="446A3967">
            <wp:extent cx="3913632" cy="391363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4F0B09C3" w14:textId="40C0B6D8"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4</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C288F4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344DEA76" w14:textId="77777777" w:rsidR="005A0842" w:rsidRPr="009049B3" w:rsidRDefault="005A0842" w:rsidP="00DE5F23">
            <w:pPr>
              <w:jc w:val="center"/>
              <w:rPr>
                <w:b w:val="0"/>
                <w:bCs w:val="0"/>
                <w:sz w:val="28"/>
                <w:szCs w:val="28"/>
              </w:rPr>
            </w:pPr>
            <w:r>
              <w:rPr>
                <w:sz w:val="28"/>
                <w:szCs w:val="28"/>
              </w:rPr>
              <w:t>Color Adjust Matrix</w:t>
            </w:r>
          </w:p>
        </w:tc>
      </w:tr>
      <w:tr w:rsidR="005A0842" w14:paraId="364D9D9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B0D6B8A" w14:textId="77777777" w:rsidR="005A0842" w:rsidRPr="003D5161" w:rsidRDefault="005A0842" w:rsidP="00DE5F23">
            <w:pPr>
              <w:jc w:val="center"/>
              <w:rPr>
                <w:b w:val="0"/>
                <w:bCs w:val="0"/>
              </w:rPr>
            </w:pPr>
          </w:p>
          <w:p w14:paraId="3CE35151" w14:textId="77777777" w:rsidR="005A0842" w:rsidRPr="003D5161" w:rsidRDefault="005A0842" w:rsidP="00DE5F23">
            <w:pPr>
              <w:jc w:val="center"/>
              <w:rPr>
                <w:sz w:val="16"/>
                <w:szCs w:val="16"/>
              </w:rPr>
            </w:pPr>
            <w:r w:rsidRPr="003D5161">
              <w:t>CAM-1</w:t>
            </w:r>
          </w:p>
        </w:tc>
        <w:tc>
          <w:tcPr>
            <w:tcW w:w="810" w:type="dxa"/>
          </w:tcPr>
          <w:p w14:paraId="77B3758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AAFB0F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1253BD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C766D5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558F461A"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AA2856D" w14:textId="77777777" w:rsidR="005A0842" w:rsidRPr="003D5161" w:rsidRDefault="005A0842" w:rsidP="00DE5F23">
            <w:pPr>
              <w:jc w:val="center"/>
              <w:rPr>
                <w:sz w:val="16"/>
                <w:szCs w:val="16"/>
              </w:rPr>
            </w:pPr>
          </w:p>
        </w:tc>
        <w:tc>
          <w:tcPr>
            <w:tcW w:w="810" w:type="dxa"/>
          </w:tcPr>
          <w:p w14:paraId="27E57C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9D941B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0EBB810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A52623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2AC0778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813706" w14:textId="77777777" w:rsidR="005A0842" w:rsidRPr="003D5161" w:rsidRDefault="005A0842" w:rsidP="00DE5F23">
            <w:pPr>
              <w:jc w:val="center"/>
              <w:rPr>
                <w:sz w:val="16"/>
                <w:szCs w:val="16"/>
              </w:rPr>
            </w:pPr>
          </w:p>
        </w:tc>
        <w:tc>
          <w:tcPr>
            <w:tcW w:w="810" w:type="dxa"/>
          </w:tcPr>
          <w:p w14:paraId="1C28CA6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63E8C5F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73FFE06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A50044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1008C54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4B53853" w14:textId="77777777" w:rsidR="005A0842" w:rsidRPr="003D5161" w:rsidRDefault="005A0842" w:rsidP="00DE5F23">
            <w:pPr>
              <w:jc w:val="center"/>
              <w:rPr>
                <w:sz w:val="16"/>
                <w:szCs w:val="16"/>
              </w:rPr>
            </w:pPr>
          </w:p>
        </w:tc>
        <w:tc>
          <w:tcPr>
            <w:tcW w:w="810" w:type="dxa"/>
          </w:tcPr>
          <w:p w14:paraId="273EA54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2957D94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2A3676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66C9E7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22659AE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B85F509" w14:textId="77777777" w:rsidR="005A0842" w:rsidRPr="003D5161" w:rsidRDefault="005A0842" w:rsidP="00DE5F23">
            <w:pPr>
              <w:jc w:val="center"/>
              <w:rPr>
                <w:b w:val="0"/>
                <w:bCs w:val="0"/>
              </w:rPr>
            </w:pPr>
          </w:p>
          <w:p w14:paraId="1D1640D9" w14:textId="77777777" w:rsidR="005A0842" w:rsidRPr="003D5161" w:rsidRDefault="005A0842" w:rsidP="00DE5F23">
            <w:pPr>
              <w:jc w:val="center"/>
              <w:rPr>
                <w:sz w:val="16"/>
                <w:szCs w:val="16"/>
              </w:rPr>
            </w:pPr>
            <w:r w:rsidRPr="003D5161">
              <w:t>CAM-2</w:t>
            </w:r>
          </w:p>
        </w:tc>
        <w:tc>
          <w:tcPr>
            <w:tcW w:w="810" w:type="dxa"/>
          </w:tcPr>
          <w:p w14:paraId="79C291D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86274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341362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6BE022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9D3C8C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EF4C971" w14:textId="77777777" w:rsidR="005A0842" w:rsidRPr="003D5161" w:rsidRDefault="005A0842" w:rsidP="00DE5F23">
            <w:pPr>
              <w:jc w:val="center"/>
              <w:rPr>
                <w:sz w:val="16"/>
                <w:szCs w:val="16"/>
              </w:rPr>
            </w:pPr>
          </w:p>
        </w:tc>
        <w:tc>
          <w:tcPr>
            <w:tcW w:w="810" w:type="dxa"/>
          </w:tcPr>
          <w:p w14:paraId="7FE0C3F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CCC069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6A24EF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603C61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3A97946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CCA8BBA" w14:textId="77777777" w:rsidR="005A0842" w:rsidRPr="003D5161" w:rsidRDefault="005A0842" w:rsidP="00DE5F23">
            <w:pPr>
              <w:jc w:val="center"/>
              <w:rPr>
                <w:sz w:val="16"/>
                <w:szCs w:val="16"/>
              </w:rPr>
            </w:pPr>
          </w:p>
        </w:tc>
        <w:tc>
          <w:tcPr>
            <w:tcW w:w="810" w:type="dxa"/>
          </w:tcPr>
          <w:p w14:paraId="115F4E2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1045805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558509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819387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4BFECA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261514" w14:textId="77777777" w:rsidR="005A0842" w:rsidRPr="003D5161" w:rsidRDefault="005A0842" w:rsidP="00DE5F23">
            <w:pPr>
              <w:jc w:val="center"/>
              <w:rPr>
                <w:sz w:val="16"/>
                <w:szCs w:val="16"/>
              </w:rPr>
            </w:pPr>
          </w:p>
        </w:tc>
        <w:tc>
          <w:tcPr>
            <w:tcW w:w="810" w:type="dxa"/>
          </w:tcPr>
          <w:p w14:paraId="2403874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66A18B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1F4327D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E5BD9D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A9B521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1E7D39C" w14:textId="77777777" w:rsidR="005A0842" w:rsidRPr="003D5161" w:rsidRDefault="005A0842" w:rsidP="00DE5F23">
            <w:pPr>
              <w:jc w:val="center"/>
              <w:rPr>
                <w:b w:val="0"/>
                <w:bCs w:val="0"/>
              </w:rPr>
            </w:pPr>
          </w:p>
          <w:p w14:paraId="15ADDFF1" w14:textId="77777777" w:rsidR="005A0842" w:rsidRPr="003D5161" w:rsidRDefault="005A0842" w:rsidP="00DE5F23">
            <w:pPr>
              <w:jc w:val="center"/>
              <w:rPr>
                <w:sz w:val="16"/>
                <w:szCs w:val="16"/>
              </w:rPr>
            </w:pPr>
            <w:r w:rsidRPr="003D5161">
              <w:t>CAM-3</w:t>
            </w:r>
          </w:p>
        </w:tc>
        <w:tc>
          <w:tcPr>
            <w:tcW w:w="810" w:type="dxa"/>
          </w:tcPr>
          <w:p w14:paraId="4A74D2F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ECEA40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587766E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7B374F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6EA49B8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3AA24D5" w14:textId="77777777" w:rsidR="005A0842" w:rsidRPr="00767343" w:rsidRDefault="005A0842" w:rsidP="00DE5F23">
            <w:pPr>
              <w:jc w:val="center"/>
              <w:rPr>
                <w:sz w:val="16"/>
                <w:szCs w:val="16"/>
              </w:rPr>
            </w:pPr>
          </w:p>
        </w:tc>
        <w:tc>
          <w:tcPr>
            <w:tcW w:w="810" w:type="dxa"/>
          </w:tcPr>
          <w:p w14:paraId="6153FAB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6DC5F15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5DC916B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679184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797BEB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BEE838C" w14:textId="77777777" w:rsidR="005A0842" w:rsidRPr="00767343" w:rsidRDefault="005A0842" w:rsidP="00DE5F23">
            <w:pPr>
              <w:jc w:val="center"/>
              <w:rPr>
                <w:sz w:val="16"/>
                <w:szCs w:val="16"/>
              </w:rPr>
            </w:pPr>
          </w:p>
        </w:tc>
        <w:tc>
          <w:tcPr>
            <w:tcW w:w="810" w:type="dxa"/>
          </w:tcPr>
          <w:p w14:paraId="48396A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5DA6468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EED29D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B6A49A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EB5BCC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37C5DDA" w14:textId="77777777" w:rsidR="005A0842" w:rsidRPr="00767343" w:rsidRDefault="005A0842" w:rsidP="00DE5F23">
            <w:pPr>
              <w:jc w:val="center"/>
              <w:rPr>
                <w:sz w:val="16"/>
                <w:szCs w:val="16"/>
              </w:rPr>
            </w:pPr>
          </w:p>
        </w:tc>
        <w:tc>
          <w:tcPr>
            <w:tcW w:w="810" w:type="dxa"/>
          </w:tcPr>
          <w:p w14:paraId="6529593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7E4FCD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569218A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3DC8782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2D17942E" w14:textId="77777777" w:rsidR="005A0842" w:rsidRDefault="005A0842" w:rsidP="005A0842"/>
    <w:p w14:paraId="7C9C6E8A" w14:textId="77777777" w:rsidR="005A0842" w:rsidRDefault="005A0842" w:rsidP="005A0842">
      <w:r>
        <w:rPr>
          <w:noProof/>
        </w:rPr>
        <w:drawing>
          <wp:inline distT="0" distB="0" distL="0" distR="0" wp14:anchorId="50DC2A16" wp14:editId="17BA0043">
            <wp:extent cx="3913632" cy="1501363"/>
            <wp:effectExtent l="19050" t="1905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noChangeArrowheads="1"/>
                    </pic:cNvPicPr>
                  </pic:nvPicPr>
                  <pic:blipFill>
                    <a:blip r:embed="rId18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416946EA" w14:textId="11314390" w:rsidR="00077C2B" w:rsidRPr="005A74AF" w:rsidRDefault="0073578B" w:rsidP="00944806">
      <w:r>
        <w:rPr>
          <w:noProof/>
        </w:rPr>
        <w:drawing>
          <wp:inline distT="0" distB="0" distL="0" distR="0" wp14:anchorId="32B6F278" wp14:editId="5ABB893D">
            <wp:extent cx="3913632" cy="3913632"/>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3DAC00B" w14:textId="653BC7B5"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5</w:t>
      </w:r>
    </w:p>
    <w:tbl>
      <w:tblPr>
        <w:tblStyle w:val="GridTable5Dark"/>
        <w:tblW w:w="4422" w:type="dxa"/>
        <w:tblLook w:val="04A0" w:firstRow="1" w:lastRow="0" w:firstColumn="1" w:lastColumn="0" w:noHBand="0" w:noVBand="1"/>
      </w:tblPr>
      <w:tblGrid>
        <w:gridCol w:w="1092"/>
        <w:gridCol w:w="810"/>
        <w:gridCol w:w="810"/>
        <w:gridCol w:w="900"/>
        <w:gridCol w:w="810"/>
      </w:tblGrid>
      <w:tr w:rsidR="005A0842" w:rsidRPr="003273B4" w14:paraId="399D4E6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586BC625" w14:textId="77777777" w:rsidR="005A0842" w:rsidRPr="003273B4" w:rsidRDefault="005A0842" w:rsidP="00DE5F23">
            <w:pPr>
              <w:jc w:val="center"/>
              <w:rPr>
                <w:sz w:val="28"/>
                <w:szCs w:val="28"/>
              </w:rPr>
            </w:pPr>
            <w:r w:rsidRPr="003273B4">
              <w:rPr>
                <w:sz w:val="28"/>
                <w:szCs w:val="28"/>
              </w:rPr>
              <w:t>Color Adjust Matrix</w:t>
            </w:r>
          </w:p>
        </w:tc>
      </w:tr>
      <w:tr w:rsidR="005A0842" w:rsidRPr="003273B4" w14:paraId="3D90525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2D5EB3C" w14:textId="77777777" w:rsidR="005A0842" w:rsidRPr="003273B4" w:rsidRDefault="005A0842" w:rsidP="00DE5F23">
            <w:pPr>
              <w:jc w:val="center"/>
            </w:pPr>
          </w:p>
          <w:p w14:paraId="43AE3583" w14:textId="77777777" w:rsidR="005A0842" w:rsidRPr="003273B4" w:rsidRDefault="005A0842" w:rsidP="00DE5F23">
            <w:pPr>
              <w:jc w:val="center"/>
              <w:rPr>
                <w:sz w:val="16"/>
                <w:szCs w:val="16"/>
              </w:rPr>
            </w:pPr>
            <w:r w:rsidRPr="003273B4">
              <w:t>CAM-1</w:t>
            </w:r>
          </w:p>
        </w:tc>
        <w:tc>
          <w:tcPr>
            <w:tcW w:w="810" w:type="dxa"/>
          </w:tcPr>
          <w:p w14:paraId="0D47BED4"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50</w:t>
            </w:r>
          </w:p>
        </w:tc>
        <w:tc>
          <w:tcPr>
            <w:tcW w:w="810" w:type="dxa"/>
          </w:tcPr>
          <w:p w14:paraId="1470957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850</w:t>
            </w:r>
          </w:p>
        </w:tc>
        <w:tc>
          <w:tcPr>
            <w:tcW w:w="900" w:type="dxa"/>
          </w:tcPr>
          <w:p w14:paraId="3E23F1B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810" w:type="dxa"/>
          </w:tcPr>
          <w:p w14:paraId="03FDE03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50A71E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B28BD8" w14:textId="77777777" w:rsidR="005A0842" w:rsidRPr="003273B4" w:rsidRDefault="005A0842" w:rsidP="00DE5F23">
            <w:pPr>
              <w:jc w:val="center"/>
              <w:rPr>
                <w:sz w:val="16"/>
                <w:szCs w:val="16"/>
              </w:rPr>
            </w:pPr>
          </w:p>
        </w:tc>
        <w:tc>
          <w:tcPr>
            <w:tcW w:w="810" w:type="dxa"/>
          </w:tcPr>
          <w:p w14:paraId="30ABD3EE"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400</w:t>
            </w:r>
          </w:p>
        </w:tc>
        <w:tc>
          <w:tcPr>
            <w:tcW w:w="810" w:type="dxa"/>
          </w:tcPr>
          <w:p w14:paraId="4AEE31F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250</w:t>
            </w:r>
          </w:p>
        </w:tc>
        <w:tc>
          <w:tcPr>
            <w:tcW w:w="900" w:type="dxa"/>
          </w:tcPr>
          <w:p w14:paraId="2EFFCF23"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850</w:t>
            </w:r>
          </w:p>
        </w:tc>
        <w:tc>
          <w:tcPr>
            <w:tcW w:w="810" w:type="dxa"/>
          </w:tcPr>
          <w:p w14:paraId="26BA359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r>
      <w:tr w:rsidR="005A0842" w:rsidRPr="003273B4" w14:paraId="209847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63C8367" w14:textId="77777777" w:rsidR="005A0842" w:rsidRPr="003273B4" w:rsidRDefault="005A0842" w:rsidP="00DE5F23">
            <w:pPr>
              <w:jc w:val="center"/>
              <w:rPr>
                <w:sz w:val="16"/>
                <w:szCs w:val="16"/>
              </w:rPr>
            </w:pPr>
          </w:p>
        </w:tc>
        <w:tc>
          <w:tcPr>
            <w:tcW w:w="810" w:type="dxa"/>
          </w:tcPr>
          <w:p w14:paraId="4A89D9F6"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850</w:t>
            </w:r>
          </w:p>
        </w:tc>
        <w:tc>
          <w:tcPr>
            <w:tcW w:w="810" w:type="dxa"/>
          </w:tcPr>
          <w:p w14:paraId="257BA084"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900" w:type="dxa"/>
          </w:tcPr>
          <w:p w14:paraId="12C99BE2"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50</w:t>
            </w:r>
          </w:p>
        </w:tc>
        <w:tc>
          <w:tcPr>
            <w:tcW w:w="810" w:type="dxa"/>
          </w:tcPr>
          <w:p w14:paraId="5B6DDBD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4765B7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CFF15F8" w14:textId="77777777" w:rsidR="005A0842" w:rsidRPr="003273B4" w:rsidRDefault="005A0842" w:rsidP="00DE5F23">
            <w:pPr>
              <w:jc w:val="center"/>
              <w:rPr>
                <w:sz w:val="16"/>
                <w:szCs w:val="16"/>
              </w:rPr>
            </w:pPr>
          </w:p>
        </w:tc>
        <w:tc>
          <w:tcPr>
            <w:tcW w:w="810" w:type="dxa"/>
          </w:tcPr>
          <w:p w14:paraId="30FA81B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154F334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900" w:type="dxa"/>
          </w:tcPr>
          <w:p w14:paraId="1A6F16EB"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32CEECF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rsidRPr="003273B4" w14:paraId="6D08ABC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439543E" w14:textId="77777777" w:rsidR="005A0842" w:rsidRPr="003273B4" w:rsidRDefault="005A0842" w:rsidP="00DE5F23">
            <w:pPr>
              <w:jc w:val="center"/>
            </w:pPr>
          </w:p>
          <w:p w14:paraId="46618AFE" w14:textId="77777777" w:rsidR="005A0842" w:rsidRPr="003273B4" w:rsidRDefault="005A0842" w:rsidP="00DE5F23">
            <w:pPr>
              <w:jc w:val="center"/>
              <w:rPr>
                <w:sz w:val="16"/>
                <w:szCs w:val="16"/>
              </w:rPr>
            </w:pPr>
            <w:r w:rsidRPr="003273B4">
              <w:t>CAM-2</w:t>
            </w:r>
          </w:p>
        </w:tc>
        <w:tc>
          <w:tcPr>
            <w:tcW w:w="810" w:type="dxa"/>
          </w:tcPr>
          <w:p w14:paraId="271DFC2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00</w:t>
            </w:r>
          </w:p>
        </w:tc>
        <w:tc>
          <w:tcPr>
            <w:tcW w:w="810" w:type="dxa"/>
          </w:tcPr>
          <w:p w14:paraId="445F41C1"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600</w:t>
            </w:r>
          </w:p>
        </w:tc>
        <w:tc>
          <w:tcPr>
            <w:tcW w:w="900" w:type="dxa"/>
          </w:tcPr>
          <w:p w14:paraId="156A5DE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810" w:type="dxa"/>
          </w:tcPr>
          <w:p w14:paraId="2CA264F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2AAADC1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0B2CCC9" w14:textId="77777777" w:rsidR="005A0842" w:rsidRPr="003273B4" w:rsidRDefault="005A0842" w:rsidP="00DE5F23">
            <w:pPr>
              <w:jc w:val="center"/>
              <w:rPr>
                <w:sz w:val="16"/>
                <w:szCs w:val="16"/>
              </w:rPr>
            </w:pPr>
          </w:p>
        </w:tc>
        <w:tc>
          <w:tcPr>
            <w:tcW w:w="810" w:type="dxa"/>
          </w:tcPr>
          <w:p w14:paraId="6666E640"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400</w:t>
            </w:r>
          </w:p>
        </w:tc>
        <w:tc>
          <w:tcPr>
            <w:tcW w:w="810" w:type="dxa"/>
          </w:tcPr>
          <w:p w14:paraId="149C1E0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00</w:t>
            </w:r>
          </w:p>
        </w:tc>
        <w:tc>
          <w:tcPr>
            <w:tcW w:w="900" w:type="dxa"/>
          </w:tcPr>
          <w:p w14:paraId="44391D14"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600</w:t>
            </w:r>
          </w:p>
        </w:tc>
        <w:tc>
          <w:tcPr>
            <w:tcW w:w="810" w:type="dxa"/>
          </w:tcPr>
          <w:p w14:paraId="5E1D71FD"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r>
      <w:tr w:rsidR="005A0842" w:rsidRPr="003273B4" w14:paraId="1B612C3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7C933E4" w14:textId="77777777" w:rsidR="005A0842" w:rsidRPr="003273B4" w:rsidRDefault="005A0842" w:rsidP="00DE5F23">
            <w:pPr>
              <w:jc w:val="center"/>
              <w:rPr>
                <w:sz w:val="16"/>
                <w:szCs w:val="16"/>
              </w:rPr>
            </w:pPr>
          </w:p>
        </w:tc>
        <w:tc>
          <w:tcPr>
            <w:tcW w:w="810" w:type="dxa"/>
          </w:tcPr>
          <w:p w14:paraId="7CD8A91C"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600</w:t>
            </w:r>
          </w:p>
        </w:tc>
        <w:tc>
          <w:tcPr>
            <w:tcW w:w="810" w:type="dxa"/>
          </w:tcPr>
          <w:p w14:paraId="1EDC9DF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900" w:type="dxa"/>
          </w:tcPr>
          <w:p w14:paraId="10A5043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00</w:t>
            </w:r>
          </w:p>
        </w:tc>
        <w:tc>
          <w:tcPr>
            <w:tcW w:w="810" w:type="dxa"/>
          </w:tcPr>
          <w:p w14:paraId="25A08D80"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120CBE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E9DCBE" w14:textId="77777777" w:rsidR="005A0842" w:rsidRPr="003273B4" w:rsidRDefault="005A0842" w:rsidP="00DE5F23">
            <w:pPr>
              <w:jc w:val="center"/>
              <w:rPr>
                <w:sz w:val="16"/>
                <w:szCs w:val="16"/>
              </w:rPr>
            </w:pPr>
          </w:p>
        </w:tc>
        <w:tc>
          <w:tcPr>
            <w:tcW w:w="810" w:type="dxa"/>
          </w:tcPr>
          <w:p w14:paraId="1BC67005"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26C4213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900" w:type="dxa"/>
          </w:tcPr>
          <w:p w14:paraId="4D3A498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50240CD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rsidRPr="003273B4" w14:paraId="3880508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DF0BD9A" w14:textId="77777777" w:rsidR="005A0842" w:rsidRPr="003273B4" w:rsidRDefault="005A0842" w:rsidP="00DE5F23">
            <w:pPr>
              <w:jc w:val="center"/>
            </w:pPr>
          </w:p>
          <w:p w14:paraId="67A6640E" w14:textId="77777777" w:rsidR="005A0842" w:rsidRPr="003273B4" w:rsidRDefault="005A0842" w:rsidP="00DE5F23">
            <w:pPr>
              <w:jc w:val="center"/>
              <w:rPr>
                <w:sz w:val="16"/>
                <w:szCs w:val="16"/>
              </w:rPr>
            </w:pPr>
            <w:r w:rsidRPr="003273B4">
              <w:t>CAM-3</w:t>
            </w:r>
          </w:p>
        </w:tc>
        <w:tc>
          <w:tcPr>
            <w:tcW w:w="810" w:type="dxa"/>
          </w:tcPr>
          <w:p w14:paraId="7559663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5</w:t>
            </w:r>
          </w:p>
        </w:tc>
        <w:tc>
          <w:tcPr>
            <w:tcW w:w="810" w:type="dxa"/>
          </w:tcPr>
          <w:p w14:paraId="01B44DB7"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00</w:t>
            </w:r>
          </w:p>
        </w:tc>
        <w:tc>
          <w:tcPr>
            <w:tcW w:w="900" w:type="dxa"/>
          </w:tcPr>
          <w:p w14:paraId="7D161C40"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500</w:t>
            </w:r>
          </w:p>
        </w:tc>
        <w:tc>
          <w:tcPr>
            <w:tcW w:w="810" w:type="dxa"/>
          </w:tcPr>
          <w:p w14:paraId="5446BAFD"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3.20</w:t>
            </w:r>
          </w:p>
        </w:tc>
      </w:tr>
      <w:tr w:rsidR="005A0842" w:rsidRPr="003273B4" w14:paraId="5B1DBD0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9D417A" w14:textId="77777777" w:rsidR="005A0842" w:rsidRPr="003273B4" w:rsidRDefault="005A0842" w:rsidP="00DE5F23">
            <w:pPr>
              <w:jc w:val="center"/>
              <w:rPr>
                <w:sz w:val="16"/>
                <w:szCs w:val="16"/>
              </w:rPr>
            </w:pPr>
          </w:p>
        </w:tc>
        <w:tc>
          <w:tcPr>
            <w:tcW w:w="810" w:type="dxa"/>
          </w:tcPr>
          <w:p w14:paraId="04E5AC4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500</w:t>
            </w:r>
          </w:p>
        </w:tc>
        <w:tc>
          <w:tcPr>
            <w:tcW w:w="810" w:type="dxa"/>
          </w:tcPr>
          <w:p w14:paraId="7A0EFA27"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5</w:t>
            </w:r>
          </w:p>
        </w:tc>
        <w:tc>
          <w:tcPr>
            <w:tcW w:w="900" w:type="dxa"/>
          </w:tcPr>
          <w:p w14:paraId="2B9FAC9F"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200</w:t>
            </w:r>
          </w:p>
        </w:tc>
        <w:tc>
          <w:tcPr>
            <w:tcW w:w="810" w:type="dxa"/>
          </w:tcPr>
          <w:p w14:paraId="27AE0C61"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r>
      <w:tr w:rsidR="005A0842" w:rsidRPr="003273B4" w14:paraId="772EAD0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EEA976E" w14:textId="77777777" w:rsidR="005A0842" w:rsidRPr="003273B4" w:rsidRDefault="005A0842" w:rsidP="00DE5F23">
            <w:pPr>
              <w:jc w:val="center"/>
              <w:rPr>
                <w:sz w:val="16"/>
                <w:szCs w:val="16"/>
              </w:rPr>
            </w:pPr>
          </w:p>
        </w:tc>
        <w:tc>
          <w:tcPr>
            <w:tcW w:w="810" w:type="dxa"/>
          </w:tcPr>
          <w:p w14:paraId="28C02C8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00</w:t>
            </w:r>
          </w:p>
        </w:tc>
        <w:tc>
          <w:tcPr>
            <w:tcW w:w="810" w:type="dxa"/>
          </w:tcPr>
          <w:p w14:paraId="6F792183"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500</w:t>
            </w:r>
          </w:p>
        </w:tc>
        <w:tc>
          <w:tcPr>
            <w:tcW w:w="900" w:type="dxa"/>
          </w:tcPr>
          <w:p w14:paraId="1507A311"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5</w:t>
            </w:r>
          </w:p>
        </w:tc>
        <w:tc>
          <w:tcPr>
            <w:tcW w:w="810" w:type="dxa"/>
          </w:tcPr>
          <w:p w14:paraId="61077C0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3.20</w:t>
            </w:r>
          </w:p>
        </w:tc>
      </w:tr>
      <w:tr w:rsidR="005A0842" w:rsidRPr="003273B4" w14:paraId="52B3EB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B0C91F" w14:textId="77777777" w:rsidR="005A0842" w:rsidRPr="003273B4" w:rsidRDefault="005A0842" w:rsidP="00DE5F23">
            <w:pPr>
              <w:jc w:val="center"/>
              <w:rPr>
                <w:sz w:val="16"/>
                <w:szCs w:val="16"/>
              </w:rPr>
            </w:pPr>
          </w:p>
        </w:tc>
        <w:tc>
          <w:tcPr>
            <w:tcW w:w="810" w:type="dxa"/>
          </w:tcPr>
          <w:p w14:paraId="1D20938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810" w:type="dxa"/>
          </w:tcPr>
          <w:p w14:paraId="05C8D07B"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900" w:type="dxa"/>
          </w:tcPr>
          <w:p w14:paraId="03F2ACC5"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810" w:type="dxa"/>
          </w:tcPr>
          <w:p w14:paraId="0FDAA9E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B6F2FCD" w14:textId="77777777" w:rsidR="005A0842" w:rsidRPr="003273B4" w:rsidRDefault="005A0842" w:rsidP="005A0842">
      <w:pPr>
        <w:rPr>
          <w:b/>
          <w:bCs/>
        </w:rPr>
      </w:pPr>
    </w:p>
    <w:p w14:paraId="5389AE9A" w14:textId="77777777" w:rsidR="005A0842" w:rsidRPr="003273B4" w:rsidRDefault="005A0842" w:rsidP="005A0842">
      <w:pPr>
        <w:rPr>
          <w:b/>
          <w:bCs/>
        </w:rPr>
      </w:pPr>
      <w:r w:rsidRPr="003273B4">
        <w:rPr>
          <w:b/>
          <w:bCs/>
          <w:noProof/>
        </w:rPr>
        <w:drawing>
          <wp:inline distT="0" distB="0" distL="0" distR="0" wp14:anchorId="1AEACF4F" wp14:editId="19B075D9">
            <wp:extent cx="3913632" cy="1501363"/>
            <wp:effectExtent l="19050" t="1905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noChangeArrowheads="1"/>
                    </pic:cNvPicPr>
                  </pic:nvPicPr>
                  <pic:blipFill>
                    <a:blip r:embed="rId18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E6A3C1D" w14:textId="3BDECC9A" w:rsidR="00077C2B" w:rsidRPr="005A74AF" w:rsidRDefault="0073578B" w:rsidP="00944806">
      <w:r>
        <w:rPr>
          <w:noProof/>
        </w:rPr>
        <w:drawing>
          <wp:inline distT="0" distB="0" distL="0" distR="0" wp14:anchorId="338A0500" wp14:editId="6E2778D8">
            <wp:extent cx="3913632" cy="391363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2B05638E" w14:textId="3364D5C9"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6</w:t>
      </w:r>
    </w:p>
    <w:tbl>
      <w:tblPr>
        <w:tblStyle w:val="GridTable5Dark"/>
        <w:tblW w:w="4422" w:type="dxa"/>
        <w:tblLook w:val="04A0" w:firstRow="1" w:lastRow="0" w:firstColumn="1" w:lastColumn="0" w:noHBand="0" w:noVBand="1"/>
      </w:tblPr>
      <w:tblGrid>
        <w:gridCol w:w="1092"/>
        <w:gridCol w:w="810"/>
        <w:gridCol w:w="810"/>
        <w:gridCol w:w="900"/>
        <w:gridCol w:w="810"/>
      </w:tblGrid>
      <w:tr w:rsidR="003273B4" w14:paraId="70355FF8"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96FC716" w14:textId="77777777" w:rsidR="003273B4" w:rsidRPr="009049B3" w:rsidRDefault="003273B4" w:rsidP="00DE5F23">
            <w:pPr>
              <w:jc w:val="center"/>
              <w:rPr>
                <w:b w:val="0"/>
                <w:bCs w:val="0"/>
                <w:sz w:val="28"/>
                <w:szCs w:val="28"/>
              </w:rPr>
            </w:pPr>
            <w:r>
              <w:rPr>
                <w:sz w:val="28"/>
                <w:szCs w:val="28"/>
              </w:rPr>
              <w:t>Color Adjust Matrix</w:t>
            </w:r>
          </w:p>
        </w:tc>
      </w:tr>
      <w:tr w:rsidR="003273B4" w14:paraId="6343711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AAFAA26" w14:textId="77777777" w:rsidR="003273B4" w:rsidRPr="003D5161" w:rsidRDefault="003273B4" w:rsidP="00DE5F23">
            <w:pPr>
              <w:jc w:val="center"/>
              <w:rPr>
                <w:b w:val="0"/>
                <w:bCs w:val="0"/>
              </w:rPr>
            </w:pPr>
          </w:p>
          <w:p w14:paraId="501F53CA" w14:textId="77777777" w:rsidR="003273B4" w:rsidRPr="003D5161" w:rsidRDefault="003273B4" w:rsidP="00DE5F23">
            <w:pPr>
              <w:jc w:val="center"/>
              <w:rPr>
                <w:sz w:val="16"/>
                <w:szCs w:val="16"/>
              </w:rPr>
            </w:pPr>
            <w:r w:rsidRPr="003D5161">
              <w:t>CAM-1</w:t>
            </w:r>
          </w:p>
        </w:tc>
        <w:tc>
          <w:tcPr>
            <w:tcW w:w="810" w:type="dxa"/>
          </w:tcPr>
          <w:p w14:paraId="5CDE3A0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54643F75"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24E35874"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0C511AA"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6B9C9E3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563A07" w14:textId="77777777" w:rsidR="003273B4" w:rsidRPr="003D5161" w:rsidRDefault="003273B4" w:rsidP="00DE5F23">
            <w:pPr>
              <w:jc w:val="center"/>
              <w:rPr>
                <w:sz w:val="16"/>
                <w:szCs w:val="16"/>
              </w:rPr>
            </w:pPr>
          </w:p>
        </w:tc>
        <w:tc>
          <w:tcPr>
            <w:tcW w:w="810" w:type="dxa"/>
          </w:tcPr>
          <w:p w14:paraId="5FFCDAA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25C6C9F"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2EBFB53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0B984506"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35E7E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6E962B" w14:textId="77777777" w:rsidR="003273B4" w:rsidRPr="003D5161" w:rsidRDefault="003273B4" w:rsidP="00DE5F23">
            <w:pPr>
              <w:jc w:val="center"/>
              <w:rPr>
                <w:sz w:val="16"/>
                <w:szCs w:val="16"/>
              </w:rPr>
            </w:pPr>
          </w:p>
        </w:tc>
        <w:tc>
          <w:tcPr>
            <w:tcW w:w="810" w:type="dxa"/>
          </w:tcPr>
          <w:p w14:paraId="1783E8EF"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3A8BCF4C"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09C727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2CE059F5"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745C2B2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CEABB53" w14:textId="77777777" w:rsidR="003273B4" w:rsidRPr="003D5161" w:rsidRDefault="003273B4" w:rsidP="00DE5F23">
            <w:pPr>
              <w:jc w:val="center"/>
              <w:rPr>
                <w:sz w:val="16"/>
                <w:szCs w:val="16"/>
              </w:rPr>
            </w:pPr>
          </w:p>
        </w:tc>
        <w:tc>
          <w:tcPr>
            <w:tcW w:w="810" w:type="dxa"/>
          </w:tcPr>
          <w:p w14:paraId="7421188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4B791F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0166B7B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CA300A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273B4" w14:paraId="697526C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EF17156" w14:textId="77777777" w:rsidR="003273B4" w:rsidRPr="003D5161" w:rsidRDefault="003273B4" w:rsidP="00DE5F23">
            <w:pPr>
              <w:jc w:val="center"/>
              <w:rPr>
                <w:b w:val="0"/>
                <w:bCs w:val="0"/>
              </w:rPr>
            </w:pPr>
          </w:p>
          <w:p w14:paraId="5F9599D3" w14:textId="77777777" w:rsidR="003273B4" w:rsidRPr="003D5161" w:rsidRDefault="003273B4" w:rsidP="00DE5F23">
            <w:pPr>
              <w:jc w:val="center"/>
              <w:rPr>
                <w:sz w:val="16"/>
                <w:szCs w:val="16"/>
              </w:rPr>
            </w:pPr>
            <w:r w:rsidRPr="003D5161">
              <w:t>CAM-2</w:t>
            </w:r>
          </w:p>
        </w:tc>
        <w:tc>
          <w:tcPr>
            <w:tcW w:w="810" w:type="dxa"/>
          </w:tcPr>
          <w:p w14:paraId="093B2C9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E2A56C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794FD36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66EF33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4FCF571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E5D50B2" w14:textId="77777777" w:rsidR="003273B4" w:rsidRPr="003D5161" w:rsidRDefault="003273B4" w:rsidP="00DE5F23">
            <w:pPr>
              <w:jc w:val="center"/>
              <w:rPr>
                <w:sz w:val="16"/>
                <w:szCs w:val="16"/>
              </w:rPr>
            </w:pPr>
          </w:p>
        </w:tc>
        <w:tc>
          <w:tcPr>
            <w:tcW w:w="810" w:type="dxa"/>
          </w:tcPr>
          <w:p w14:paraId="6CEDA38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3A7CE0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0797EE23"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6A977779"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16F31D0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604CEA0A" w14:textId="77777777" w:rsidR="003273B4" w:rsidRPr="003D5161" w:rsidRDefault="003273B4" w:rsidP="00DE5F23">
            <w:pPr>
              <w:jc w:val="center"/>
              <w:rPr>
                <w:sz w:val="16"/>
                <w:szCs w:val="16"/>
              </w:rPr>
            </w:pPr>
          </w:p>
        </w:tc>
        <w:tc>
          <w:tcPr>
            <w:tcW w:w="810" w:type="dxa"/>
          </w:tcPr>
          <w:p w14:paraId="01BB75E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0FA7B4F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FD6B74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5B423B8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4AC1C52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7ADBE6F" w14:textId="77777777" w:rsidR="003273B4" w:rsidRPr="003D5161" w:rsidRDefault="003273B4" w:rsidP="00DE5F23">
            <w:pPr>
              <w:jc w:val="center"/>
              <w:rPr>
                <w:sz w:val="16"/>
                <w:szCs w:val="16"/>
              </w:rPr>
            </w:pPr>
          </w:p>
        </w:tc>
        <w:tc>
          <w:tcPr>
            <w:tcW w:w="810" w:type="dxa"/>
          </w:tcPr>
          <w:p w14:paraId="2F6F6BD6"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088BD7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78D97E6E"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D439FF"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273B4" w14:paraId="628752C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6B62B83" w14:textId="77777777" w:rsidR="003273B4" w:rsidRPr="003D5161" w:rsidRDefault="003273B4" w:rsidP="00DE5F23">
            <w:pPr>
              <w:jc w:val="center"/>
              <w:rPr>
                <w:b w:val="0"/>
                <w:bCs w:val="0"/>
              </w:rPr>
            </w:pPr>
          </w:p>
          <w:p w14:paraId="15B0041A" w14:textId="77777777" w:rsidR="003273B4" w:rsidRPr="003D5161" w:rsidRDefault="003273B4" w:rsidP="00DE5F23">
            <w:pPr>
              <w:jc w:val="center"/>
              <w:rPr>
                <w:sz w:val="16"/>
                <w:szCs w:val="16"/>
              </w:rPr>
            </w:pPr>
            <w:r w:rsidRPr="003D5161">
              <w:t>CAM-3</w:t>
            </w:r>
          </w:p>
        </w:tc>
        <w:tc>
          <w:tcPr>
            <w:tcW w:w="810" w:type="dxa"/>
          </w:tcPr>
          <w:p w14:paraId="1C9A262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0B73FD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7118535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D41708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4B2FD70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C802ED4" w14:textId="77777777" w:rsidR="003273B4" w:rsidRPr="00767343" w:rsidRDefault="003273B4" w:rsidP="00DE5F23">
            <w:pPr>
              <w:jc w:val="center"/>
              <w:rPr>
                <w:sz w:val="16"/>
                <w:szCs w:val="16"/>
              </w:rPr>
            </w:pPr>
          </w:p>
        </w:tc>
        <w:tc>
          <w:tcPr>
            <w:tcW w:w="810" w:type="dxa"/>
          </w:tcPr>
          <w:p w14:paraId="5C91693C"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517F0421"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0CE3DF5"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532B9CE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6F83C1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55A45AD" w14:textId="77777777" w:rsidR="003273B4" w:rsidRPr="00767343" w:rsidRDefault="003273B4" w:rsidP="00DE5F23">
            <w:pPr>
              <w:jc w:val="center"/>
              <w:rPr>
                <w:sz w:val="16"/>
                <w:szCs w:val="16"/>
              </w:rPr>
            </w:pPr>
          </w:p>
        </w:tc>
        <w:tc>
          <w:tcPr>
            <w:tcW w:w="810" w:type="dxa"/>
          </w:tcPr>
          <w:p w14:paraId="732FAE8C"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748339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77F0C02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A08D296"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79FF86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CAAB783" w14:textId="77777777" w:rsidR="003273B4" w:rsidRPr="00767343" w:rsidRDefault="003273B4" w:rsidP="00DE5F23">
            <w:pPr>
              <w:jc w:val="center"/>
              <w:rPr>
                <w:sz w:val="16"/>
                <w:szCs w:val="16"/>
              </w:rPr>
            </w:pPr>
          </w:p>
        </w:tc>
        <w:tc>
          <w:tcPr>
            <w:tcW w:w="810" w:type="dxa"/>
          </w:tcPr>
          <w:p w14:paraId="2C4EDB2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83A5AB5"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21B6AF0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7865F1F0"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ACBBEF8" w14:textId="77777777" w:rsidR="003273B4" w:rsidRDefault="003273B4" w:rsidP="003273B4"/>
    <w:p w14:paraId="7F3BE444" w14:textId="77777777" w:rsidR="00077C2B" w:rsidRDefault="003273B4" w:rsidP="003273B4">
      <w:r>
        <w:rPr>
          <w:noProof/>
        </w:rPr>
        <w:drawing>
          <wp:inline distT="0" distB="0" distL="0" distR="0" wp14:anchorId="6375C02E" wp14:editId="4CD9C0DD">
            <wp:extent cx="3913632" cy="1501363"/>
            <wp:effectExtent l="19050" t="1905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185"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73AF058" w14:textId="01AC7EC7" w:rsidR="009321F5" w:rsidRDefault="0073578B" w:rsidP="00DE5F23">
      <w:r>
        <w:rPr>
          <w:noProof/>
        </w:rPr>
        <w:drawing>
          <wp:inline distT="0" distB="0" distL="0" distR="0" wp14:anchorId="299ED9DE" wp14:editId="5E302FFE">
            <wp:extent cx="3933761" cy="3933761"/>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936633" cy="3936633"/>
                    </a:xfrm>
                    <a:prstGeom prst="rect">
                      <a:avLst/>
                    </a:prstGeom>
                    <a:noFill/>
                    <a:ln>
                      <a:noFill/>
                    </a:ln>
                  </pic:spPr>
                </pic:pic>
              </a:graphicData>
            </a:graphic>
          </wp:inline>
        </w:drawing>
      </w:r>
    </w:p>
    <w:p w14:paraId="5D9CA23A" w14:textId="2CFFD1A9" w:rsidR="006D061E" w:rsidRDefault="002011F6" w:rsidP="00797EF1">
      <w:pPr>
        <w:pStyle w:val="Title"/>
      </w:pPr>
      <w:bookmarkStart w:id="168" w:name="_Toc120639958"/>
      <w:r w:rsidRPr="002011F6">
        <w:lastRenderedPageBreak/>
        <w:t>COLOR K-MEANS CLUSTERING</w:t>
      </w:r>
      <w:bookmarkEnd w:id="168"/>
    </w:p>
    <w:p w14:paraId="40939EC8" w14:textId="77777777" w:rsidR="00655800" w:rsidRDefault="00655800" w:rsidP="00663EE1">
      <w:r>
        <w:t>This section of the document describes computing the k-mean rgb clustering of rgb video stream.</w:t>
      </w:r>
    </w:p>
    <w:p w14:paraId="3AF5DF32" w14:textId="5F28BB3E" w:rsidR="000C3022" w:rsidRDefault="000C3022" w:rsidP="00663EE1">
      <w:r>
        <w:t>The implemented image segment uses K-Mean clustering algorithm</w:t>
      </w:r>
      <w:r w:rsidR="008341D7">
        <w:t xml:space="preserve"> for FPGA Devices</w:t>
      </w:r>
      <w:r>
        <w:t>, and it has been designed with a standard Xilinx AXI4 streaming interface, so that it can be inserted as module ip within any image processing pipeline.</w:t>
      </w:r>
    </w:p>
    <w:p w14:paraId="5A3957AC" w14:textId="77777777" w:rsidR="003649CF" w:rsidRDefault="00655800" w:rsidP="003649CF">
      <w:pPr>
        <w:pStyle w:val="Caption"/>
        <w:keepNext/>
        <w:spacing w:after="0"/>
        <w:jc w:val="both"/>
      </w:pPr>
      <w:r>
        <w:rPr>
          <w:noProof/>
        </w:rPr>
        <w:drawing>
          <wp:inline distT="0" distB="0" distL="0" distR="0" wp14:anchorId="62BC6139" wp14:editId="6FEAC489">
            <wp:extent cx="2590800" cy="751884"/>
            <wp:effectExtent l="0" t="0" r="0" b="0"/>
            <wp:docPr id="236" name="Graphic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bookmarkStart w:id="169" w:name="_Toc120640123"/>
    </w:p>
    <w:p w14:paraId="38A42B0A" w14:textId="01589E84" w:rsidR="00655800" w:rsidRDefault="003649CF" w:rsidP="003649CF">
      <w:pPr>
        <w:pStyle w:val="Caption"/>
        <w:jc w:val="both"/>
      </w:pPr>
      <w:r>
        <w:t xml:space="preserve">Figure </w:t>
      </w:r>
      <w:fldSimple w:instr=" SEQ Figure \* ARABIC ">
        <w:r w:rsidR="00480A04">
          <w:rPr>
            <w:noProof/>
          </w:rPr>
          <w:t>143</w:t>
        </w:r>
      </w:fldSimple>
      <w:bookmarkEnd w:id="169"/>
    </w:p>
    <w:p w14:paraId="10549FEC" w14:textId="47C5C101" w:rsidR="00D107B1" w:rsidRDefault="00663EE1" w:rsidP="005A2AF2">
      <w:r>
        <w:t xml:space="preserve">This module takes a stream of camera data in pixel pipeline format. This stream must be presented to the inputs </w:t>
      </w:r>
      <w:r w:rsidR="0023448C">
        <w:t>data (</w:t>
      </w:r>
      <w:r>
        <w:t>iRgb.red,</w:t>
      </w:r>
      <w:r w:rsidRPr="003A2FDD">
        <w:t xml:space="preserve"> </w:t>
      </w:r>
      <w:r>
        <w:t>iRgb.</w:t>
      </w:r>
      <w:r w:rsidR="0023448C">
        <w:t>green</w:t>
      </w:r>
      <w:r>
        <w:t>,</w:t>
      </w:r>
      <w:r w:rsidRPr="003A2FDD">
        <w:t xml:space="preserve"> </w:t>
      </w:r>
      <w:r>
        <w:t>iRgb.</w:t>
      </w:r>
      <w:r w:rsidR="0023448C">
        <w:t>blue) and control signals</w:t>
      </w:r>
      <w:r w:rsidRPr="003A2FDD">
        <w:t xml:space="preserve"> </w:t>
      </w:r>
      <w:r w:rsidR="0023448C">
        <w:t>(</w:t>
      </w:r>
      <w:r>
        <w:t>iRgb.valid,</w:t>
      </w:r>
      <w:r w:rsidRPr="003A2FDD">
        <w:t xml:space="preserve"> </w:t>
      </w:r>
      <w:r>
        <w:t>iRgb.eol,</w:t>
      </w:r>
      <w:r w:rsidRPr="003A2FDD">
        <w:t xml:space="preserve"> </w:t>
      </w:r>
      <w:r>
        <w:t>iRgb.eof</w:t>
      </w:r>
      <w:r w:rsidR="0023448C">
        <w:t xml:space="preserve">, </w:t>
      </w:r>
      <w:r>
        <w:t>iRgb.sof</w:t>
      </w:r>
      <w:r w:rsidR="0023448C">
        <w:t>)</w:t>
      </w:r>
      <w:r>
        <w:t xml:space="preserve">. The result of this module steam </w:t>
      </w:r>
      <w:r w:rsidR="0099099C">
        <w:t>K-Mean rgb cluster</w:t>
      </w:r>
      <w:r>
        <w:t xml:space="preserve"> color space in output oRgb channel.</w:t>
      </w:r>
    </w:p>
    <w:p w14:paraId="0D3AB954" w14:textId="77777777" w:rsidR="00D107B1" w:rsidRDefault="00F915F9" w:rsidP="00D107B1">
      <w:pPr>
        <w:keepNext/>
        <w:spacing w:after="0"/>
      </w:pPr>
      <w:r>
        <w:rPr>
          <w:noProof/>
        </w:rPr>
        <w:drawing>
          <wp:inline distT="0" distB="0" distL="0" distR="0" wp14:anchorId="24C593D9" wp14:editId="215260C9">
            <wp:extent cx="2664823" cy="1218205"/>
            <wp:effectExtent l="0" t="0" r="0" b="127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187">
                      <a:extLst>
                        <a:ext uri="{28A0092B-C50C-407E-A947-70E740481C1C}">
                          <a14:useLocalDpi xmlns:a14="http://schemas.microsoft.com/office/drawing/2010/main" val="0"/>
                        </a:ext>
                        <a:ext uri="{96DAC541-7B7A-43D3-8B79-37D633B846F1}">
                          <asvg:svgBlip xmlns:asvg="http://schemas.microsoft.com/office/drawing/2016/SVG/main" r:embed="rId188"/>
                        </a:ext>
                      </a:extLst>
                    </a:blip>
                    <a:stretch>
                      <a:fillRect/>
                    </a:stretch>
                  </pic:blipFill>
                  <pic:spPr>
                    <a:xfrm>
                      <a:off x="0" y="0"/>
                      <a:ext cx="2682465" cy="1226270"/>
                    </a:xfrm>
                    <a:prstGeom prst="rect">
                      <a:avLst/>
                    </a:prstGeom>
                  </pic:spPr>
                </pic:pic>
              </a:graphicData>
            </a:graphic>
          </wp:inline>
        </w:drawing>
      </w:r>
    </w:p>
    <w:p w14:paraId="381052AB" w14:textId="417C5A43" w:rsidR="00F915F9" w:rsidRDefault="00D107B1" w:rsidP="00D107B1">
      <w:pPr>
        <w:pStyle w:val="Caption"/>
      </w:pPr>
      <w:bookmarkStart w:id="170" w:name="_Toc120640124"/>
      <w:r>
        <w:t xml:space="preserve">Figure </w:t>
      </w:r>
      <w:fldSimple w:instr=" SEQ Figure \* ARABIC ">
        <w:r w:rsidR="00480A04">
          <w:rPr>
            <w:noProof/>
          </w:rPr>
          <w:t>144</w:t>
        </w:r>
        <w:bookmarkEnd w:id="170"/>
      </w:fldSimple>
    </w:p>
    <w:p w14:paraId="536DC14C" w14:textId="77777777" w:rsidR="006025E9" w:rsidRDefault="006025E9" w:rsidP="006025E9">
      <w:pPr>
        <w:keepNext/>
        <w:spacing w:after="0"/>
      </w:pPr>
      <w:r>
        <w:rPr>
          <w:noProof/>
        </w:rPr>
        <w:drawing>
          <wp:inline distT="0" distB="0" distL="0" distR="0" wp14:anchorId="37D37265" wp14:editId="21EF3D19">
            <wp:extent cx="2616304" cy="1196025"/>
            <wp:effectExtent l="0" t="0" r="0" b="4445"/>
            <wp:docPr id="95" name="Graphic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Graphic 95"/>
                    <pic:cNvPicPr/>
                  </pic:nvPicPr>
                  <pic:blipFill>
                    <a:blip r:embed="rId189">
                      <a:extLst>
                        <a:ext uri="{28A0092B-C50C-407E-A947-70E740481C1C}">
                          <a14:useLocalDpi xmlns:a14="http://schemas.microsoft.com/office/drawing/2010/main" val="0"/>
                        </a:ext>
                        <a:ext uri="{96DAC541-7B7A-43D3-8B79-37D633B846F1}">
                          <asvg:svgBlip xmlns:asvg="http://schemas.microsoft.com/office/drawing/2016/SVG/main" r:embed="rId190"/>
                        </a:ext>
                      </a:extLst>
                    </a:blip>
                    <a:stretch>
                      <a:fillRect/>
                    </a:stretch>
                  </pic:blipFill>
                  <pic:spPr>
                    <a:xfrm>
                      <a:off x="0" y="0"/>
                      <a:ext cx="2631260" cy="1202862"/>
                    </a:xfrm>
                    <a:prstGeom prst="rect">
                      <a:avLst/>
                    </a:prstGeom>
                  </pic:spPr>
                </pic:pic>
              </a:graphicData>
            </a:graphic>
          </wp:inline>
        </w:drawing>
      </w:r>
    </w:p>
    <w:p w14:paraId="7CC170D9" w14:textId="5CD08CBA" w:rsidR="006025E9" w:rsidRDefault="006025E9" w:rsidP="006025E9">
      <w:pPr>
        <w:pStyle w:val="Caption"/>
        <w:spacing w:after="0"/>
      </w:pPr>
      <w:r>
        <w:t xml:space="preserve">Figure </w:t>
      </w:r>
      <w:fldSimple w:instr=" SEQ Figure \* ARABIC ">
        <w:r w:rsidR="00480A04">
          <w:rPr>
            <w:noProof/>
          </w:rPr>
          <w:t>145</w:t>
        </w:r>
      </w:fldSimple>
    </w:p>
    <w:p w14:paraId="62537987" w14:textId="639E6CC3" w:rsidR="008131A4" w:rsidRDefault="008131A4" w:rsidP="008131A4"/>
    <w:p w14:paraId="4FBF6861" w14:textId="087C2C83" w:rsidR="00865AA0" w:rsidRDefault="00865AA0" w:rsidP="008131A4">
      <w:r>
        <w:t>This module is synthesized and implemented using Vivado 2022.1 for KRIA KV260 board</w:t>
      </w:r>
      <w:r w:rsidR="00E677F8">
        <w:t xml:space="preserve"> and</w:t>
      </w:r>
      <w:r>
        <w:t xml:space="preserve"> verified using ModelSim 2020 edition</w:t>
      </w:r>
      <w:r w:rsidR="005A08F9">
        <w:t xml:space="preserve"> simulator.</w:t>
      </w:r>
    </w:p>
    <w:p w14:paraId="7AFB69E8" w14:textId="1A1AE823" w:rsidR="008131A4" w:rsidRDefault="008131A4" w:rsidP="008131A4"/>
    <w:p w14:paraId="15484E20" w14:textId="11E9D913" w:rsidR="008131A4" w:rsidRDefault="008131A4" w:rsidP="008131A4"/>
    <w:p w14:paraId="254BD824" w14:textId="77777777" w:rsidR="004A4FE7" w:rsidRDefault="004A4FE7" w:rsidP="004A4FE7"/>
    <w:p w14:paraId="0F4F2901" w14:textId="77777777" w:rsidR="004A4FE7" w:rsidRDefault="004A4FE7" w:rsidP="004A4FE7"/>
    <w:p w14:paraId="213CD113" w14:textId="77777777" w:rsidR="004A4FE7" w:rsidRDefault="004A4FE7" w:rsidP="004A4FE7"/>
    <w:p w14:paraId="53397143" w14:textId="3AD00773" w:rsidR="008131A4" w:rsidRPr="008131A4" w:rsidRDefault="004A4FE7" w:rsidP="008131A4">
      <w:r>
        <w:lastRenderedPageBreak/>
        <w:t xml:space="preserve">The Functional block diagram of the implemented rgb </w:t>
      </w:r>
      <w:r w:rsidR="006C7F5D">
        <w:t xml:space="preserve">data path </w:t>
      </w:r>
      <w:r>
        <w:t xml:space="preserve">to n clustered conversion is shown in Figure below. </w:t>
      </w:r>
    </w:p>
    <w:p w14:paraId="00B7B8C7" w14:textId="2D220EA5" w:rsidR="00113F97" w:rsidRPr="00113F97" w:rsidRDefault="006C7F5D" w:rsidP="00113F97">
      <w:r>
        <w:object w:dxaOrig="15131" w:dyaOrig="4291" w14:anchorId="269ABCA1">
          <v:shape id="_x0000_i1047" type="#_x0000_t75" style="width:467.55pt;height:132.55pt" o:ole="">
            <v:imagedata r:id="rId191" o:title=""/>
          </v:shape>
          <o:OLEObject Type="Embed" ProgID="Visio.Drawing.15" ShapeID="_x0000_i1047" DrawAspect="Content" ObjectID="_1731581137" r:id="rId192"/>
        </w:object>
      </w:r>
    </w:p>
    <w:p w14:paraId="0EE01E30" w14:textId="1F25CA4E" w:rsidR="00895897" w:rsidRPr="00895897" w:rsidRDefault="00895897" w:rsidP="00822A55">
      <w:pPr>
        <w:spacing w:after="0"/>
      </w:pPr>
      <w:r>
        <w:t xml:space="preserve">In this </w:t>
      </w:r>
      <w:r w:rsidR="00BD0442">
        <w:t>module</w:t>
      </w:r>
      <w:r>
        <w:t xml:space="preserve">, K </w:t>
      </w:r>
      <w:r w:rsidR="006F6441">
        <w:t>mean-based</w:t>
      </w:r>
      <w:r>
        <w:t xml:space="preserve"> color quantization algorithm is applied to rgb </w:t>
      </w:r>
      <w:r w:rsidR="008131A4">
        <w:t>input stream pixels</w:t>
      </w:r>
      <w:r>
        <w:t>.</w:t>
      </w:r>
    </w:p>
    <w:p w14:paraId="14AC70CD" w14:textId="1D5358AA" w:rsidR="00C936D8" w:rsidRDefault="005B0C37" w:rsidP="00822A55">
      <w:pPr>
        <w:pStyle w:val="ListParagraph"/>
        <w:numPr>
          <w:ilvl w:val="0"/>
          <w:numId w:val="3"/>
        </w:numPr>
        <w:spacing w:after="0"/>
      </w:pPr>
      <w:r>
        <w:t xml:space="preserve">Select rgb </w:t>
      </w:r>
      <w:r w:rsidR="00F67BF1">
        <w:t>k</w:t>
      </w:r>
      <w:r>
        <w:t xml:space="preserve"> </w:t>
      </w:r>
      <w:r w:rsidR="00A3632A">
        <w:t xml:space="preserve">color </w:t>
      </w:r>
      <w:r w:rsidR="00872C3B">
        <w:t>reference</w:t>
      </w:r>
      <w:r w:rsidR="00A3632A">
        <w:t>s</w:t>
      </w:r>
      <w:r>
        <w:t xml:space="preserve"> for k points</w:t>
      </w:r>
      <w:r w:rsidR="00A3632A">
        <w:t xml:space="preserve"> to decide number of clusters</w:t>
      </w:r>
      <w:r>
        <w:t>.</w:t>
      </w:r>
    </w:p>
    <w:p w14:paraId="217D43A8" w14:textId="132CCA56" w:rsidR="00F67BF1" w:rsidRDefault="00F67BF1" w:rsidP="00822A55">
      <w:pPr>
        <w:pStyle w:val="ListParagraph"/>
        <w:numPr>
          <w:ilvl w:val="0"/>
          <w:numId w:val="3"/>
        </w:numPr>
        <w:spacing w:after="0"/>
      </w:pPr>
      <w:r>
        <w:t xml:space="preserve">Find the distance of each input pixels with selected rgb k points. </w:t>
      </w:r>
    </w:p>
    <w:p w14:paraId="68B13927" w14:textId="16B57095" w:rsidR="00A3632A" w:rsidRDefault="005B0C37" w:rsidP="00822A55">
      <w:pPr>
        <w:pStyle w:val="ListParagraph"/>
        <w:numPr>
          <w:ilvl w:val="0"/>
          <w:numId w:val="3"/>
        </w:numPr>
        <w:spacing w:after="0"/>
      </w:pPr>
      <w:r>
        <w:t xml:space="preserve">Assign each </w:t>
      </w:r>
      <w:r w:rsidR="00872C3B">
        <w:t xml:space="preserve">new </w:t>
      </w:r>
      <w:r>
        <w:t xml:space="preserve">pixel </w:t>
      </w:r>
      <w:r w:rsidR="00F770EE">
        <w:t xml:space="preserve">value </w:t>
      </w:r>
      <w:r>
        <w:t>to closest selected rgb n values using Euclidean distance.</w:t>
      </w:r>
    </w:p>
    <w:p w14:paraId="49ACB941" w14:textId="7FBD5794" w:rsidR="00A3632A" w:rsidRDefault="00A3632A" w:rsidP="00822A55">
      <w:pPr>
        <w:pStyle w:val="ListParagraph"/>
        <w:numPr>
          <w:ilvl w:val="0"/>
          <w:numId w:val="3"/>
        </w:numPr>
        <w:spacing w:after="0"/>
      </w:pPr>
      <w:r>
        <w:t xml:space="preserve">Pixels which are nearest to the selected rgb values </w:t>
      </w:r>
      <w:r w:rsidR="00603B43">
        <w:t>allocated to</w:t>
      </w:r>
      <w:r>
        <w:t xml:space="preserve"> a cluster.</w:t>
      </w:r>
    </w:p>
    <w:p w14:paraId="1DD5B544" w14:textId="77777777" w:rsidR="004A4FE7" w:rsidRDefault="004A4FE7" w:rsidP="004A4FE7">
      <w:pPr>
        <w:pStyle w:val="ListParagraph"/>
        <w:spacing w:after="0"/>
      </w:pPr>
    </w:p>
    <w:p w14:paraId="5BCCCB80" w14:textId="2CA697F1" w:rsidR="002D5DAD" w:rsidRDefault="00BF7158" w:rsidP="00822A55">
      <w:pPr>
        <w:spacing w:after="0"/>
      </w:pPr>
      <w:r>
        <w:t>Euclidean d</w:t>
      </w:r>
      <w:r w:rsidR="002D5DAD">
        <w:t>istance is calculated between original image pixel Red</w:t>
      </w:r>
      <w:r w:rsidR="002D5DAD" w:rsidRPr="002D5DAD">
        <w:rPr>
          <w:vertAlign w:val="subscript"/>
        </w:rPr>
        <w:t>1</w:t>
      </w:r>
      <w:r w:rsidR="002D5DAD">
        <w:t>, Green</w:t>
      </w:r>
      <w:r w:rsidR="002D5DAD" w:rsidRPr="002D5DAD">
        <w:rPr>
          <w:vertAlign w:val="subscript"/>
        </w:rPr>
        <w:t>1</w:t>
      </w:r>
      <w:r w:rsidR="002D5DAD">
        <w:t xml:space="preserve"> and Blue</w:t>
      </w:r>
      <w:r w:rsidR="002D5DAD" w:rsidRPr="002D5DAD">
        <w:rPr>
          <w:vertAlign w:val="subscript"/>
        </w:rPr>
        <w:t>1</w:t>
      </w:r>
      <w:r w:rsidR="002D5DAD">
        <w:t xml:space="preserve"> and </w:t>
      </w:r>
      <w:r w:rsidR="00E92376">
        <w:t>reference pixel color schemes</w:t>
      </w:r>
      <w:r w:rsidR="00C97DE8">
        <w:t>.</w:t>
      </w:r>
    </w:p>
    <w:p w14:paraId="3436A1F0" w14:textId="1D6BEABA" w:rsidR="002D5DAD" w:rsidRPr="006D061E" w:rsidRDefault="002D5DAD" w:rsidP="006D061E">
      <m:oMathPara>
        <m:oMath>
          <m:r>
            <w:rPr>
              <w:rFonts w:ascii="Cambria Math" w:hAnsi="Cambria Math" w:cs="Cambria Math"/>
              <w:sz w:val="18"/>
              <w:szCs w:val="18"/>
            </w:rPr>
            <m:t>D</m:t>
          </m:r>
          <m:r>
            <m:rPr>
              <m:sty m:val="p"/>
            </m:rPr>
            <w:rPr>
              <w:rFonts w:ascii="Cambria Math" w:hAnsi="Cambria Math" w:cs="Cambria Math"/>
              <w:sz w:val="18"/>
              <w:szCs w:val="18"/>
            </w:rPr>
            <m:t>=</m:t>
          </m:r>
          <m:rad>
            <m:radPr>
              <m:degHide m:val="1"/>
              <m:ctrlPr>
                <w:rPr>
                  <w:rFonts w:ascii="Cambria Math" w:hAnsi="Cambria Math"/>
                  <w:sz w:val="18"/>
                  <w:szCs w:val="18"/>
                </w:rPr>
              </m:ctrlPr>
            </m:radPr>
            <m:deg/>
            <m:e>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RED</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RED</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GREEN</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GREEN</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BLUE</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BLUE</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e>
          </m:rad>
        </m:oMath>
      </m:oMathPara>
    </w:p>
    <w:p w14:paraId="77C6AFAD" w14:textId="2A97A5C8" w:rsidR="00AF7124" w:rsidRDefault="009A0AF4" w:rsidP="009A68A4">
      <w:r w:rsidRPr="009A0AF4">
        <w:t xml:space="preserve">Rgb Image of video frame consist of 0 to 255 values per rgb channel which gives 256*256*256 </w:t>
      </w:r>
      <w:r w:rsidR="00D17CCE" w:rsidRPr="009A0AF4">
        <w:t>colors,</w:t>
      </w:r>
      <w:r w:rsidRPr="009A0AF4">
        <w:t xml:space="preserve"> and </w:t>
      </w:r>
      <w:r w:rsidR="00472F94">
        <w:t xml:space="preserve">the </w:t>
      </w:r>
      <w:r w:rsidRPr="009A0AF4">
        <w:t xml:space="preserve">goal </w:t>
      </w:r>
      <w:r w:rsidR="008B4136">
        <w:t>is to use</w:t>
      </w:r>
      <w:r w:rsidRPr="009A0AF4">
        <w:t xml:space="preserve"> color k mean cluster to set number of clusters</w:t>
      </w:r>
      <w:r w:rsidR="003B2518">
        <w:t>.</w:t>
      </w:r>
      <w:r w:rsidR="00C14B0B" w:rsidRPr="00D626AF">
        <w:t xml:space="preserve"> </w:t>
      </w:r>
      <w:r w:rsidR="00874C7E">
        <w:t>Minimum distance is the final candidate for being closest to the source rgb color.</w:t>
      </w:r>
      <w:r w:rsidR="00792D33">
        <w:t xml:space="preserve"> If an RGB image color depth of 24 bits which is 16 million of colors, after K-mean clustering with value n, then image is converted to a version of n colors.</w:t>
      </w:r>
    </w:p>
    <w:p w14:paraId="16BFA65A" w14:textId="069E0A3A" w:rsidR="004A4FE7" w:rsidRPr="004A4FE7" w:rsidRDefault="004A4FE7" w:rsidP="009A68A4">
      <w:pPr>
        <w:rPr>
          <w:sz w:val="24"/>
          <w:szCs w:val="24"/>
        </w:rPr>
      </w:pPr>
      <w:r w:rsidRPr="00EC33BB">
        <w:rPr>
          <w:sz w:val="24"/>
          <w:szCs w:val="24"/>
        </w:rPr>
        <w:t>The codebook created for K-Means is called the color palette or reference color scheme.</w:t>
      </w:r>
    </w:p>
    <w:p w14:paraId="4181021F" w14:textId="77FB1860" w:rsidR="00113F97" w:rsidRDefault="00453323" w:rsidP="00453323">
      <w:r>
        <w:t xml:space="preserve">K-mean cluster module convert </w:t>
      </w:r>
      <w:r w:rsidR="001C68D7">
        <w:t>16 million of rgb colors into n color version</w:t>
      </w:r>
      <w:r>
        <w:t xml:space="preserve">. The module has clock and reset ports. Port iRGB </w:t>
      </w:r>
      <w:r w:rsidR="001C68D7">
        <w:t xml:space="preserve">and oRGB </w:t>
      </w:r>
      <w:r>
        <w:t>consist of red, green, and blue rgb channels with valid signal</w:t>
      </w:r>
      <w:r w:rsidR="001C68D7">
        <w:t>.</w:t>
      </w:r>
    </w:p>
    <w:tbl>
      <w:tblPr>
        <w:tblStyle w:val="TableGrid"/>
        <w:tblW w:w="0" w:type="auto"/>
        <w:tblLook w:val="04A0" w:firstRow="1" w:lastRow="0" w:firstColumn="1" w:lastColumn="0" w:noHBand="0" w:noVBand="1"/>
      </w:tblPr>
      <w:tblGrid>
        <w:gridCol w:w="1345"/>
        <w:gridCol w:w="8005"/>
      </w:tblGrid>
      <w:tr w:rsidR="00453323" w14:paraId="3A661873" w14:textId="77777777" w:rsidTr="00DE5F23">
        <w:tc>
          <w:tcPr>
            <w:tcW w:w="1345" w:type="dxa"/>
          </w:tcPr>
          <w:p w14:paraId="0FAB59D1" w14:textId="77777777" w:rsidR="00453323" w:rsidRPr="00BF16B7" w:rsidRDefault="00453323" w:rsidP="00DE5F23">
            <w:pPr>
              <w:rPr>
                <w:b/>
                <w:bCs/>
              </w:rPr>
            </w:pPr>
            <w:r w:rsidRPr="00BF16B7">
              <w:rPr>
                <w:b/>
                <w:bCs/>
              </w:rPr>
              <w:t>Ports</w:t>
            </w:r>
          </w:p>
        </w:tc>
        <w:tc>
          <w:tcPr>
            <w:tcW w:w="8005" w:type="dxa"/>
          </w:tcPr>
          <w:p w14:paraId="3BA169D6" w14:textId="77777777" w:rsidR="00453323" w:rsidRPr="00BF16B7" w:rsidRDefault="00453323" w:rsidP="00DE5F23">
            <w:pPr>
              <w:rPr>
                <w:b/>
                <w:bCs/>
              </w:rPr>
            </w:pPr>
            <w:r w:rsidRPr="00BF16B7">
              <w:rPr>
                <w:b/>
                <w:bCs/>
              </w:rPr>
              <w:t>Description</w:t>
            </w:r>
          </w:p>
        </w:tc>
      </w:tr>
      <w:tr w:rsidR="00453323" w14:paraId="383BDBF4" w14:textId="77777777" w:rsidTr="00DE5F23">
        <w:tc>
          <w:tcPr>
            <w:tcW w:w="1345" w:type="dxa"/>
          </w:tcPr>
          <w:p w14:paraId="79C4C838" w14:textId="77777777" w:rsidR="00453323" w:rsidRDefault="00453323" w:rsidP="00DE5F23">
            <w:r>
              <w:t>clk</w:t>
            </w:r>
          </w:p>
        </w:tc>
        <w:tc>
          <w:tcPr>
            <w:tcW w:w="8005" w:type="dxa"/>
          </w:tcPr>
          <w:p w14:paraId="0D420163" w14:textId="77777777" w:rsidR="00453323" w:rsidRDefault="00453323" w:rsidP="00DE5F23">
            <w:r>
              <w:t>Reference clock for input and output data stream.</w:t>
            </w:r>
          </w:p>
        </w:tc>
      </w:tr>
      <w:tr w:rsidR="00453323" w14:paraId="28C8277F" w14:textId="77777777" w:rsidTr="00DE5F23">
        <w:tc>
          <w:tcPr>
            <w:tcW w:w="1345" w:type="dxa"/>
          </w:tcPr>
          <w:p w14:paraId="6B71E0D3" w14:textId="77777777" w:rsidR="00453323" w:rsidRDefault="00453323" w:rsidP="00DE5F23">
            <w:r>
              <w:t>reset</w:t>
            </w:r>
          </w:p>
        </w:tc>
        <w:tc>
          <w:tcPr>
            <w:tcW w:w="8005" w:type="dxa"/>
          </w:tcPr>
          <w:p w14:paraId="0ACAFFE8" w14:textId="77777777" w:rsidR="00453323" w:rsidRDefault="00453323" w:rsidP="00DE5F23">
            <w:r>
              <w:t>Specifies module asynchronous active low reset.</w:t>
            </w:r>
          </w:p>
        </w:tc>
      </w:tr>
      <w:tr w:rsidR="00453323" w14:paraId="4D9093DC" w14:textId="77777777" w:rsidTr="00DE5F23">
        <w:tc>
          <w:tcPr>
            <w:tcW w:w="1345" w:type="dxa"/>
          </w:tcPr>
          <w:p w14:paraId="21A0002A" w14:textId="77777777" w:rsidR="00453323" w:rsidRDefault="00453323" w:rsidP="00DE5F23">
            <w:r>
              <w:t>iRgb.red</w:t>
            </w:r>
          </w:p>
        </w:tc>
        <w:tc>
          <w:tcPr>
            <w:tcW w:w="8005" w:type="dxa"/>
          </w:tcPr>
          <w:p w14:paraId="12331A9C" w14:textId="77777777" w:rsidR="00453323" w:rsidRDefault="00453323" w:rsidP="00DE5F23">
            <w:r>
              <w:t>8-bit input data. Red value.</w:t>
            </w:r>
          </w:p>
        </w:tc>
      </w:tr>
      <w:tr w:rsidR="00453323" w14:paraId="77ACDF72" w14:textId="77777777" w:rsidTr="00DE5F23">
        <w:tc>
          <w:tcPr>
            <w:tcW w:w="1345" w:type="dxa"/>
          </w:tcPr>
          <w:p w14:paraId="3E8539CF" w14:textId="77777777" w:rsidR="00453323" w:rsidRDefault="00453323" w:rsidP="00DE5F23">
            <w:r>
              <w:t>iRgb.green</w:t>
            </w:r>
          </w:p>
        </w:tc>
        <w:tc>
          <w:tcPr>
            <w:tcW w:w="8005" w:type="dxa"/>
          </w:tcPr>
          <w:p w14:paraId="1807A0B4" w14:textId="77777777" w:rsidR="00453323" w:rsidRDefault="00453323" w:rsidP="00DE5F23">
            <w:r>
              <w:t>8-bit input data. Green value.</w:t>
            </w:r>
          </w:p>
        </w:tc>
      </w:tr>
      <w:tr w:rsidR="00453323" w14:paraId="21881DF7" w14:textId="77777777" w:rsidTr="00DE5F23">
        <w:tc>
          <w:tcPr>
            <w:tcW w:w="1345" w:type="dxa"/>
          </w:tcPr>
          <w:p w14:paraId="3E05123F" w14:textId="77777777" w:rsidR="00453323" w:rsidRDefault="00453323" w:rsidP="00DE5F23">
            <w:r>
              <w:t>iRgb.blue</w:t>
            </w:r>
          </w:p>
        </w:tc>
        <w:tc>
          <w:tcPr>
            <w:tcW w:w="8005" w:type="dxa"/>
          </w:tcPr>
          <w:p w14:paraId="6399E236" w14:textId="77777777" w:rsidR="00453323" w:rsidRDefault="00453323" w:rsidP="00DE5F23">
            <w:r>
              <w:t>8-bit input data. Blue value.</w:t>
            </w:r>
          </w:p>
        </w:tc>
      </w:tr>
      <w:tr w:rsidR="00453323" w14:paraId="62D93EF8" w14:textId="77777777" w:rsidTr="00DE5F23">
        <w:tc>
          <w:tcPr>
            <w:tcW w:w="1345" w:type="dxa"/>
          </w:tcPr>
          <w:p w14:paraId="7DF2593B" w14:textId="77777777" w:rsidR="00453323" w:rsidRDefault="00453323" w:rsidP="00DE5F23">
            <w:r>
              <w:t>iRgb.valid</w:t>
            </w:r>
          </w:p>
        </w:tc>
        <w:tc>
          <w:tcPr>
            <w:tcW w:w="8005" w:type="dxa"/>
          </w:tcPr>
          <w:p w14:paraId="555617BB" w14:textId="77777777" w:rsidR="00453323" w:rsidRDefault="00453323" w:rsidP="00DE5F23">
            <w:r>
              <w:t>Input data valid. Specifies whether the next data point has arrived for processing.</w:t>
            </w:r>
          </w:p>
        </w:tc>
      </w:tr>
      <w:tr w:rsidR="00453323" w14:paraId="6C399CD2" w14:textId="77777777" w:rsidTr="00DE5F23">
        <w:tc>
          <w:tcPr>
            <w:tcW w:w="1345" w:type="dxa"/>
          </w:tcPr>
          <w:p w14:paraId="4351885C" w14:textId="49C87319" w:rsidR="00453323" w:rsidRDefault="001C68D7" w:rsidP="00DE5F23">
            <w:r>
              <w:t>oRgb</w:t>
            </w:r>
            <w:r w:rsidR="00453323">
              <w:t>.red</w:t>
            </w:r>
          </w:p>
        </w:tc>
        <w:tc>
          <w:tcPr>
            <w:tcW w:w="8005" w:type="dxa"/>
          </w:tcPr>
          <w:p w14:paraId="29E90A37" w14:textId="449AB686" w:rsidR="00453323" w:rsidRDefault="00453323" w:rsidP="00DE5F23">
            <w:r>
              <w:t xml:space="preserve">8-bit output data. </w:t>
            </w:r>
            <w:r w:rsidR="001C68D7">
              <w:t>N clustered red value</w:t>
            </w:r>
            <w:r>
              <w:t>.</w:t>
            </w:r>
          </w:p>
        </w:tc>
      </w:tr>
      <w:tr w:rsidR="00453323" w14:paraId="10358E2E" w14:textId="77777777" w:rsidTr="00DE5F23">
        <w:tc>
          <w:tcPr>
            <w:tcW w:w="1345" w:type="dxa"/>
          </w:tcPr>
          <w:p w14:paraId="79421102" w14:textId="26A1E2E1" w:rsidR="00453323" w:rsidRDefault="001C68D7" w:rsidP="00DE5F23">
            <w:r>
              <w:t>oRgb</w:t>
            </w:r>
            <w:r w:rsidR="00453323">
              <w:t>.green</w:t>
            </w:r>
          </w:p>
        </w:tc>
        <w:tc>
          <w:tcPr>
            <w:tcW w:w="8005" w:type="dxa"/>
          </w:tcPr>
          <w:p w14:paraId="76936924" w14:textId="71550D65" w:rsidR="00453323" w:rsidRDefault="00453323" w:rsidP="00DE5F23">
            <w:r>
              <w:t xml:space="preserve">8-bit output data. </w:t>
            </w:r>
            <w:r w:rsidR="001C68D7">
              <w:t>N clustered green value.</w:t>
            </w:r>
          </w:p>
        </w:tc>
      </w:tr>
      <w:tr w:rsidR="00453323" w14:paraId="6E5FE397" w14:textId="77777777" w:rsidTr="00DE5F23">
        <w:tc>
          <w:tcPr>
            <w:tcW w:w="1345" w:type="dxa"/>
          </w:tcPr>
          <w:p w14:paraId="719C372D" w14:textId="53D8B674" w:rsidR="00453323" w:rsidRDefault="001C68D7" w:rsidP="00DE5F23">
            <w:r>
              <w:t>oRgb</w:t>
            </w:r>
            <w:r w:rsidR="00453323">
              <w:t>.blue</w:t>
            </w:r>
          </w:p>
        </w:tc>
        <w:tc>
          <w:tcPr>
            <w:tcW w:w="8005" w:type="dxa"/>
          </w:tcPr>
          <w:p w14:paraId="10FDA998" w14:textId="75A5B4DE" w:rsidR="00453323" w:rsidRDefault="00453323" w:rsidP="00DE5F23">
            <w:r>
              <w:t xml:space="preserve">8-bit output data. </w:t>
            </w:r>
            <w:r w:rsidR="001C68D7">
              <w:t>N clustered blue value.</w:t>
            </w:r>
          </w:p>
        </w:tc>
      </w:tr>
      <w:tr w:rsidR="00453323" w14:paraId="480BB470" w14:textId="77777777" w:rsidTr="00DE5F23">
        <w:tc>
          <w:tcPr>
            <w:tcW w:w="1345" w:type="dxa"/>
          </w:tcPr>
          <w:p w14:paraId="6FAAFA9C" w14:textId="08CE929C" w:rsidR="00453323" w:rsidRDefault="001C68D7" w:rsidP="00DE5F23">
            <w:r>
              <w:t>oRgb</w:t>
            </w:r>
            <w:r w:rsidR="00453323">
              <w:t>.valid</w:t>
            </w:r>
          </w:p>
        </w:tc>
        <w:tc>
          <w:tcPr>
            <w:tcW w:w="8005" w:type="dxa"/>
          </w:tcPr>
          <w:p w14:paraId="0D5D1C19" w14:textId="77777777" w:rsidR="00453323" w:rsidRDefault="00453323" w:rsidP="00DE5F23">
            <w:r>
              <w:t>Output data valid. Control signal to indicate the validity of each pixel.</w:t>
            </w:r>
          </w:p>
        </w:tc>
      </w:tr>
    </w:tbl>
    <w:p w14:paraId="30386D14" w14:textId="77777777" w:rsidR="004A4FE7" w:rsidRDefault="004A4FE7" w:rsidP="009A68A4">
      <w:pPr>
        <w:rPr>
          <w:b/>
          <w:bCs/>
          <w:sz w:val="24"/>
          <w:szCs w:val="24"/>
        </w:rPr>
      </w:pPr>
    </w:p>
    <w:p w14:paraId="7B0EC68E" w14:textId="6948FDAB" w:rsidR="00A00F4A" w:rsidRPr="00A00F4A" w:rsidRDefault="00A00F4A" w:rsidP="009A68A4">
      <w:pPr>
        <w:rPr>
          <w:b/>
          <w:bCs/>
          <w:sz w:val="24"/>
          <w:szCs w:val="24"/>
        </w:rPr>
      </w:pPr>
      <w:r w:rsidRPr="00A00F4A">
        <w:rPr>
          <w:b/>
          <w:bCs/>
          <w:sz w:val="24"/>
          <w:szCs w:val="24"/>
        </w:rPr>
        <w:t>K EQUALTO 6 REFERENCE COLOR SCHEMES</w:t>
      </w:r>
    </w:p>
    <w:p w14:paraId="2863951E" w14:textId="71C76112" w:rsidR="00F02E8B" w:rsidRDefault="00C936D8" w:rsidP="009A68A4">
      <w:r>
        <w:lastRenderedPageBreak/>
        <w:t>Generated i</w:t>
      </w:r>
      <w:r w:rsidR="00F02E8B">
        <w:t>mage below is</w:t>
      </w:r>
      <w:r>
        <w:t xml:space="preserve"> the result of k-mean clustering </w:t>
      </w:r>
      <w:r w:rsidR="00F02E8B">
        <w:t xml:space="preserve">using 6 </w:t>
      </w:r>
      <w:r w:rsidR="00B771CE">
        <w:t xml:space="preserve">colors </w:t>
      </w:r>
      <w:r w:rsidR="00737892">
        <w:t>reference</w:t>
      </w:r>
      <w:r w:rsidR="00581851">
        <w:t>s</w:t>
      </w:r>
      <w:r w:rsidR="00737892">
        <w:t xml:space="preserve"> </w:t>
      </w:r>
      <w:r>
        <w:t xml:space="preserve">of </w:t>
      </w:r>
      <w:r w:rsidR="00581851">
        <w:t xml:space="preserve">palette </w:t>
      </w:r>
      <w:r w:rsidR="00737892">
        <w:t>schemes.</w:t>
      </w:r>
    </w:p>
    <w:tbl>
      <w:tblPr>
        <w:tblStyle w:val="PlainTable5"/>
        <w:tblW w:w="0" w:type="auto"/>
        <w:tblLook w:val="04A0" w:firstRow="1" w:lastRow="0" w:firstColumn="1" w:lastColumn="0" w:noHBand="0" w:noVBand="1"/>
      </w:tblPr>
      <w:tblGrid>
        <w:gridCol w:w="450"/>
        <w:gridCol w:w="900"/>
        <w:gridCol w:w="990"/>
        <w:gridCol w:w="900"/>
      </w:tblGrid>
      <w:tr w:rsidR="00494A6E" w14:paraId="5FA2D0DD"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 w:type="dxa"/>
          </w:tcPr>
          <w:p w14:paraId="473EFA7D" w14:textId="668A5578" w:rsidR="00A93EDE" w:rsidRPr="0088777F" w:rsidRDefault="00A93EDE" w:rsidP="009A68A4">
            <w:pPr>
              <w:rPr>
                <w:b/>
                <w:bCs/>
              </w:rPr>
            </w:pPr>
            <w:r w:rsidRPr="0088777F">
              <w:rPr>
                <w:b/>
                <w:bCs/>
              </w:rPr>
              <w:t>#</w:t>
            </w:r>
          </w:p>
        </w:tc>
        <w:tc>
          <w:tcPr>
            <w:tcW w:w="900" w:type="dxa"/>
          </w:tcPr>
          <w:p w14:paraId="561C679F" w14:textId="101D1C54"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Red</w:t>
            </w:r>
          </w:p>
        </w:tc>
        <w:tc>
          <w:tcPr>
            <w:tcW w:w="990" w:type="dxa"/>
          </w:tcPr>
          <w:p w14:paraId="1AC03347" w14:textId="2B0FFA73"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Green</w:t>
            </w:r>
          </w:p>
        </w:tc>
        <w:tc>
          <w:tcPr>
            <w:tcW w:w="900" w:type="dxa"/>
          </w:tcPr>
          <w:p w14:paraId="5A7BEF93" w14:textId="58A31951"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Blue</w:t>
            </w:r>
          </w:p>
        </w:tc>
      </w:tr>
      <w:tr w:rsidR="00A93EDE" w14:paraId="2C1630A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338ECC" w14:textId="6362284A" w:rsidR="00A93EDE" w:rsidRPr="0088777F" w:rsidRDefault="00A93EDE" w:rsidP="009A68A4">
            <w:pPr>
              <w:rPr>
                <w:b/>
                <w:bCs/>
              </w:rPr>
            </w:pPr>
            <w:r w:rsidRPr="0088777F">
              <w:rPr>
                <w:b/>
                <w:bCs/>
              </w:rPr>
              <w:t>1</w:t>
            </w:r>
          </w:p>
        </w:tc>
        <w:tc>
          <w:tcPr>
            <w:tcW w:w="900" w:type="dxa"/>
          </w:tcPr>
          <w:p w14:paraId="48F9D9C9" w14:textId="5FD0568C" w:rsidR="00A93EDE" w:rsidRDefault="0088777F" w:rsidP="009A68A4">
            <w:pPr>
              <w:cnfStyle w:val="000000100000" w:firstRow="0" w:lastRow="0" w:firstColumn="0" w:lastColumn="0" w:oddVBand="0" w:evenVBand="0" w:oddHBand="1" w:evenHBand="0" w:firstRowFirstColumn="0" w:firstRowLastColumn="0" w:lastRowFirstColumn="0" w:lastRowLastColumn="0"/>
            </w:pPr>
            <w:r>
              <w:t>230</w:t>
            </w:r>
          </w:p>
        </w:tc>
        <w:tc>
          <w:tcPr>
            <w:tcW w:w="990" w:type="dxa"/>
          </w:tcPr>
          <w:p w14:paraId="3424DE45" w14:textId="0AF7B2AA" w:rsidR="00A93EDE" w:rsidRDefault="0088777F" w:rsidP="009A68A4">
            <w:pPr>
              <w:cnfStyle w:val="000000100000" w:firstRow="0" w:lastRow="0" w:firstColumn="0" w:lastColumn="0" w:oddVBand="0" w:evenVBand="0" w:oddHBand="1" w:evenHBand="0" w:firstRowFirstColumn="0" w:firstRowLastColumn="0" w:lastRowFirstColumn="0" w:lastRowLastColumn="0"/>
            </w:pPr>
            <w:r>
              <w:t>170</w:t>
            </w:r>
          </w:p>
        </w:tc>
        <w:tc>
          <w:tcPr>
            <w:tcW w:w="900" w:type="dxa"/>
          </w:tcPr>
          <w:p w14:paraId="056FC646" w14:textId="6F41BB19" w:rsidR="00A93EDE" w:rsidRDefault="0088777F" w:rsidP="009A68A4">
            <w:pPr>
              <w:cnfStyle w:val="000000100000" w:firstRow="0" w:lastRow="0" w:firstColumn="0" w:lastColumn="0" w:oddVBand="0" w:evenVBand="0" w:oddHBand="1" w:evenHBand="0" w:firstRowFirstColumn="0" w:firstRowLastColumn="0" w:lastRowFirstColumn="0" w:lastRowLastColumn="0"/>
            </w:pPr>
            <w:r>
              <w:t>120</w:t>
            </w:r>
          </w:p>
        </w:tc>
      </w:tr>
      <w:tr w:rsidR="00A93EDE" w14:paraId="5CE7C27B"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6A55BD4D" w14:textId="47B08516" w:rsidR="00A93EDE" w:rsidRPr="0088777F" w:rsidRDefault="00A93EDE" w:rsidP="009A68A4">
            <w:pPr>
              <w:rPr>
                <w:b/>
                <w:bCs/>
              </w:rPr>
            </w:pPr>
            <w:r w:rsidRPr="0088777F">
              <w:rPr>
                <w:b/>
                <w:bCs/>
              </w:rPr>
              <w:t>2</w:t>
            </w:r>
          </w:p>
        </w:tc>
        <w:tc>
          <w:tcPr>
            <w:tcW w:w="900" w:type="dxa"/>
          </w:tcPr>
          <w:p w14:paraId="764C211D" w14:textId="529F5EC9" w:rsidR="00A93EDE" w:rsidRDefault="0088777F" w:rsidP="009A68A4">
            <w:pPr>
              <w:cnfStyle w:val="000000000000" w:firstRow="0" w:lastRow="0" w:firstColumn="0" w:lastColumn="0" w:oddVBand="0" w:evenVBand="0" w:oddHBand="0" w:evenHBand="0" w:firstRowFirstColumn="0" w:firstRowLastColumn="0" w:lastRowFirstColumn="0" w:lastRowLastColumn="0"/>
            </w:pPr>
            <w:r>
              <w:t>70</w:t>
            </w:r>
          </w:p>
        </w:tc>
        <w:tc>
          <w:tcPr>
            <w:tcW w:w="990" w:type="dxa"/>
          </w:tcPr>
          <w:p w14:paraId="619F562F" w14:textId="06CFB0B0" w:rsidR="00A93EDE" w:rsidRDefault="0088777F" w:rsidP="009A68A4">
            <w:pPr>
              <w:cnfStyle w:val="000000000000" w:firstRow="0" w:lastRow="0" w:firstColumn="0" w:lastColumn="0" w:oddVBand="0" w:evenVBand="0" w:oddHBand="0" w:evenHBand="0" w:firstRowFirstColumn="0" w:firstRowLastColumn="0" w:lastRowFirstColumn="0" w:lastRowLastColumn="0"/>
            </w:pPr>
            <w:r>
              <w:t>40</w:t>
            </w:r>
          </w:p>
        </w:tc>
        <w:tc>
          <w:tcPr>
            <w:tcW w:w="900" w:type="dxa"/>
          </w:tcPr>
          <w:p w14:paraId="38BA44A2" w14:textId="44F0965C" w:rsidR="00A93EDE" w:rsidRDefault="0088777F" w:rsidP="009A68A4">
            <w:pPr>
              <w:cnfStyle w:val="000000000000" w:firstRow="0" w:lastRow="0" w:firstColumn="0" w:lastColumn="0" w:oddVBand="0" w:evenVBand="0" w:oddHBand="0" w:evenHBand="0" w:firstRowFirstColumn="0" w:firstRowLastColumn="0" w:lastRowFirstColumn="0" w:lastRowLastColumn="0"/>
            </w:pPr>
            <w:r>
              <w:t>35</w:t>
            </w:r>
          </w:p>
        </w:tc>
      </w:tr>
      <w:tr w:rsidR="00A93EDE" w14:paraId="686A569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21CDB66" w14:textId="59EE6D8A" w:rsidR="00A93EDE" w:rsidRPr="0088777F" w:rsidRDefault="00A93EDE" w:rsidP="009A68A4">
            <w:pPr>
              <w:rPr>
                <w:b/>
                <w:bCs/>
              </w:rPr>
            </w:pPr>
            <w:r w:rsidRPr="0088777F">
              <w:rPr>
                <w:b/>
                <w:bCs/>
              </w:rPr>
              <w:t>3</w:t>
            </w:r>
          </w:p>
        </w:tc>
        <w:tc>
          <w:tcPr>
            <w:tcW w:w="900" w:type="dxa"/>
          </w:tcPr>
          <w:p w14:paraId="6819B56A" w14:textId="34F830A5" w:rsidR="00A93EDE" w:rsidRDefault="0088777F" w:rsidP="009A68A4">
            <w:pPr>
              <w:cnfStyle w:val="000000100000" w:firstRow="0" w:lastRow="0" w:firstColumn="0" w:lastColumn="0" w:oddVBand="0" w:evenVBand="0" w:oddHBand="1" w:evenHBand="0" w:firstRowFirstColumn="0" w:firstRowLastColumn="0" w:lastRowFirstColumn="0" w:lastRowLastColumn="0"/>
            </w:pPr>
            <w:r>
              <w:t>150</w:t>
            </w:r>
          </w:p>
        </w:tc>
        <w:tc>
          <w:tcPr>
            <w:tcW w:w="990" w:type="dxa"/>
          </w:tcPr>
          <w:p w14:paraId="3D5189C9" w14:textId="3C1BEBB9" w:rsidR="00A93EDE" w:rsidRDefault="0088777F" w:rsidP="009A68A4">
            <w:pPr>
              <w:cnfStyle w:val="000000100000" w:firstRow="0" w:lastRow="0" w:firstColumn="0" w:lastColumn="0" w:oddVBand="0" w:evenVBand="0" w:oddHBand="1" w:evenHBand="0" w:firstRowFirstColumn="0" w:firstRowLastColumn="0" w:lastRowFirstColumn="0" w:lastRowLastColumn="0"/>
            </w:pPr>
            <w:r>
              <w:t>200</w:t>
            </w:r>
          </w:p>
        </w:tc>
        <w:tc>
          <w:tcPr>
            <w:tcW w:w="900" w:type="dxa"/>
          </w:tcPr>
          <w:p w14:paraId="7C1FBB88" w14:textId="5667494D" w:rsidR="00A93EDE" w:rsidRDefault="0088777F" w:rsidP="009A68A4">
            <w:pPr>
              <w:cnfStyle w:val="000000100000" w:firstRow="0" w:lastRow="0" w:firstColumn="0" w:lastColumn="0" w:oddVBand="0" w:evenVBand="0" w:oddHBand="1" w:evenHBand="0" w:firstRowFirstColumn="0" w:firstRowLastColumn="0" w:lastRowFirstColumn="0" w:lastRowLastColumn="0"/>
            </w:pPr>
            <w:r>
              <w:t>130</w:t>
            </w:r>
          </w:p>
        </w:tc>
      </w:tr>
      <w:tr w:rsidR="00A93EDE" w14:paraId="279BC52F"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52893812" w14:textId="2AED2B17" w:rsidR="00A93EDE" w:rsidRPr="0088777F" w:rsidRDefault="00A93EDE" w:rsidP="009A68A4">
            <w:pPr>
              <w:rPr>
                <w:b/>
                <w:bCs/>
              </w:rPr>
            </w:pPr>
            <w:r w:rsidRPr="0088777F">
              <w:rPr>
                <w:b/>
                <w:bCs/>
              </w:rPr>
              <w:t>4</w:t>
            </w:r>
          </w:p>
        </w:tc>
        <w:tc>
          <w:tcPr>
            <w:tcW w:w="900" w:type="dxa"/>
          </w:tcPr>
          <w:p w14:paraId="7538FA7B" w14:textId="225AF25B" w:rsidR="00A93EDE" w:rsidRDefault="0088777F" w:rsidP="009A68A4">
            <w:pPr>
              <w:cnfStyle w:val="000000000000" w:firstRow="0" w:lastRow="0" w:firstColumn="0" w:lastColumn="0" w:oddVBand="0" w:evenVBand="0" w:oddHBand="0" w:evenHBand="0" w:firstRowFirstColumn="0" w:firstRowLastColumn="0" w:lastRowFirstColumn="0" w:lastRowLastColumn="0"/>
            </w:pPr>
            <w:r>
              <w:t>20</w:t>
            </w:r>
          </w:p>
        </w:tc>
        <w:tc>
          <w:tcPr>
            <w:tcW w:w="990" w:type="dxa"/>
          </w:tcPr>
          <w:p w14:paraId="25EE28C3" w14:textId="0A490545" w:rsidR="00A93EDE" w:rsidRDefault="0088777F" w:rsidP="009A68A4">
            <w:pPr>
              <w:cnfStyle w:val="000000000000" w:firstRow="0" w:lastRow="0" w:firstColumn="0" w:lastColumn="0" w:oddVBand="0" w:evenVBand="0" w:oddHBand="0" w:evenHBand="0" w:firstRowFirstColumn="0" w:firstRowLastColumn="0" w:lastRowFirstColumn="0" w:lastRowLastColumn="0"/>
            </w:pPr>
            <w:r>
              <w:t>25</w:t>
            </w:r>
          </w:p>
        </w:tc>
        <w:tc>
          <w:tcPr>
            <w:tcW w:w="900" w:type="dxa"/>
          </w:tcPr>
          <w:p w14:paraId="3C9E7FDB" w14:textId="165565E9" w:rsidR="00A93EDE" w:rsidRDefault="0088777F" w:rsidP="009A68A4">
            <w:pPr>
              <w:cnfStyle w:val="000000000000" w:firstRow="0" w:lastRow="0" w:firstColumn="0" w:lastColumn="0" w:oddVBand="0" w:evenVBand="0" w:oddHBand="0" w:evenHBand="0" w:firstRowFirstColumn="0" w:firstRowLastColumn="0" w:lastRowFirstColumn="0" w:lastRowLastColumn="0"/>
            </w:pPr>
            <w:r>
              <w:t>10</w:t>
            </w:r>
          </w:p>
        </w:tc>
      </w:tr>
      <w:tr w:rsidR="00A93EDE" w14:paraId="5A61ABD0"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DE860A3" w14:textId="679AD0AB" w:rsidR="00A93EDE" w:rsidRPr="0088777F" w:rsidRDefault="00A93EDE" w:rsidP="009A68A4">
            <w:pPr>
              <w:rPr>
                <w:b/>
                <w:bCs/>
              </w:rPr>
            </w:pPr>
            <w:r w:rsidRPr="0088777F">
              <w:rPr>
                <w:b/>
                <w:bCs/>
              </w:rPr>
              <w:t>5</w:t>
            </w:r>
          </w:p>
        </w:tc>
        <w:tc>
          <w:tcPr>
            <w:tcW w:w="900" w:type="dxa"/>
          </w:tcPr>
          <w:p w14:paraId="76D00868" w14:textId="7E3B153D" w:rsidR="00A93EDE" w:rsidRDefault="0088777F" w:rsidP="009A68A4">
            <w:pPr>
              <w:cnfStyle w:val="000000100000" w:firstRow="0" w:lastRow="0" w:firstColumn="0" w:lastColumn="0" w:oddVBand="0" w:evenVBand="0" w:oddHBand="1" w:evenHBand="0" w:firstRowFirstColumn="0" w:firstRowLastColumn="0" w:lastRowFirstColumn="0" w:lastRowLastColumn="0"/>
            </w:pPr>
            <w:r>
              <w:t>75</w:t>
            </w:r>
          </w:p>
        </w:tc>
        <w:tc>
          <w:tcPr>
            <w:tcW w:w="990" w:type="dxa"/>
          </w:tcPr>
          <w:p w14:paraId="25DF6AA7" w14:textId="7D7E5B2F" w:rsidR="00A93EDE" w:rsidRDefault="0088777F" w:rsidP="009A68A4">
            <w:pPr>
              <w:cnfStyle w:val="000000100000" w:firstRow="0" w:lastRow="0" w:firstColumn="0" w:lastColumn="0" w:oddVBand="0" w:evenVBand="0" w:oddHBand="1" w:evenHBand="0" w:firstRowFirstColumn="0" w:firstRowLastColumn="0" w:lastRowFirstColumn="0" w:lastRowLastColumn="0"/>
            </w:pPr>
            <w:r>
              <w:t>150</w:t>
            </w:r>
          </w:p>
        </w:tc>
        <w:tc>
          <w:tcPr>
            <w:tcW w:w="900" w:type="dxa"/>
          </w:tcPr>
          <w:p w14:paraId="070B5FAA" w14:textId="1832CAFB" w:rsidR="00A93EDE" w:rsidRDefault="0088777F" w:rsidP="009A68A4">
            <w:pPr>
              <w:cnfStyle w:val="000000100000" w:firstRow="0" w:lastRow="0" w:firstColumn="0" w:lastColumn="0" w:oddVBand="0" w:evenVBand="0" w:oddHBand="1" w:evenHBand="0" w:firstRowFirstColumn="0" w:firstRowLastColumn="0" w:lastRowFirstColumn="0" w:lastRowLastColumn="0"/>
            </w:pPr>
            <w:r>
              <w:t>180</w:t>
            </w:r>
          </w:p>
        </w:tc>
      </w:tr>
      <w:tr w:rsidR="00A93EDE" w14:paraId="78FB94DA"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70092719" w14:textId="39441C9E" w:rsidR="00A93EDE" w:rsidRPr="0088777F" w:rsidRDefault="00A93EDE" w:rsidP="009A68A4">
            <w:pPr>
              <w:rPr>
                <w:b/>
                <w:bCs/>
              </w:rPr>
            </w:pPr>
            <w:r w:rsidRPr="0088777F">
              <w:rPr>
                <w:b/>
                <w:bCs/>
              </w:rPr>
              <w:t>6</w:t>
            </w:r>
          </w:p>
        </w:tc>
        <w:tc>
          <w:tcPr>
            <w:tcW w:w="900" w:type="dxa"/>
          </w:tcPr>
          <w:p w14:paraId="2A2DD070" w14:textId="2BCB127D" w:rsidR="00A93EDE" w:rsidRDefault="0088777F" w:rsidP="009A68A4">
            <w:pPr>
              <w:cnfStyle w:val="000000000000" w:firstRow="0" w:lastRow="0" w:firstColumn="0" w:lastColumn="0" w:oddVBand="0" w:evenVBand="0" w:oddHBand="0" w:evenHBand="0" w:firstRowFirstColumn="0" w:firstRowLastColumn="0" w:lastRowFirstColumn="0" w:lastRowLastColumn="0"/>
            </w:pPr>
            <w:r>
              <w:t>15</w:t>
            </w:r>
          </w:p>
        </w:tc>
        <w:tc>
          <w:tcPr>
            <w:tcW w:w="990" w:type="dxa"/>
          </w:tcPr>
          <w:p w14:paraId="3AA210F6" w14:textId="5E18DD95" w:rsidR="00A93EDE" w:rsidRDefault="0088777F" w:rsidP="009A68A4">
            <w:pPr>
              <w:cnfStyle w:val="000000000000" w:firstRow="0" w:lastRow="0" w:firstColumn="0" w:lastColumn="0" w:oddVBand="0" w:evenVBand="0" w:oddHBand="0" w:evenHBand="0" w:firstRowFirstColumn="0" w:firstRowLastColumn="0" w:lastRowFirstColumn="0" w:lastRowLastColumn="0"/>
            </w:pPr>
            <w:r>
              <w:t>30</w:t>
            </w:r>
          </w:p>
        </w:tc>
        <w:tc>
          <w:tcPr>
            <w:tcW w:w="900" w:type="dxa"/>
          </w:tcPr>
          <w:p w14:paraId="767170A6" w14:textId="50B489FD" w:rsidR="00A93EDE" w:rsidRDefault="0088777F" w:rsidP="009A68A4">
            <w:pPr>
              <w:cnfStyle w:val="000000000000" w:firstRow="0" w:lastRow="0" w:firstColumn="0" w:lastColumn="0" w:oddVBand="0" w:evenVBand="0" w:oddHBand="0" w:evenHBand="0" w:firstRowFirstColumn="0" w:firstRowLastColumn="0" w:lastRowFirstColumn="0" w:lastRowLastColumn="0"/>
            </w:pPr>
            <w:r>
              <w:t>60</w:t>
            </w:r>
          </w:p>
        </w:tc>
      </w:tr>
    </w:tbl>
    <w:p w14:paraId="6F74E5AD" w14:textId="69CA8295" w:rsidR="00A93EDE" w:rsidRPr="009A68A4" w:rsidRDefault="00E91087" w:rsidP="009A68A4">
      <w:r w:rsidRPr="00E91087">
        <w:rPr>
          <w:noProof/>
        </w:rPr>
        <w:drawing>
          <wp:inline distT="0" distB="0" distL="0" distR="0" wp14:anchorId="19006CB1" wp14:editId="40567E9E">
            <wp:extent cx="2105319" cy="552527"/>
            <wp:effectExtent l="0" t="0" r="9525" b="0"/>
            <wp:docPr id="171" name="Picture 17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Chart&#10;&#10;Description automatically generated"/>
                    <pic:cNvPicPr/>
                  </pic:nvPicPr>
                  <pic:blipFill>
                    <a:blip r:embed="rId193"/>
                    <a:stretch>
                      <a:fillRect/>
                    </a:stretch>
                  </pic:blipFill>
                  <pic:spPr>
                    <a:xfrm>
                      <a:off x="0" y="0"/>
                      <a:ext cx="2105319" cy="552527"/>
                    </a:xfrm>
                    <a:prstGeom prst="rect">
                      <a:avLst/>
                    </a:prstGeom>
                  </pic:spPr>
                </pic:pic>
              </a:graphicData>
            </a:graphic>
          </wp:inline>
        </w:drawing>
      </w:r>
    </w:p>
    <w:p w14:paraId="5B060C4E" w14:textId="66ADAB88" w:rsidR="00061548" w:rsidRDefault="00C15C3E" w:rsidP="002011F6">
      <w:r>
        <w:rPr>
          <w:noProof/>
        </w:rPr>
        <w:drawing>
          <wp:inline distT="0" distB="0" distL="0" distR="0" wp14:anchorId="4B7B2869" wp14:editId="71FC9BDA">
            <wp:extent cx="2905760" cy="1740041"/>
            <wp:effectExtent l="0" t="0" r="0" b="0"/>
            <wp:docPr id="98" name="Picture 98"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907078" cy="1740830"/>
                    </a:xfrm>
                    <a:prstGeom prst="rect">
                      <a:avLst/>
                    </a:prstGeom>
                    <a:noFill/>
                    <a:ln>
                      <a:noFill/>
                    </a:ln>
                  </pic:spPr>
                </pic:pic>
              </a:graphicData>
            </a:graphic>
          </wp:inline>
        </w:drawing>
      </w:r>
      <w:r>
        <w:rPr>
          <w:noProof/>
        </w:rPr>
        <w:drawing>
          <wp:inline distT="0" distB="0" distL="0" distR="0" wp14:anchorId="359CA46E" wp14:editId="35571005">
            <wp:extent cx="2900275" cy="173675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028679" cy="1813647"/>
                    </a:xfrm>
                    <a:prstGeom prst="rect">
                      <a:avLst/>
                    </a:prstGeom>
                    <a:noFill/>
                    <a:ln>
                      <a:noFill/>
                    </a:ln>
                  </pic:spPr>
                </pic:pic>
              </a:graphicData>
            </a:graphic>
          </wp:inline>
        </w:drawing>
      </w:r>
      <w:r w:rsidR="00347511">
        <w:rPr>
          <w:noProof/>
        </w:rPr>
        <w:drawing>
          <wp:inline distT="0" distB="0" distL="0" distR="0" wp14:anchorId="1B0D6374" wp14:editId="7DD44BA6">
            <wp:extent cx="2905759" cy="1634490"/>
            <wp:effectExtent l="0" t="0" r="0" b="0"/>
            <wp:docPr id="158" name="Picture 158"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951502" cy="1660220"/>
                    </a:xfrm>
                    <a:prstGeom prst="rect">
                      <a:avLst/>
                    </a:prstGeom>
                    <a:noFill/>
                    <a:ln>
                      <a:noFill/>
                    </a:ln>
                  </pic:spPr>
                </pic:pic>
              </a:graphicData>
            </a:graphic>
          </wp:inline>
        </w:drawing>
      </w:r>
      <w:r w:rsidR="00347511">
        <w:rPr>
          <w:noProof/>
        </w:rPr>
        <w:drawing>
          <wp:inline distT="0" distB="0" distL="0" distR="0" wp14:anchorId="18A6FCC8" wp14:editId="0AFB361B">
            <wp:extent cx="2909381" cy="1636838"/>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934048" cy="1650716"/>
                    </a:xfrm>
                    <a:prstGeom prst="rect">
                      <a:avLst/>
                    </a:prstGeom>
                    <a:noFill/>
                    <a:ln>
                      <a:noFill/>
                    </a:ln>
                  </pic:spPr>
                </pic:pic>
              </a:graphicData>
            </a:graphic>
          </wp:inline>
        </w:drawing>
      </w:r>
    </w:p>
    <w:p w14:paraId="781B2E4F" w14:textId="75FC9223" w:rsidR="00956392" w:rsidRDefault="00956392" w:rsidP="002011F6">
      <w:pPr>
        <w:rPr>
          <w:b/>
          <w:bCs/>
          <w:sz w:val="24"/>
          <w:szCs w:val="24"/>
        </w:rPr>
      </w:pPr>
      <w:r w:rsidRPr="00A00F4A">
        <w:rPr>
          <w:b/>
          <w:bCs/>
          <w:sz w:val="24"/>
          <w:szCs w:val="24"/>
        </w:rPr>
        <w:t xml:space="preserve">K EQUALTO </w:t>
      </w:r>
      <w:r>
        <w:rPr>
          <w:b/>
          <w:bCs/>
          <w:sz w:val="24"/>
          <w:szCs w:val="24"/>
        </w:rPr>
        <w:t>9</w:t>
      </w:r>
      <w:r w:rsidRPr="00A00F4A">
        <w:rPr>
          <w:b/>
          <w:bCs/>
          <w:sz w:val="24"/>
          <w:szCs w:val="24"/>
        </w:rPr>
        <w:t xml:space="preserve"> REFERENCE COLOR SCHEMES</w:t>
      </w:r>
    </w:p>
    <w:p w14:paraId="757F4D8F" w14:textId="1960E5CD" w:rsidR="000F6935" w:rsidRPr="000F6935" w:rsidRDefault="000F6935" w:rsidP="002011F6">
      <w:pPr>
        <w:rPr>
          <w:sz w:val="24"/>
          <w:szCs w:val="24"/>
        </w:rPr>
      </w:pPr>
      <w:r w:rsidRPr="000F6935">
        <w:rPr>
          <w:sz w:val="24"/>
          <w:szCs w:val="24"/>
        </w:rPr>
        <w:t>In th</w:t>
      </w:r>
      <w:r w:rsidR="00114D53">
        <w:rPr>
          <w:sz w:val="24"/>
          <w:szCs w:val="24"/>
        </w:rPr>
        <w:t>is</w:t>
      </w:r>
      <w:r w:rsidRPr="000F6935">
        <w:rPr>
          <w:sz w:val="24"/>
          <w:szCs w:val="24"/>
        </w:rPr>
        <w:t xml:space="preserve"> reference</w:t>
      </w:r>
      <w:r w:rsidR="00114D53">
        <w:rPr>
          <w:sz w:val="24"/>
          <w:szCs w:val="24"/>
        </w:rPr>
        <w:t>,</w:t>
      </w:r>
      <w:r w:rsidRPr="000F6935">
        <w:rPr>
          <w:sz w:val="24"/>
          <w:szCs w:val="24"/>
        </w:rPr>
        <w:t xml:space="preserve"> k parameter set to k = 9, where k is the number of clusters.</w:t>
      </w:r>
      <w:r w:rsidR="00114D53">
        <w:rPr>
          <w:sz w:val="24"/>
          <w:szCs w:val="24"/>
        </w:rPr>
        <w:t xml:space="preserve"> K-mean color quantization quantizes input image to number of colors into 9 clusters from 9 refences of color schemes. </w:t>
      </w:r>
    </w:p>
    <w:p w14:paraId="4FA9EF6C" w14:textId="3BCF493A" w:rsidR="00345245" w:rsidRPr="006F6441" w:rsidRDefault="00D366C6" w:rsidP="00BF3BC5">
      <w:r>
        <w:rPr>
          <w:noProof/>
        </w:rPr>
        <w:lastRenderedPageBreak/>
        <w:drawing>
          <wp:inline distT="0" distB="0" distL="0" distR="0" wp14:anchorId="1E5E2B7C" wp14:editId="238FE266">
            <wp:extent cx="2898648" cy="1735782"/>
            <wp:effectExtent l="0" t="0" r="0" b="0"/>
            <wp:docPr id="161" name="Picture 161"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sidR="00956392">
        <w:rPr>
          <w:noProof/>
        </w:rPr>
        <w:drawing>
          <wp:inline distT="0" distB="0" distL="0" distR="0" wp14:anchorId="5E4826D2" wp14:editId="73E2CD12">
            <wp:extent cx="2898648" cy="1735782"/>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135FA491" wp14:editId="70EF868B">
            <wp:extent cx="2907792" cy="1635634"/>
            <wp:effectExtent l="0" t="0" r="0" b="0"/>
            <wp:docPr id="162" name="Picture 162"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D5411D">
        <w:rPr>
          <w:noProof/>
        </w:rPr>
        <w:drawing>
          <wp:inline distT="0" distB="0" distL="0" distR="0" wp14:anchorId="7F2A2ABE" wp14:editId="66716589">
            <wp:extent cx="2907792" cy="163594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p>
    <w:p w14:paraId="51A3DA8A" w14:textId="03687416" w:rsidR="00BF3BC5" w:rsidRDefault="00BF3BC5" w:rsidP="00BF3BC5">
      <w:pPr>
        <w:rPr>
          <w:b/>
          <w:bCs/>
          <w:sz w:val="24"/>
          <w:szCs w:val="24"/>
        </w:rPr>
      </w:pPr>
      <w:r w:rsidRPr="00A00F4A">
        <w:rPr>
          <w:b/>
          <w:bCs/>
          <w:sz w:val="24"/>
          <w:szCs w:val="24"/>
        </w:rPr>
        <w:t xml:space="preserve">K EQUALTO </w:t>
      </w:r>
      <w:r>
        <w:rPr>
          <w:b/>
          <w:bCs/>
          <w:sz w:val="24"/>
          <w:szCs w:val="24"/>
        </w:rPr>
        <w:t>24</w:t>
      </w:r>
      <w:r w:rsidRPr="00A00F4A">
        <w:rPr>
          <w:b/>
          <w:bCs/>
          <w:sz w:val="24"/>
          <w:szCs w:val="24"/>
        </w:rPr>
        <w:t xml:space="preserve"> REFERENCE COLOR SCHEMES</w:t>
      </w:r>
    </w:p>
    <w:p w14:paraId="593A2F15" w14:textId="7888286D" w:rsidR="00BD4380" w:rsidRPr="00BD4380" w:rsidRDefault="00BD4380" w:rsidP="00BF3BC5">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24</w:t>
      </w:r>
      <w:r w:rsidRPr="000F6935">
        <w:rPr>
          <w:sz w:val="24"/>
          <w:szCs w:val="24"/>
        </w:rPr>
        <w:t>, where k is the number of clusters.</w:t>
      </w:r>
      <w:r>
        <w:rPr>
          <w:sz w:val="24"/>
          <w:szCs w:val="24"/>
        </w:rPr>
        <w:t xml:space="preserve"> K-mean color quantization quantizes input image to number of colors into 24 clusters from 24 refences of color schemes. </w:t>
      </w:r>
    </w:p>
    <w:p w14:paraId="5CD5D69D" w14:textId="088A2633" w:rsidR="006F6441" w:rsidRDefault="00BF3BC5" w:rsidP="00086E10">
      <w:pPr>
        <w:rPr>
          <w:b/>
          <w:bCs/>
          <w:sz w:val="24"/>
          <w:szCs w:val="24"/>
        </w:rPr>
      </w:pPr>
      <w:r>
        <w:rPr>
          <w:noProof/>
        </w:rPr>
        <w:lastRenderedPageBreak/>
        <w:drawing>
          <wp:inline distT="0" distB="0" distL="0" distR="0" wp14:anchorId="03007373" wp14:editId="4359B7E7">
            <wp:extent cx="2898648" cy="1735782"/>
            <wp:effectExtent l="0" t="0" r="0" b="0"/>
            <wp:docPr id="164" name="Picture 164"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08AE7CF3" wp14:editId="0299EE07">
            <wp:extent cx="2967135" cy="1776794"/>
            <wp:effectExtent l="0" t="0" r="508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995256" cy="1793634"/>
                    </a:xfrm>
                    <a:prstGeom prst="rect">
                      <a:avLst/>
                    </a:prstGeom>
                    <a:noFill/>
                    <a:ln>
                      <a:noFill/>
                    </a:ln>
                  </pic:spPr>
                </pic:pic>
              </a:graphicData>
            </a:graphic>
          </wp:inline>
        </w:drawing>
      </w:r>
      <w:r w:rsidR="005D4994">
        <w:rPr>
          <w:noProof/>
        </w:rPr>
        <w:drawing>
          <wp:inline distT="0" distB="0" distL="0" distR="0" wp14:anchorId="665C72FD" wp14:editId="03B43B77">
            <wp:extent cx="2907792" cy="1635634"/>
            <wp:effectExtent l="0" t="0" r="0" b="0"/>
            <wp:docPr id="166" name="Picture 166"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F04E59">
        <w:rPr>
          <w:noProof/>
        </w:rPr>
        <w:drawing>
          <wp:inline distT="0" distB="0" distL="0" distR="0" wp14:anchorId="126D6D0E" wp14:editId="178A9C91">
            <wp:extent cx="2907792" cy="1635943"/>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r w:rsidR="0001715F">
        <w:rPr>
          <w:noProof/>
        </w:rPr>
        <w:drawing>
          <wp:inline distT="0" distB="0" distL="0" distR="0" wp14:anchorId="0B8A77A8" wp14:editId="5A1D1450">
            <wp:extent cx="2932981" cy="1578671"/>
            <wp:effectExtent l="0" t="0" r="0" b="0"/>
            <wp:docPr id="168" name="Picture 168"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01715F">
        <w:rPr>
          <w:noProof/>
        </w:rPr>
        <w:drawing>
          <wp:inline distT="0" distB="0" distL="0" distR="0" wp14:anchorId="4A6F266D" wp14:editId="44BE5F3E">
            <wp:extent cx="2929325" cy="157639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965828" cy="1596034"/>
                    </a:xfrm>
                    <a:prstGeom prst="rect">
                      <a:avLst/>
                    </a:prstGeom>
                    <a:noFill/>
                    <a:ln>
                      <a:noFill/>
                    </a:ln>
                  </pic:spPr>
                </pic:pic>
              </a:graphicData>
            </a:graphic>
          </wp:inline>
        </w:drawing>
      </w:r>
    </w:p>
    <w:p w14:paraId="0FE40CAA" w14:textId="54F1D71A" w:rsidR="00086E10" w:rsidRDefault="00086E10" w:rsidP="00086E10">
      <w:pPr>
        <w:rPr>
          <w:b/>
          <w:bCs/>
          <w:sz w:val="24"/>
          <w:szCs w:val="24"/>
        </w:rPr>
      </w:pPr>
      <w:r w:rsidRPr="00A00F4A">
        <w:rPr>
          <w:b/>
          <w:bCs/>
          <w:sz w:val="24"/>
          <w:szCs w:val="24"/>
        </w:rPr>
        <w:t xml:space="preserve">K EQUALTO </w:t>
      </w:r>
      <w:r>
        <w:rPr>
          <w:b/>
          <w:bCs/>
          <w:sz w:val="24"/>
          <w:szCs w:val="24"/>
        </w:rPr>
        <w:t>5</w:t>
      </w:r>
      <w:r w:rsidR="00814FBA">
        <w:rPr>
          <w:b/>
          <w:bCs/>
          <w:sz w:val="24"/>
          <w:szCs w:val="24"/>
        </w:rPr>
        <w:t>1</w:t>
      </w:r>
      <w:r w:rsidRPr="00A00F4A">
        <w:rPr>
          <w:b/>
          <w:bCs/>
          <w:sz w:val="24"/>
          <w:szCs w:val="24"/>
        </w:rPr>
        <w:t xml:space="preserve"> REFERENCE COLOR SCHEMES</w:t>
      </w:r>
    </w:p>
    <w:p w14:paraId="4F539D9E" w14:textId="1A391036" w:rsidR="00BD4380" w:rsidRPr="006F6441" w:rsidRDefault="00BD4380" w:rsidP="00086E10">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51</w:t>
      </w:r>
      <w:r w:rsidRPr="000F6935">
        <w:rPr>
          <w:sz w:val="24"/>
          <w:szCs w:val="24"/>
        </w:rPr>
        <w:t>, where k is the number of clusters.</w:t>
      </w:r>
      <w:r>
        <w:rPr>
          <w:sz w:val="24"/>
          <w:szCs w:val="24"/>
        </w:rPr>
        <w:t xml:space="preserve"> K-mean color quantization quantizes input image to number of colors into 51 clusters from 51 refences of color schemes. </w:t>
      </w:r>
    </w:p>
    <w:p w14:paraId="23C9CDAC" w14:textId="0001B947" w:rsidR="00086E10" w:rsidRDefault="00086E10" w:rsidP="002011F6">
      <w:r>
        <w:t>Image below is generated using 5</w:t>
      </w:r>
      <w:r w:rsidR="00814FBA">
        <w:t>1</w:t>
      </w:r>
      <w:r>
        <w:t xml:space="preserve"> reference color schemes.</w:t>
      </w:r>
    </w:p>
    <w:tbl>
      <w:tblPr>
        <w:tblStyle w:val="PlainTable4"/>
        <w:tblW w:w="9828" w:type="dxa"/>
        <w:tblLook w:val="04A0" w:firstRow="1" w:lastRow="0" w:firstColumn="1" w:lastColumn="0" w:noHBand="0" w:noVBand="1"/>
      </w:tblPr>
      <w:tblGrid>
        <w:gridCol w:w="2182"/>
        <w:gridCol w:w="1992"/>
        <w:gridCol w:w="1984"/>
        <w:gridCol w:w="1982"/>
        <w:gridCol w:w="1982"/>
      </w:tblGrid>
      <w:tr w:rsidR="00814FBA" w14:paraId="70DC92E6"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tbl>
            <w:tblPr>
              <w:tblStyle w:val="PlainTable5"/>
              <w:tblW w:w="1838" w:type="dxa"/>
              <w:tblLook w:val="04A0" w:firstRow="1" w:lastRow="0" w:firstColumn="1" w:lastColumn="0" w:noHBand="0" w:noVBand="1"/>
            </w:tblPr>
            <w:tblGrid>
              <w:gridCol w:w="400"/>
              <w:gridCol w:w="550"/>
              <w:gridCol w:w="550"/>
              <w:gridCol w:w="466"/>
            </w:tblGrid>
            <w:tr w:rsidR="00494A6E" w:rsidRPr="00814FBA" w14:paraId="3B5046C7"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400" w:type="dxa"/>
                  <w:noWrap/>
                </w:tcPr>
                <w:p w14:paraId="67218566" w14:textId="11B825D3" w:rsidR="00494A6E" w:rsidRPr="00494A6E" w:rsidRDefault="00494A6E" w:rsidP="00494A6E">
                  <w:pPr>
                    <w:jc w:val="center"/>
                    <w:rPr>
                      <w:rFonts w:cstheme="minorHAnsi"/>
                      <w:b/>
                      <w:bCs/>
                      <w:sz w:val="12"/>
                      <w:szCs w:val="12"/>
                    </w:rPr>
                  </w:pPr>
                  <w:r w:rsidRPr="00494A6E">
                    <w:rPr>
                      <w:rFonts w:cstheme="minorHAnsi"/>
                      <w:b/>
                      <w:bCs/>
                      <w:sz w:val="12"/>
                      <w:szCs w:val="12"/>
                    </w:rPr>
                    <w:t>#</w:t>
                  </w:r>
                </w:p>
              </w:tc>
              <w:tc>
                <w:tcPr>
                  <w:tcW w:w="550" w:type="dxa"/>
                  <w:noWrap/>
                </w:tcPr>
                <w:p w14:paraId="0C079743" w14:textId="5EA83046"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RED</w:t>
                  </w:r>
                </w:p>
              </w:tc>
              <w:tc>
                <w:tcPr>
                  <w:tcW w:w="441" w:type="dxa"/>
                  <w:noWrap/>
                </w:tcPr>
                <w:p w14:paraId="1A42ACD3" w14:textId="07B0D9E9"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GREEN</w:t>
                  </w:r>
                </w:p>
              </w:tc>
              <w:tc>
                <w:tcPr>
                  <w:tcW w:w="447" w:type="dxa"/>
                  <w:noWrap/>
                </w:tcPr>
                <w:p w14:paraId="0AECD912" w14:textId="584CE434"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BLUE</w:t>
                  </w:r>
                </w:p>
              </w:tc>
            </w:tr>
            <w:tr w:rsidR="00494A6E" w:rsidRPr="00814FBA" w14:paraId="3452136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8FC67FC"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1</w:t>
                  </w:r>
                </w:p>
              </w:tc>
              <w:tc>
                <w:tcPr>
                  <w:tcW w:w="550" w:type="dxa"/>
                  <w:noWrap/>
                  <w:hideMark/>
                </w:tcPr>
                <w:p w14:paraId="662E04A3"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41" w:type="dxa"/>
                  <w:noWrap/>
                  <w:hideMark/>
                </w:tcPr>
                <w:p w14:paraId="0E74D61B"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0</w:t>
                  </w:r>
                </w:p>
              </w:tc>
              <w:tc>
                <w:tcPr>
                  <w:tcW w:w="447" w:type="dxa"/>
                  <w:noWrap/>
                  <w:hideMark/>
                </w:tcPr>
                <w:p w14:paraId="33468B12"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40</w:t>
                  </w:r>
                </w:p>
              </w:tc>
            </w:tr>
            <w:tr w:rsidR="00494A6E" w:rsidRPr="00814FBA" w14:paraId="2D5A90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4BBEEC12" w14:textId="54E8CE30"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2</w:t>
                  </w:r>
                </w:p>
              </w:tc>
              <w:tc>
                <w:tcPr>
                  <w:tcW w:w="550" w:type="dxa"/>
                  <w:noWrap/>
                  <w:hideMark/>
                </w:tcPr>
                <w:p w14:paraId="76735B5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30</w:t>
                  </w:r>
                </w:p>
              </w:tc>
              <w:tc>
                <w:tcPr>
                  <w:tcW w:w="441" w:type="dxa"/>
                  <w:noWrap/>
                  <w:hideMark/>
                </w:tcPr>
                <w:p w14:paraId="4283C23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47" w:type="dxa"/>
                  <w:noWrap/>
                  <w:hideMark/>
                </w:tcPr>
                <w:p w14:paraId="53BDA472"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2939FC9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66CAF24"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3</w:t>
                  </w:r>
                </w:p>
              </w:tc>
              <w:tc>
                <w:tcPr>
                  <w:tcW w:w="550" w:type="dxa"/>
                  <w:noWrap/>
                  <w:hideMark/>
                </w:tcPr>
                <w:p w14:paraId="1287A25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41" w:type="dxa"/>
                  <w:noWrap/>
                  <w:hideMark/>
                </w:tcPr>
                <w:p w14:paraId="786BA829"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90</w:t>
                  </w:r>
                </w:p>
              </w:tc>
              <w:tc>
                <w:tcPr>
                  <w:tcW w:w="447" w:type="dxa"/>
                  <w:noWrap/>
                  <w:hideMark/>
                </w:tcPr>
                <w:p w14:paraId="551F34D0"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40</w:t>
                  </w:r>
                </w:p>
              </w:tc>
            </w:tr>
            <w:tr w:rsidR="00494A6E" w:rsidRPr="00814FBA" w14:paraId="40A5956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309BC4FC"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4</w:t>
                  </w:r>
                </w:p>
              </w:tc>
              <w:tc>
                <w:tcPr>
                  <w:tcW w:w="550" w:type="dxa"/>
                  <w:noWrap/>
                  <w:hideMark/>
                </w:tcPr>
                <w:p w14:paraId="62E0BDC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40</w:t>
                  </w:r>
                </w:p>
              </w:tc>
              <w:tc>
                <w:tcPr>
                  <w:tcW w:w="441" w:type="dxa"/>
                  <w:noWrap/>
                  <w:hideMark/>
                </w:tcPr>
                <w:p w14:paraId="62DC768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80</w:t>
                  </w:r>
                </w:p>
              </w:tc>
              <w:tc>
                <w:tcPr>
                  <w:tcW w:w="447" w:type="dxa"/>
                  <w:noWrap/>
                  <w:hideMark/>
                </w:tcPr>
                <w:p w14:paraId="3EBBAB40"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2771CCA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2B61AAD9"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5</w:t>
                  </w:r>
                </w:p>
              </w:tc>
              <w:tc>
                <w:tcPr>
                  <w:tcW w:w="550" w:type="dxa"/>
                  <w:noWrap/>
                  <w:hideMark/>
                </w:tcPr>
                <w:p w14:paraId="5CE4082B"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30</w:t>
                  </w:r>
                </w:p>
              </w:tc>
              <w:tc>
                <w:tcPr>
                  <w:tcW w:w="441" w:type="dxa"/>
                  <w:noWrap/>
                  <w:hideMark/>
                </w:tcPr>
                <w:p w14:paraId="331A4272"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70</w:t>
                  </w:r>
                </w:p>
              </w:tc>
              <w:tc>
                <w:tcPr>
                  <w:tcW w:w="447" w:type="dxa"/>
                  <w:noWrap/>
                  <w:hideMark/>
                </w:tcPr>
                <w:p w14:paraId="1173EDAD"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6636E8B4"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3C51575"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6</w:t>
                  </w:r>
                </w:p>
              </w:tc>
              <w:tc>
                <w:tcPr>
                  <w:tcW w:w="550" w:type="dxa"/>
                  <w:noWrap/>
                  <w:hideMark/>
                </w:tcPr>
                <w:p w14:paraId="4AD50DD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41" w:type="dxa"/>
                  <w:noWrap/>
                  <w:hideMark/>
                </w:tcPr>
                <w:p w14:paraId="6A808688"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5FB60DA9"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5D39CA7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38A3933"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7</w:t>
                  </w:r>
                </w:p>
              </w:tc>
              <w:tc>
                <w:tcPr>
                  <w:tcW w:w="550" w:type="dxa"/>
                  <w:noWrap/>
                  <w:hideMark/>
                </w:tcPr>
                <w:p w14:paraId="48C14460"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10</w:t>
                  </w:r>
                </w:p>
              </w:tc>
              <w:tc>
                <w:tcPr>
                  <w:tcW w:w="441" w:type="dxa"/>
                  <w:noWrap/>
                  <w:hideMark/>
                </w:tcPr>
                <w:p w14:paraId="3968F17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0A042CDD"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30</w:t>
                  </w:r>
                </w:p>
              </w:tc>
            </w:tr>
            <w:tr w:rsidR="00494A6E" w:rsidRPr="00814FBA" w14:paraId="0AF126B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D190935"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8</w:t>
                  </w:r>
                </w:p>
              </w:tc>
              <w:tc>
                <w:tcPr>
                  <w:tcW w:w="550" w:type="dxa"/>
                  <w:noWrap/>
                  <w:hideMark/>
                </w:tcPr>
                <w:p w14:paraId="1482DECB"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41" w:type="dxa"/>
                  <w:noWrap/>
                  <w:hideMark/>
                </w:tcPr>
                <w:p w14:paraId="7BA9CF7C"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3C89BBA9"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r>
            <w:tr w:rsidR="00494A6E" w:rsidRPr="00814FBA" w14:paraId="1403BF7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067695D"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9</w:t>
                  </w:r>
                </w:p>
              </w:tc>
              <w:tc>
                <w:tcPr>
                  <w:tcW w:w="550" w:type="dxa"/>
                  <w:noWrap/>
                  <w:hideMark/>
                </w:tcPr>
                <w:p w14:paraId="7A41ECAC"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80</w:t>
                  </w:r>
                </w:p>
              </w:tc>
              <w:tc>
                <w:tcPr>
                  <w:tcW w:w="441" w:type="dxa"/>
                  <w:noWrap/>
                  <w:hideMark/>
                </w:tcPr>
                <w:p w14:paraId="4E218529"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47" w:type="dxa"/>
                  <w:noWrap/>
                  <w:hideMark/>
                </w:tcPr>
                <w:p w14:paraId="76FE475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38DAE2B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ED49FE0"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10</w:t>
                  </w:r>
                </w:p>
              </w:tc>
              <w:tc>
                <w:tcPr>
                  <w:tcW w:w="550" w:type="dxa"/>
                  <w:noWrap/>
                  <w:hideMark/>
                </w:tcPr>
                <w:p w14:paraId="6E06534D"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1" w:type="dxa"/>
                  <w:noWrap/>
                  <w:hideMark/>
                </w:tcPr>
                <w:p w14:paraId="03B6A5CA"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47" w:type="dxa"/>
                  <w:noWrap/>
                  <w:hideMark/>
                </w:tcPr>
                <w:p w14:paraId="1102F0C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0</w:t>
                  </w:r>
                </w:p>
              </w:tc>
            </w:tr>
          </w:tbl>
          <w:p w14:paraId="00EF93A5" w14:textId="77777777" w:rsidR="00814FBA" w:rsidRPr="00814FBA" w:rsidRDefault="00814FBA" w:rsidP="00494A6E">
            <w:pPr>
              <w:jc w:val="center"/>
              <w:rPr>
                <w:rFonts w:cstheme="minorHAnsi"/>
                <w:sz w:val="12"/>
                <w:szCs w:val="12"/>
              </w:rPr>
            </w:pPr>
          </w:p>
        </w:tc>
        <w:tc>
          <w:tcPr>
            <w:tcW w:w="1885" w:type="dxa"/>
          </w:tcPr>
          <w:tbl>
            <w:tblPr>
              <w:tblStyle w:val="PlainTable5"/>
              <w:tblW w:w="1600" w:type="dxa"/>
              <w:tblLook w:val="04A0" w:firstRow="1" w:lastRow="0" w:firstColumn="1" w:lastColumn="0" w:noHBand="0" w:noVBand="1"/>
            </w:tblPr>
            <w:tblGrid>
              <w:gridCol w:w="340"/>
              <w:gridCol w:w="420"/>
              <w:gridCol w:w="550"/>
              <w:gridCol w:w="466"/>
            </w:tblGrid>
            <w:tr w:rsidR="00494A6E" w:rsidRPr="00814FBA" w14:paraId="1955D99D"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40" w:type="dxa"/>
                  <w:noWrap/>
                </w:tcPr>
                <w:p w14:paraId="6D319D1C" w14:textId="654D20F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20" w:type="dxa"/>
                  <w:noWrap/>
                </w:tcPr>
                <w:p w14:paraId="23651C0E" w14:textId="5AF5F832"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20" w:type="dxa"/>
                  <w:noWrap/>
                </w:tcPr>
                <w:p w14:paraId="78F219AD" w14:textId="293F81E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20" w:type="dxa"/>
                  <w:noWrap/>
                </w:tcPr>
                <w:p w14:paraId="7AD004D2" w14:textId="0467A921"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590905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1B8239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1</w:t>
                  </w:r>
                </w:p>
              </w:tc>
              <w:tc>
                <w:tcPr>
                  <w:tcW w:w="420" w:type="dxa"/>
                  <w:noWrap/>
                  <w:hideMark/>
                </w:tcPr>
                <w:p w14:paraId="3039167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20" w:type="dxa"/>
                  <w:noWrap/>
                  <w:hideMark/>
                </w:tcPr>
                <w:p w14:paraId="191FB43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705070E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75C3199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A29703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2</w:t>
                  </w:r>
                </w:p>
              </w:tc>
              <w:tc>
                <w:tcPr>
                  <w:tcW w:w="420" w:type="dxa"/>
                  <w:noWrap/>
                  <w:hideMark/>
                </w:tcPr>
                <w:p w14:paraId="32C2C47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40</w:t>
                  </w:r>
                </w:p>
              </w:tc>
              <w:tc>
                <w:tcPr>
                  <w:tcW w:w="420" w:type="dxa"/>
                  <w:noWrap/>
                  <w:hideMark/>
                </w:tcPr>
                <w:p w14:paraId="74F73AC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4B96DDA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5769DAF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8B9138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3</w:t>
                  </w:r>
                </w:p>
              </w:tc>
              <w:tc>
                <w:tcPr>
                  <w:tcW w:w="420" w:type="dxa"/>
                  <w:noWrap/>
                  <w:hideMark/>
                </w:tcPr>
                <w:p w14:paraId="4F2F67C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20" w:type="dxa"/>
                  <w:noWrap/>
                  <w:hideMark/>
                </w:tcPr>
                <w:p w14:paraId="68AD248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555FCDE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5</w:t>
                  </w:r>
                </w:p>
              </w:tc>
            </w:tr>
            <w:tr w:rsidR="00494A6E" w:rsidRPr="00814FBA" w14:paraId="593C85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303539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4</w:t>
                  </w:r>
                </w:p>
              </w:tc>
              <w:tc>
                <w:tcPr>
                  <w:tcW w:w="420" w:type="dxa"/>
                  <w:noWrap/>
                  <w:hideMark/>
                </w:tcPr>
                <w:p w14:paraId="01A9768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20" w:type="dxa"/>
                  <w:noWrap/>
                  <w:hideMark/>
                </w:tcPr>
                <w:p w14:paraId="5D341FB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33B2463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r>
            <w:tr w:rsidR="00494A6E" w:rsidRPr="00814FBA" w14:paraId="7F3ECB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01E97AD6"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5</w:t>
                  </w:r>
                </w:p>
              </w:tc>
              <w:tc>
                <w:tcPr>
                  <w:tcW w:w="420" w:type="dxa"/>
                  <w:noWrap/>
                  <w:hideMark/>
                </w:tcPr>
                <w:p w14:paraId="751A12A5"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044A38E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c>
                <w:tcPr>
                  <w:tcW w:w="420" w:type="dxa"/>
                  <w:noWrap/>
                  <w:hideMark/>
                </w:tcPr>
                <w:p w14:paraId="2E75FB8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408E9C9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7167658"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6</w:t>
                  </w:r>
                </w:p>
              </w:tc>
              <w:tc>
                <w:tcPr>
                  <w:tcW w:w="420" w:type="dxa"/>
                  <w:noWrap/>
                  <w:hideMark/>
                </w:tcPr>
                <w:p w14:paraId="23C6D0E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0</w:t>
                  </w:r>
                </w:p>
              </w:tc>
              <w:tc>
                <w:tcPr>
                  <w:tcW w:w="420" w:type="dxa"/>
                  <w:noWrap/>
                  <w:hideMark/>
                </w:tcPr>
                <w:p w14:paraId="1D48297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746ACEDB"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5</w:t>
                  </w:r>
                </w:p>
              </w:tc>
            </w:tr>
            <w:tr w:rsidR="00494A6E" w:rsidRPr="00814FBA" w14:paraId="57E7363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3A1A68E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7</w:t>
                  </w:r>
                </w:p>
              </w:tc>
              <w:tc>
                <w:tcPr>
                  <w:tcW w:w="420" w:type="dxa"/>
                  <w:noWrap/>
                  <w:hideMark/>
                </w:tcPr>
                <w:p w14:paraId="22385A0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c>
                <w:tcPr>
                  <w:tcW w:w="420" w:type="dxa"/>
                  <w:noWrap/>
                  <w:hideMark/>
                </w:tcPr>
                <w:p w14:paraId="66E1FFF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0726005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r>
            <w:tr w:rsidR="00494A6E" w:rsidRPr="00814FBA" w14:paraId="3800FDD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C178916"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18</w:t>
                  </w:r>
                </w:p>
              </w:tc>
              <w:tc>
                <w:tcPr>
                  <w:tcW w:w="420" w:type="dxa"/>
                  <w:noWrap/>
                  <w:hideMark/>
                </w:tcPr>
                <w:p w14:paraId="0DF2F82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420" w:type="dxa"/>
                  <w:noWrap/>
                  <w:hideMark/>
                </w:tcPr>
                <w:p w14:paraId="3D27680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0</w:t>
                  </w:r>
                </w:p>
              </w:tc>
              <w:tc>
                <w:tcPr>
                  <w:tcW w:w="420" w:type="dxa"/>
                  <w:noWrap/>
                  <w:hideMark/>
                </w:tcPr>
                <w:p w14:paraId="2BCECFA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0998F46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917794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9</w:t>
                  </w:r>
                </w:p>
              </w:tc>
              <w:tc>
                <w:tcPr>
                  <w:tcW w:w="420" w:type="dxa"/>
                  <w:noWrap/>
                  <w:hideMark/>
                </w:tcPr>
                <w:p w14:paraId="34944D8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386FA28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c>
                <w:tcPr>
                  <w:tcW w:w="420" w:type="dxa"/>
                  <w:noWrap/>
                  <w:hideMark/>
                </w:tcPr>
                <w:p w14:paraId="2DBB683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r>
            <w:tr w:rsidR="00494A6E" w:rsidRPr="00814FBA" w14:paraId="1CD1366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BE4A34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0</w:t>
                  </w:r>
                </w:p>
              </w:tc>
              <w:tc>
                <w:tcPr>
                  <w:tcW w:w="420" w:type="dxa"/>
                  <w:noWrap/>
                  <w:hideMark/>
                </w:tcPr>
                <w:p w14:paraId="1D59AE4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w:t>
                  </w:r>
                </w:p>
              </w:tc>
              <w:tc>
                <w:tcPr>
                  <w:tcW w:w="420" w:type="dxa"/>
                  <w:noWrap/>
                  <w:hideMark/>
                </w:tcPr>
                <w:p w14:paraId="14804D9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w:t>
                  </w:r>
                </w:p>
              </w:tc>
              <w:tc>
                <w:tcPr>
                  <w:tcW w:w="420" w:type="dxa"/>
                  <w:noWrap/>
                  <w:hideMark/>
                </w:tcPr>
                <w:p w14:paraId="192E35C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r>
          </w:tbl>
          <w:p w14:paraId="01FFE102"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1881" w:type="dxa"/>
          </w:tcPr>
          <w:tbl>
            <w:tblPr>
              <w:tblStyle w:val="PlainTable5"/>
              <w:tblW w:w="1579" w:type="dxa"/>
              <w:tblLook w:val="04A0" w:firstRow="1" w:lastRow="0" w:firstColumn="1" w:lastColumn="0" w:noHBand="0" w:noVBand="1"/>
            </w:tblPr>
            <w:tblGrid>
              <w:gridCol w:w="338"/>
              <w:gridCol w:w="414"/>
              <w:gridCol w:w="550"/>
              <w:gridCol w:w="466"/>
            </w:tblGrid>
            <w:tr w:rsidR="00494A6E" w:rsidRPr="00814FBA" w14:paraId="76B38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noWrap/>
                </w:tcPr>
                <w:p w14:paraId="692F6899" w14:textId="22EA2D4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14" w:type="dxa"/>
                  <w:noWrap/>
                </w:tcPr>
                <w:p w14:paraId="5ACC9C9B" w14:textId="0CD71D1D"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14" w:type="dxa"/>
                  <w:noWrap/>
                </w:tcPr>
                <w:p w14:paraId="76A0DD24" w14:textId="338496BC"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14" w:type="dxa"/>
                  <w:noWrap/>
                </w:tcPr>
                <w:p w14:paraId="1450B16E" w14:textId="009782CB"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10F962C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ECE4F0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1</w:t>
                  </w:r>
                </w:p>
              </w:tc>
              <w:tc>
                <w:tcPr>
                  <w:tcW w:w="414" w:type="dxa"/>
                  <w:noWrap/>
                  <w:hideMark/>
                </w:tcPr>
                <w:p w14:paraId="7BBB8B3F"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64D9F4E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18946BD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r>
            <w:tr w:rsidR="00494A6E" w:rsidRPr="00814FBA" w14:paraId="5A67F3AD"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A505AE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2</w:t>
                  </w:r>
                </w:p>
              </w:tc>
              <w:tc>
                <w:tcPr>
                  <w:tcW w:w="414" w:type="dxa"/>
                  <w:noWrap/>
                  <w:hideMark/>
                </w:tcPr>
                <w:p w14:paraId="07BCBA4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6E43AFA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35B7774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30</w:t>
                  </w:r>
                </w:p>
              </w:tc>
            </w:tr>
            <w:tr w:rsidR="00494A6E" w:rsidRPr="00814FBA" w14:paraId="35DACD4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0FC0A9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3</w:t>
                  </w:r>
                </w:p>
              </w:tc>
              <w:tc>
                <w:tcPr>
                  <w:tcW w:w="414" w:type="dxa"/>
                  <w:noWrap/>
                  <w:hideMark/>
                </w:tcPr>
                <w:p w14:paraId="40300FE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0EDF468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4</w:t>
                  </w:r>
                </w:p>
              </w:tc>
              <w:tc>
                <w:tcPr>
                  <w:tcW w:w="414" w:type="dxa"/>
                  <w:noWrap/>
                  <w:hideMark/>
                </w:tcPr>
                <w:p w14:paraId="26A227B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90</w:t>
                  </w:r>
                </w:p>
              </w:tc>
            </w:tr>
            <w:tr w:rsidR="00494A6E" w:rsidRPr="00814FBA" w14:paraId="7DADC41E"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260129C8"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4</w:t>
                  </w:r>
                </w:p>
              </w:tc>
              <w:tc>
                <w:tcPr>
                  <w:tcW w:w="414" w:type="dxa"/>
                  <w:noWrap/>
                  <w:hideMark/>
                </w:tcPr>
                <w:p w14:paraId="15AC981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90</w:t>
                  </w:r>
                </w:p>
              </w:tc>
              <w:tc>
                <w:tcPr>
                  <w:tcW w:w="414" w:type="dxa"/>
                  <w:noWrap/>
                  <w:hideMark/>
                </w:tcPr>
                <w:p w14:paraId="1953EB0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4</w:t>
                  </w:r>
                </w:p>
              </w:tc>
              <w:tc>
                <w:tcPr>
                  <w:tcW w:w="414" w:type="dxa"/>
                  <w:noWrap/>
                  <w:hideMark/>
                </w:tcPr>
                <w:p w14:paraId="436B126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r>
            <w:tr w:rsidR="00494A6E" w:rsidRPr="00814FBA" w14:paraId="1698360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E49B6C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5</w:t>
                  </w:r>
                </w:p>
              </w:tc>
              <w:tc>
                <w:tcPr>
                  <w:tcW w:w="414" w:type="dxa"/>
                  <w:noWrap/>
                  <w:hideMark/>
                </w:tcPr>
                <w:p w14:paraId="3CF597C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34CCA2E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2993650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30</w:t>
                  </w:r>
                </w:p>
              </w:tc>
            </w:tr>
            <w:tr w:rsidR="00494A6E" w:rsidRPr="00814FBA" w14:paraId="17225B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85CAA7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6</w:t>
                  </w:r>
                </w:p>
              </w:tc>
              <w:tc>
                <w:tcPr>
                  <w:tcW w:w="414" w:type="dxa"/>
                  <w:noWrap/>
                  <w:hideMark/>
                </w:tcPr>
                <w:p w14:paraId="46056D5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30</w:t>
                  </w:r>
                </w:p>
              </w:tc>
              <w:tc>
                <w:tcPr>
                  <w:tcW w:w="414" w:type="dxa"/>
                  <w:noWrap/>
                  <w:hideMark/>
                </w:tcPr>
                <w:p w14:paraId="5940FDC5"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2D5453D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2151720A"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1C2377C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7</w:t>
                  </w:r>
                </w:p>
              </w:tc>
              <w:tc>
                <w:tcPr>
                  <w:tcW w:w="414" w:type="dxa"/>
                  <w:noWrap/>
                  <w:hideMark/>
                </w:tcPr>
                <w:p w14:paraId="17B7D4A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14" w:type="dxa"/>
                  <w:noWrap/>
                  <w:hideMark/>
                </w:tcPr>
                <w:p w14:paraId="0265FB1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1D5D59F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r>
            <w:tr w:rsidR="00494A6E" w:rsidRPr="00814FBA" w14:paraId="4520A23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C90A62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28</w:t>
                  </w:r>
                </w:p>
              </w:tc>
              <w:tc>
                <w:tcPr>
                  <w:tcW w:w="414" w:type="dxa"/>
                  <w:noWrap/>
                  <w:hideMark/>
                </w:tcPr>
                <w:p w14:paraId="6443DD3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1A89A0A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2CE415A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321B50E0"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FFB979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9</w:t>
                  </w:r>
                </w:p>
              </w:tc>
              <w:tc>
                <w:tcPr>
                  <w:tcW w:w="414" w:type="dxa"/>
                  <w:noWrap/>
                  <w:hideMark/>
                </w:tcPr>
                <w:p w14:paraId="41F3F2A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14" w:type="dxa"/>
                  <w:noWrap/>
                  <w:hideMark/>
                </w:tcPr>
                <w:p w14:paraId="46B1706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2031D0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71806B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5CFA611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0</w:t>
                  </w:r>
                </w:p>
              </w:tc>
              <w:tc>
                <w:tcPr>
                  <w:tcW w:w="414" w:type="dxa"/>
                  <w:noWrap/>
                  <w:hideMark/>
                </w:tcPr>
                <w:p w14:paraId="0C6A8BC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414" w:type="dxa"/>
                  <w:noWrap/>
                  <w:hideMark/>
                </w:tcPr>
                <w:p w14:paraId="6E818A3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7AA044E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r>
          </w:tbl>
          <w:p w14:paraId="5067C8D1"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1881" w:type="dxa"/>
          </w:tcPr>
          <w:tbl>
            <w:tblPr>
              <w:tblStyle w:val="PlainTable5"/>
              <w:tblW w:w="1549" w:type="dxa"/>
              <w:tblLook w:val="04A0" w:firstRow="1" w:lastRow="0" w:firstColumn="1" w:lastColumn="0" w:noHBand="0" w:noVBand="1"/>
            </w:tblPr>
            <w:tblGrid>
              <w:gridCol w:w="338"/>
              <w:gridCol w:w="412"/>
              <w:gridCol w:w="550"/>
              <w:gridCol w:w="466"/>
            </w:tblGrid>
            <w:tr w:rsidR="00494A6E" w:rsidRPr="00814FBA" w14:paraId="52D25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1" w:type="dxa"/>
                  <w:noWrap/>
                </w:tcPr>
                <w:p w14:paraId="1A8456BF" w14:textId="3259925D"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06" w:type="dxa"/>
                  <w:noWrap/>
                </w:tcPr>
                <w:p w14:paraId="6200B01B" w14:textId="3150CBFC"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06" w:type="dxa"/>
                  <w:noWrap/>
                </w:tcPr>
                <w:p w14:paraId="4F70EA07" w14:textId="03AE3FFE"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06" w:type="dxa"/>
                  <w:noWrap/>
                </w:tcPr>
                <w:p w14:paraId="39CEEFCD" w14:textId="4ED9A4A7"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2429643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F5804A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1</w:t>
                  </w:r>
                </w:p>
              </w:tc>
              <w:tc>
                <w:tcPr>
                  <w:tcW w:w="406" w:type="dxa"/>
                  <w:noWrap/>
                  <w:hideMark/>
                </w:tcPr>
                <w:p w14:paraId="0EB8485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4EBB77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75</w:t>
                  </w:r>
                </w:p>
              </w:tc>
              <w:tc>
                <w:tcPr>
                  <w:tcW w:w="406" w:type="dxa"/>
                  <w:noWrap/>
                  <w:hideMark/>
                </w:tcPr>
                <w:p w14:paraId="08E7155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r>
            <w:tr w:rsidR="00494A6E" w:rsidRPr="00814FBA" w14:paraId="10C0DD78"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62F5AC9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2</w:t>
                  </w:r>
                </w:p>
              </w:tc>
              <w:tc>
                <w:tcPr>
                  <w:tcW w:w="406" w:type="dxa"/>
                  <w:noWrap/>
                  <w:hideMark/>
                </w:tcPr>
                <w:p w14:paraId="05EB730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0</w:t>
                  </w:r>
                </w:p>
              </w:tc>
              <w:tc>
                <w:tcPr>
                  <w:tcW w:w="406" w:type="dxa"/>
                  <w:noWrap/>
                  <w:hideMark/>
                </w:tcPr>
                <w:p w14:paraId="34A7A5C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5</w:t>
                  </w:r>
                </w:p>
              </w:tc>
              <w:tc>
                <w:tcPr>
                  <w:tcW w:w="406" w:type="dxa"/>
                  <w:noWrap/>
                  <w:hideMark/>
                </w:tcPr>
                <w:p w14:paraId="1E8FE13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r>
            <w:tr w:rsidR="00494A6E" w:rsidRPr="00814FBA" w14:paraId="1ADD4CF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1FD052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3</w:t>
                  </w:r>
                </w:p>
              </w:tc>
              <w:tc>
                <w:tcPr>
                  <w:tcW w:w="406" w:type="dxa"/>
                  <w:noWrap/>
                  <w:hideMark/>
                </w:tcPr>
                <w:p w14:paraId="72BCA5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06" w:type="dxa"/>
                  <w:noWrap/>
                  <w:hideMark/>
                </w:tcPr>
                <w:p w14:paraId="4A28FFDF"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21ECF77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2574ECA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36DE924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4</w:t>
                  </w:r>
                </w:p>
              </w:tc>
              <w:tc>
                <w:tcPr>
                  <w:tcW w:w="406" w:type="dxa"/>
                  <w:noWrap/>
                  <w:hideMark/>
                </w:tcPr>
                <w:p w14:paraId="139F3D0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406" w:type="dxa"/>
                  <w:noWrap/>
                  <w:hideMark/>
                </w:tcPr>
                <w:p w14:paraId="5EF54A6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03350E5E"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2791040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1A7F84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5</w:t>
                  </w:r>
                </w:p>
              </w:tc>
              <w:tc>
                <w:tcPr>
                  <w:tcW w:w="406" w:type="dxa"/>
                  <w:noWrap/>
                  <w:hideMark/>
                </w:tcPr>
                <w:p w14:paraId="73ED517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725B954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w:t>
                  </w:r>
                </w:p>
              </w:tc>
              <w:tc>
                <w:tcPr>
                  <w:tcW w:w="406" w:type="dxa"/>
                  <w:noWrap/>
                  <w:hideMark/>
                </w:tcPr>
                <w:p w14:paraId="3E7B9F0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7258C5E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15509C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6</w:t>
                  </w:r>
                </w:p>
              </w:tc>
              <w:tc>
                <w:tcPr>
                  <w:tcW w:w="406" w:type="dxa"/>
                  <w:noWrap/>
                  <w:hideMark/>
                </w:tcPr>
                <w:p w14:paraId="3665648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406" w:type="dxa"/>
                  <w:noWrap/>
                  <w:hideMark/>
                </w:tcPr>
                <w:p w14:paraId="6ACE2FD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w:t>
                  </w:r>
                </w:p>
              </w:tc>
              <w:tc>
                <w:tcPr>
                  <w:tcW w:w="406" w:type="dxa"/>
                  <w:noWrap/>
                  <w:hideMark/>
                </w:tcPr>
                <w:p w14:paraId="030F05A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r>
            <w:tr w:rsidR="00494A6E" w:rsidRPr="00814FBA" w14:paraId="68A7575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2AC76B9"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7</w:t>
                  </w:r>
                </w:p>
              </w:tc>
              <w:tc>
                <w:tcPr>
                  <w:tcW w:w="406" w:type="dxa"/>
                  <w:noWrap/>
                  <w:hideMark/>
                </w:tcPr>
                <w:p w14:paraId="3D537F4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c>
                <w:tcPr>
                  <w:tcW w:w="406" w:type="dxa"/>
                  <w:noWrap/>
                  <w:hideMark/>
                </w:tcPr>
                <w:p w14:paraId="4746D27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0304C28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1FD022B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76CF459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38</w:t>
                  </w:r>
                </w:p>
              </w:tc>
              <w:tc>
                <w:tcPr>
                  <w:tcW w:w="406" w:type="dxa"/>
                  <w:noWrap/>
                  <w:hideMark/>
                </w:tcPr>
                <w:p w14:paraId="08AE2C5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0</w:t>
                  </w:r>
                </w:p>
              </w:tc>
              <w:tc>
                <w:tcPr>
                  <w:tcW w:w="406" w:type="dxa"/>
                  <w:noWrap/>
                  <w:hideMark/>
                </w:tcPr>
                <w:p w14:paraId="1CE7E82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07C15B1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w:t>
                  </w:r>
                </w:p>
              </w:tc>
            </w:tr>
            <w:tr w:rsidR="00494A6E" w:rsidRPr="00814FBA" w14:paraId="45040AD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ED0005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9</w:t>
                  </w:r>
                </w:p>
              </w:tc>
              <w:tc>
                <w:tcPr>
                  <w:tcW w:w="406" w:type="dxa"/>
                  <w:noWrap/>
                  <w:hideMark/>
                </w:tcPr>
                <w:p w14:paraId="5CAA2F9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06" w:type="dxa"/>
                  <w:noWrap/>
                  <w:hideMark/>
                </w:tcPr>
                <w:p w14:paraId="07EFDAB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40</w:t>
                  </w:r>
                </w:p>
              </w:tc>
              <w:tc>
                <w:tcPr>
                  <w:tcW w:w="406" w:type="dxa"/>
                  <w:noWrap/>
                  <w:hideMark/>
                </w:tcPr>
                <w:p w14:paraId="17A58C4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5</w:t>
                  </w:r>
                </w:p>
              </w:tc>
            </w:tr>
            <w:tr w:rsidR="00494A6E" w:rsidRPr="00814FBA" w14:paraId="1E1D01B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47209BA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0</w:t>
                  </w:r>
                </w:p>
              </w:tc>
              <w:tc>
                <w:tcPr>
                  <w:tcW w:w="406" w:type="dxa"/>
                  <w:noWrap/>
                  <w:hideMark/>
                </w:tcPr>
                <w:p w14:paraId="4900C67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06" w:type="dxa"/>
                  <w:noWrap/>
                  <w:hideMark/>
                </w:tcPr>
                <w:p w14:paraId="3DCB7B4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06" w:type="dxa"/>
                  <w:noWrap/>
                  <w:hideMark/>
                </w:tcPr>
                <w:p w14:paraId="42464DA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r>
          </w:tbl>
          <w:p w14:paraId="388FDD04"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2133" w:type="dxa"/>
          </w:tcPr>
          <w:tbl>
            <w:tblPr>
              <w:tblStyle w:val="PlainTable5"/>
              <w:tblW w:w="1522" w:type="dxa"/>
              <w:tblLook w:val="04A0" w:firstRow="1" w:lastRow="0" w:firstColumn="1" w:lastColumn="0" w:noHBand="0" w:noVBand="1"/>
            </w:tblPr>
            <w:tblGrid>
              <w:gridCol w:w="338"/>
              <w:gridCol w:w="412"/>
              <w:gridCol w:w="550"/>
              <w:gridCol w:w="466"/>
            </w:tblGrid>
            <w:tr w:rsidR="00494A6E" w:rsidRPr="00814FBA" w14:paraId="2EA7FA96"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28" w:type="dxa"/>
                  <w:noWrap/>
                </w:tcPr>
                <w:p w14:paraId="4E0CD31E" w14:textId="5EA1037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398" w:type="dxa"/>
                  <w:noWrap/>
                </w:tcPr>
                <w:p w14:paraId="5D0BFCE4" w14:textId="620E2C8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398" w:type="dxa"/>
                  <w:noWrap/>
                </w:tcPr>
                <w:p w14:paraId="2FF18C3F" w14:textId="54CF9B33"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398" w:type="dxa"/>
                  <w:noWrap/>
                </w:tcPr>
                <w:p w14:paraId="609E296C" w14:textId="3B81D10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680B096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4BF2E2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1</w:t>
                  </w:r>
                </w:p>
              </w:tc>
              <w:tc>
                <w:tcPr>
                  <w:tcW w:w="398" w:type="dxa"/>
                  <w:noWrap/>
                  <w:hideMark/>
                </w:tcPr>
                <w:p w14:paraId="355AB6F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c>
                <w:tcPr>
                  <w:tcW w:w="398" w:type="dxa"/>
                  <w:noWrap/>
                  <w:hideMark/>
                </w:tcPr>
                <w:p w14:paraId="742A9E1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398" w:type="dxa"/>
                  <w:noWrap/>
                  <w:hideMark/>
                </w:tcPr>
                <w:p w14:paraId="21FFA935"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413A3F80"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A759D2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2</w:t>
                  </w:r>
                </w:p>
              </w:tc>
              <w:tc>
                <w:tcPr>
                  <w:tcW w:w="398" w:type="dxa"/>
                  <w:noWrap/>
                  <w:hideMark/>
                </w:tcPr>
                <w:p w14:paraId="5D19982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90</w:t>
                  </w:r>
                </w:p>
              </w:tc>
              <w:tc>
                <w:tcPr>
                  <w:tcW w:w="398" w:type="dxa"/>
                  <w:noWrap/>
                  <w:hideMark/>
                </w:tcPr>
                <w:p w14:paraId="39EE437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80</w:t>
                  </w:r>
                </w:p>
              </w:tc>
              <w:tc>
                <w:tcPr>
                  <w:tcW w:w="398" w:type="dxa"/>
                  <w:noWrap/>
                  <w:hideMark/>
                </w:tcPr>
                <w:p w14:paraId="049E1FE5"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5AA44561"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A2EAE3"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3</w:t>
                  </w:r>
                </w:p>
              </w:tc>
              <w:tc>
                <w:tcPr>
                  <w:tcW w:w="398" w:type="dxa"/>
                  <w:noWrap/>
                  <w:hideMark/>
                </w:tcPr>
                <w:p w14:paraId="6F19FB0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75</w:t>
                  </w:r>
                </w:p>
              </w:tc>
              <w:tc>
                <w:tcPr>
                  <w:tcW w:w="398" w:type="dxa"/>
                  <w:noWrap/>
                  <w:hideMark/>
                </w:tcPr>
                <w:p w14:paraId="52C113D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398" w:type="dxa"/>
                  <w:noWrap/>
                  <w:hideMark/>
                </w:tcPr>
                <w:p w14:paraId="5422EB2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0454BB5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B0690F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4</w:t>
                  </w:r>
                </w:p>
              </w:tc>
              <w:tc>
                <w:tcPr>
                  <w:tcW w:w="398" w:type="dxa"/>
                  <w:noWrap/>
                  <w:hideMark/>
                </w:tcPr>
                <w:p w14:paraId="75F58304"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6B01E5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398" w:type="dxa"/>
                  <w:noWrap/>
                  <w:hideMark/>
                </w:tcPr>
                <w:p w14:paraId="0D8A0E5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518BF21B"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41A3674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5</w:t>
                  </w:r>
                </w:p>
              </w:tc>
              <w:tc>
                <w:tcPr>
                  <w:tcW w:w="398" w:type="dxa"/>
                  <w:noWrap/>
                  <w:hideMark/>
                </w:tcPr>
                <w:p w14:paraId="34BEAA0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118D72B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398" w:type="dxa"/>
                  <w:noWrap/>
                  <w:hideMark/>
                </w:tcPr>
                <w:p w14:paraId="7A7765D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7D063A1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0D3C46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6</w:t>
                  </w:r>
                </w:p>
              </w:tc>
              <w:tc>
                <w:tcPr>
                  <w:tcW w:w="398" w:type="dxa"/>
                  <w:noWrap/>
                  <w:hideMark/>
                </w:tcPr>
                <w:p w14:paraId="5722B86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A08189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5</w:t>
                  </w:r>
                </w:p>
              </w:tc>
              <w:tc>
                <w:tcPr>
                  <w:tcW w:w="398" w:type="dxa"/>
                  <w:noWrap/>
                  <w:hideMark/>
                </w:tcPr>
                <w:p w14:paraId="53A506E4"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75A70B24"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EF2EF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7</w:t>
                  </w:r>
                </w:p>
              </w:tc>
              <w:tc>
                <w:tcPr>
                  <w:tcW w:w="398" w:type="dxa"/>
                  <w:noWrap/>
                  <w:hideMark/>
                </w:tcPr>
                <w:p w14:paraId="5CEA876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w:t>
                  </w:r>
                </w:p>
              </w:tc>
              <w:tc>
                <w:tcPr>
                  <w:tcW w:w="398" w:type="dxa"/>
                  <w:noWrap/>
                  <w:hideMark/>
                </w:tcPr>
                <w:p w14:paraId="2C58B4F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2230C9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6BAF02B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246361C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48</w:t>
                  </w:r>
                </w:p>
              </w:tc>
              <w:tc>
                <w:tcPr>
                  <w:tcW w:w="398" w:type="dxa"/>
                  <w:noWrap/>
                  <w:hideMark/>
                </w:tcPr>
                <w:p w14:paraId="13AC144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398" w:type="dxa"/>
                  <w:noWrap/>
                  <w:hideMark/>
                </w:tcPr>
                <w:p w14:paraId="4B918AC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398" w:type="dxa"/>
                  <w:noWrap/>
                  <w:hideMark/>
                </w:tcPr>
                <w:p w14:paraId="2984EE1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17F9CC0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3407BA7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9</w:t>
                  </w:r>
                </w:p>
              </w:tc>
              <w:tc>
                <w:tcPr>
                  <w:tcW w:w="398" w:type="dxa"/>
                  <w:noWrap/>
                  <w:hideMark/>
                </w:tcPr>
                <w:p w14:paraId="278A141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c>
                <w:tcPr>
                  <w:tcW w:w="398" w:type="dxa"/>
                  <w:noWrap/>
                  <w:hideMark/>
                </w:tcPr>
                <w:p w14:paraId="7730B50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c>
                <w:tcPr>
                  <w:tcW w:w="398" w:type="dxa"/>
                  <w:noWrap/>
                  <w:hideMark/>
                </w:tcPr>
                <w:p w14:paraId="229DBA1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2DCBEA5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5149B5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50</w:t>
                  </w:r>
                </w:p>
              </w:tc>
              <w:tc>
                <w:tcPr>
                  <w:tcW w:w="398" w:type="dxa"/>
                  <w:noWrap/>
                  <w:hideMark/>
                </w:tcPr>
                <w:p w14:paraId="6298CD1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w:t>
                  </w:r>
                </w:p>
              </w:tc>
              <w:tc>
                <w:tcPr>
                  <w:tcW w:w="398" w:type="dxa"/>
                  <w:noWrap/>
                  <w:hideMark/>
                </w:tcPr>
                <w:p w14:paraId="1B01062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c>
                <w:tcPr>
                  <w:tcW w:w="398" w:type="dxa"/>
                  <w:noWrap/>
                  <w:hideMark/>
                </w:tcPr>
                <w:p w14:paraId="115610B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2263E52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2E9C561"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51</w:t>
                  </w:r>
                </w:p>
              </w:tc>
              <w:tc>
                <w:tcPr>
                  <w:tcW w:w="398" w:type="dxa"/>
                  <w:noWrap/>
                  <w:hideMark/>
                </w:tcPr>
                <w:p w14:paraId="5D45CF7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c>
                <w:tcPr>
                  <w:tcW w:w="398" w:type="dxa"/>
                  <w:noWrap/>
                  <w:hideMark/>
                </w:tcPr>
                <w:p w14:paraId="5A33D42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w:t>
                  </w:r>
                </w:p>
              </w:tc>
              <w:tc>
                <w:tcPr>
                  <w:tcW w:w="398" w:type="dxa"/>
                  <w:noWrap/>
                  <w:hideMark/>
                </w:tcPr>
                <w:p w14:paraId="115FC70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r>
          </w:tbl>
          <w:p w14:paraId="021EC0F1"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r>
    </w:tbl>
    <w:p w14:paraId="0A086270" w14:textId="77777777" w:rsidR="00814FBA" w:rsidRDefault="00814FBA" w:rsidP="002011F6"/>
    <w:p w14:paraId="7E2E562F" w14:textId="49E1908C" w:rsidR="000B4834" w:rsidRDefault="00C15C3E" w:rsidP="002011F6">
      <w:r>
        <w:rPr>
          <w:noProof/>
        </w:rPr>
        <w:drawing>
          <wp:inline distT="0" distB="0" distL="0" distR="0" wp14:anchorId="6B8C684B" wp14:editId="4066E8DA">
            <wp:extent cx="2932430" cy="1756013"/>
            <wp:effectExtent l="0" t="0" r="0" b="0"/>
            <wp:docPr id="102" name="Picture 102"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3031193" cy="1815155"/>
                    </a:xfrm>
                    <a:prstGeom prst="rect">
                      <a:avLst/>
                    </a:prstGeom>
                    <a:noFill/>
                    <a:ln>
                      <a:noFill/>
                    </a:ln>
                  </pic:spPr>
                </pic:pic>
              </a:graphicData>
            </a:graphic>
          </wp:inline>
        </w:drawing>
      </w:r>
      <w:r>
        <w:rPr>
          <w:noProof/>
        </w:rPr>
        <w:drawing>
          <wp:inline distT="0" distB="0" distL="0" distR="0" wp14:anchorId="00B4A1E5" wp14:editId="4874BBA4">
            <wp:extent cx="2931795" cy="175563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033289" cy="1816410"/>
                    </a:xfrm>
                    <a:prstGeom prst="rect">
                      <a:avLst/>
                    </a:prstGeom>
                    <a:noFill/>
                    <a:ln>
                      <a:noFill/>
                    </a:ln>
                  </pic:spPr>
                </pic:pic>
              </a:graphicData>
            </a:graphic>
          </wp:inline>
        </w:drawing>
      </w:r>
      <w:r w:rsidR="00D46576">
        <w:rPr>
          <w:noProof/>
        </w:rPr>
        <w:drawing>
          <wp:inline distT="0" distB="0" distL="0" distR="0" wp14:anchorId="02E8A805" wp14:editId="5E11327F">
            <wp:extent cx="2932981" cy="1578671"/>
            <wp:effectExtent l="0" t="0" r="0" b="0"/>
            <wp:docPr id="142" name="Picture 142"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D46576">
        <w:rPr>
          <w:noProof/>
        </w:rPr>
        <w:drawing>
          <wp:inline distT="0" distB="0" distL="0" distR="0" wp14:anchorId="0655DD7E" wp14:editId="5A088FA5">
            <wp:extent cx="2932398" cy="157835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932398" cy="1578358"/>
                    </a:xfrm>
                    <a:prstGeom prst="rect">
                      <a:avLst/>
                    </a:prstGeom>
                    <a:noFill/>
                    <a:ln>
                      <a:noFill/>
                    </a:ln>
                  </pic:spPr>
                </pic:pic>
              </a:graphicData>
            </a:graphic>
          </wp:inline>
        </w:drawing>
      </w:r>
      <w:r w:rsidR="007B41CA">
        <w:rPr>
          <w:noProof/>
        </w:rPr>
        <w:drawing>
          <wp:inline distT="0" distB="0" distL="0" distR="0" wp14:anchorId="31D61F4C" wp14:editId="5A56E387">
            <wp:extent cx="2932430" cy="1649492"/>
            <wp:effectExtent l="0" t="0" r="0" b="0"/>
            <wp:docPr id="147" name="Picture 147"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962761" cy="1666553"/>
                    </a:xfrm>
                    <a:prstGeom prst="rect">
                      <a:avLst/>
                    </a:prstGeom>
                    <a:noFill/>
                    <a:ln>
                      <a:noFill/>
                    </a:ln>
                  </pic:spPr>
                </pic:pic>
              </a:graphicData>
            </a:graphic>
          </wp:inline>
        </w:drawing>
      </w:r>
      <w:r w:rsidR="007B41CA">
        <w:rPr>
          <w:noProof/>
        </w:rPr>
        <w:drawing>
          <wp:inline distT="0" distB="0" distL="0" distR="0" wp14:anchorId="290ED2D3" wp14:editId="342D1171">
            <wp:extent cx="2931795" cy="1649135"/>
            <wp:effectExtent l="0" t="0" r="0" b="0"/>
            <wp:docPr id="143" name="Picture 143" descr="A picture containing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A picture containing outdoor&#10;&#10;Description automatically generated"/>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944707" cy="1656398"/>
                    </a:xfrm>
                    <a:prstGeom prst="rect">
                      <a:avLst/>
                    </a:prstGeom>
                    <a:noFill/>
                    <a:ln>
                      <a:noFill/>
                    </a:ln>
                  </pic:spPr>
                </pic:pic>
              </a:graphicData>
            </a:graphic>
          </wp:inline>
        </w:drawing>
      </w:r>
    </w:p>
    <w:p w14:paraId="6D732D17" w14:textId="7695AA36" w:rsidR="006F6441" w:rsidRDefault="006F6441" w:rsidP="002011F6"/>
    <w:p w14:paraId="66AFD852" w14:textId="030AA1A0" w:rsidR="006F6441" w:rsidRDefault="006F6441" w:rsidP="002011F6"/>
    <w:p w14:paraId="49E736D0" w14:textId="462EB28A" w:rsidR="006F6441" w:rsidRDefault="006F6441" w:rsidP="002011F6"/>
    <w:p w14:paraId="088434F9" w14:textId="52F0E9F4" w:rsidR="006F6441" w:rsidRDefault="006F6441" w:rsidP="002011F6"/>
    <w:p w14:paraId="7F4C2A00" w14:textId="27F44593" w:rsidR="006F6441" w:rsidRDefault="006F6441" w:rsidP="002011F6"/>
    <w:p w14:paraId="611DF0BE" w14:textId="54A988C8" w:rsidR="006F6441" w:rsidRDefault="006F6441" w:rsidP="002011F6"/>
    <w:p w14:paraId="1BDCD80D" w14:textId="77777777" w:rsidR="006F6441" w:rsidRDefault="006F6441" w:rsidP="002011F6"/>
    <w:p w14:paraId="240949C4" w14:textId="00538EA8" w:rsidR="00ED3BD2" w:rsidRPr="00733F2F" w:rsidRDefault="000B4834" w:rsidP="005538DE">
      <w:pPr>
        <w:rPr>
          <w:b/>
          <w:bCs/>
          <w:sz w:val="24"/>
          <w:szCs w:val="24"/>
        </w:rPr>
      </w:pPr>
      <w:r>
        <w:rPr>
          <w:b/>
          <w:bCs/>
          <w:sz w:val="24"/>
          <w:szCs w:val="24"/>
        </w:rPr>
        <w:lastRenderedPageBreak/>
        <w:t xml:space="preserve">IMX477 </w:t>
      </w:r>
      <w:r w:rsidR="000349A3">
        <w:rPr>
          <w:b/>
          <w:bCs/>
          <w:sz w:val="24"/>
          <w:szCs w:val="24"/>
        </w:rPr>
        <w:t>CAMERA:</w:t>
      </w:r>
      <w:r>
        <w:rPr>
          <w:b/>
          <w:bCs/>
          <w:sz w:val="24"/>
          <w:szCs w:val="24"/>
        </w:rPr>
        <w:t xml:space="preserve"> </w:t>
      </w:r>
      <w:r w:rsidRPr="00A00F4A">
        <w:rPr>
          <w:b/>
          <w:bCs/>
          <w:sz w:val="24"/>
          <w:szCs w:val="24"/>
        </w:rPr>
        <w:t xml:space="preserve">K EQUALTO </w:t>
      </w:r>
      <w:r w:rsidR="00733F2F">
        <w:rPr>
          <w:b/>
          <w:bCs/>
          <w:sz w:val="24"/>
          <w:szCs w:val="24"/>
        </w:rPr>
        <w:t>90</w:t>
      </w:r>
      <w:r w:rsidRPr="00A00F4A">
        <w:rPr>
          <w:b/>
          <w:bCs/>
          <w:sz w:val="24"/>
          <w:szCs w:val="24"/>
        </w:rPr>
        <w:t xml:space="preserve"> REFERENCE COLOR SCHEMES</w:t>
      </w:r>
    </w:p>
    <w:p w14:paraId="249896FB" w14:textId="7E24C796" w:rsidR="00733F2F" w:rsidRDefault="00525D32" w:rsidP="00733F2F">
      <w:pPr>
        <w:rPr>
          <w:noProof/>
        </w:rPr>
      </w:pPr>
      <w:r w:rsidRPr="00525D32">
        <w:rPr>
          <w:noProof/>
        </w:rPr>
        <w:t xml:space="preserve"> </w:t>
      </w:r>
      <w:r w:rsidR="00F113C1" w:rsidRPr="00F113C1">
        <w:rPr>
          <w:noProof/>
        </w:rPr>
        <w:drawing>
          <wp:inline distT="0" distB="0" distL="0" distR="0" wp14:anchorId="0A3E910B" wp14:editId="50309B8B">
            <wp:extent cx="2560320" cy="1421306"/>
            <wp:effectExtent l="76200" t="76200" r="125730" b="140970"/>
            <wp:docPr id="192" name="Picture 192" descr="A city next to a body of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A city next to a body of water&#10;&#10;Description automatically generated with medium confidence"/>
                    <pic:cNvPicPr/>
                  </pic:nvPicPr>
                  <pic:blipFill>
                    <a:blip r:embed="rId211"/>
                    <a:stretch>
                      <a:fillRect/>
                    </a:stretch>
                  </pic:blipFill>
                  <pic:spPr>
                    <a:xfrm>
                      <a:off x="0" y="0"/>
                      <a:ext cx="2560320" cy="14213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F113C1" w:rsidRPr="00F113C1">
        <w:rPr>
          <w:noProof/>
        </w:rPr>
        <w:drawing>
          <wp:inline distT="0" distB="0" distL="0" distR="0" wp14:anchorId="088534A9" wp14:editId="0E4BFFC8">
            <wp:extent cx="2560320" cy="1425136"/>
            <wp:effectExtent l="76200" t="76200" r="125730" b="1371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560320" cy="14251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4DA4EEEE" wp14:editId="511FFCE0">
            <wp:extent cx="2560320" cy="1430333"/>
            <wp:effectExtent l="76200" t="76200" r="125730" b="13208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560320" cy="14303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540453FE" wp14:editId="10DD9A7F">
            <wp:extent cx="2560320" cy="1419938"/>
            <wp:effectExtent l="76200" t="76200" r="125730" b="1422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560320" cy="14199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80928" w:rsidRPr="00D80928">
        <w:rPr>
          <w:noProof/>
        </w:rPr>
        <w:t xml:space="preserve"> </w:t>
      </w:r>
      <w:r w:rsidR="00D80928" w:rsidRPr="00D80928">
        <w:rPr>
          <w:noProof/>
        </w:rPr>
        <w:drawing>
          <wp:inline distT="0" distB="0" distL="0" distR="0" wp14:anchorId="4335E946" wp14:editId="4547338E">
            <wp:extent cx="2559050" cy="1433495"/>
            <wp:effectExtent l="76200" t="76200" r="127000" b="12890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t="660"/>
                    <a:stretch/>
                  </pic:blipFill>
                  <pic:spPr bwMode="auto">
                    <a:xfrm>
                      <a:off x="0" y="0"/>
                      <a:ext cx="2560320" cy="1434206"/>
                    </a:xfrm>
                    <a:prstGeom prst="rect">
                      <a:avLst/>
                    </a:prstGeom>
                    <a:ln w="381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0928" w:rsidRPr="00D80928">
        <w:rPr>
          <w:noProof/>
        </w:rPr>
        <w:t xml:space="preserve"> </w:t>
      </w:r>
      <w:r w:rsidR="00D80928" w:rsidRPr="00D80928">
        <w:rPr>
          <w:noProof/>
        </w:rPr>
        <w:drawing>
          <wp:inline distT="0" distB="0" distL="0" distR="0" wp14:anchorId="3C19688E" wp14:editId="79E3BC7E">
            <wp:extent cx="2560320" cy="1442368"/>
            <wp:effectExtent l="76200" t="76200" r="125730" b="139065"/>
            <wp:docPr id="250" name="Picture 250" descr="A picture containing mammal,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A picture containing mammal, colorful&#10;&#10;Description automatically generated"/>
                    <pic:cNvPicPr/>
                  </pic:nvPicPr>
                  <pic:blipFill>
                    <a:blip r:embed="rId216"/>
                    <a:stretch>
                      <a:fillRect/>
                    </a:stretch>
                  </pic:blipFill>
                  <pic:spPr>
                    <a:xfrm>
                      <a:off x="0" y="0"/>
                      <a:ext cx="2560320" cy="1442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733F2F" w:rsidRPr="00733F2F">
        <w:rPr>
          <w:noProof/>
        </w:rPr>
        <w:t xml:space="preserve"> </w:t>
      </w:r>
      <w:r w:rsidR="00733F2F" w:rsidRPr="00733F2F">
        <w:rPr>
          <w:noProof/>
        </w:rPr>
        <w:drawing>
          <wp:inline distT="0" distB="0" distL="0" distR="0" wp14:anchorId="19A0633F" wp14:editId="5CB98D94">
            <wp:extent cx="2560320" cy="1437923"/>
            <wp:effectExtent l="76200" t="76200" r="125730" b="124460"/>
            <wp:docPr id="258" name="Picture 258" descr="A picture containing outdoor, mammal, looking, big c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A picture containing outdoor, mammal, looking, big cat&#10;&#10;Description automatically generated"/>
                    <pic:cNvPicPr/>
                  </pic:nvPicPr>
                  <pic:blipFill rotWithShape="1">
                    <a:blip r:embed="rId217"/>
                    <a:srcRect t="365"/>
                    <a:stretch/>
                  </pic:blipFill>
                  <pic:spPr bwMode="auto">
                    <a:xfrm>
                      <a:off x="0" y="0"/>
                      <a:ext cx="2560320" cy="14379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733F2F" w:rsidRPr="00733F2F">
        <w:rPr>
          <w:noProof/>
        </w:rPr>
        <w:t xml:space="preserve"> </w:t>
      </w:r>
      <w:r w:rsidR="00733F2F" w:rsidRPr="00733F2F">
        <w:rPr>
          <w:noProof/>
        </w:rPr>
        <w:drawing>
          <wp:inline distT="0" distB="0" distL="0" distR="0" wp14:anchorId="104A709E" wp14:editId="67B8AD52">
            <wp:extent cx="2560320" cy="1435256"/>
            <wp:effectExtent l="76200" t="76200" r="125730" b="12700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560320" cy="14352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lastRenderedPageBreak/>
        <w:drawing>
          <wp:inline distT="0" distB="0" distL="0" distR="0" wp14:anchorId="3FF1F203" wp14:editId="37165802">
            <wp:extent cx="2703624" cy="1525988"/>
            <wp:effectExtent l="76200" t="76200" r="135255" b="131445"/>
            <wp:docPr id="262" name="Picture 262" descr="A cheetah with blue eye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descr="A cheetah with blue eyes&#10;&#10;Description automatically generated with low confidence"/>
                    <pic:cNvPicPr/>
                  </pic:nvPicPr>
                  <pic:blipFill>
                    <a:blip r:embed="rId219"/>
                    <a:stretch>
                      <a:fillRect/>
                    </a:stretch>
                  </pic:blipFill>
                  <pic:spPr>
                    <a:xfrm>
                      <a:off x="0" y="0"/>
                      <a:ext cx="2712946" cy="1531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drawing>
          <wp:inline distT="0" distB="0" distL="0" distR="0" wp14:anchorId="46E1F764" wp14:editId="18A671D7">
            <wp:extent cx="2691745" cy="1517845"/>
            <wp:effectExtent l="76200" t="76200" r="128270" b="13970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718079" cy="1532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6174BA96" wp14:editId="01F6B47B">
            <wp:extent cx="2698929" cy="1518436"/>
            <wp:effectExtent l="76200" t="76200" r="139700" b="13906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704129" cy="15213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17CA4750" wp14:editId="34EB50AB">
            <wp:extent cx="2722659" cy="1529168"/>
            <wp:effectExtent l="76200" t="76200" r="135255" b="12827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766179" cy="15536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97502" w:rsidRPr="00D97502">
        <w:rPr>
          <w:noProof/>
        </w:rPr>
        <w:drawing>
          <wp:inline distT="0" distB="0" distL="0" distR="0" wp14:anchorId="4657D0CB" wp14:editId="3C7842BE">
            <wp:extent cx="2751862" cy="1545866"/>
            <wp:effectExtent l="76200" t="76200" r="125095" b="130810"/>
            <wp:docPr id="266" name="Picture 266" descr="A picture containing bird, parrot, colorful, bran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A picture containing bird, parrot, colorful, branch&#10;&#10;Description automatically generated"/>
                    <pic:cNvPicPr/>
                  </pic:nvPicPr>
                  <pic:blipFill>
                    <a:blip r:embed="rId223"/>
                    <a:stretch>
                      <a:fillRect/>
                    </a:stretch>
                  </pic:blipFill>
                  <pic:spPr>
                    <a:xfrm>
                      <a:off x="0" y="0"/>
                      <a:ext cx="2774331" cy="15584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064CF1" w:rsidRPr="00064CF1">
        <w:rPr>
          <w:noProof/>
        </w:rPr>
        <w:drawing>
          <wp:inline distT="0" distB="0" distL="0" distR="0" wp14:anchorId="0760176E" wp14:editId="7D0FCB26">
            <wp:extent cx="2728820" cy="1537002"/>
            <wp:effectExtent l="76200" t="76200" r="128905" b="139700"/>
            <wp:docPr id="267" name="Picture 267" descr="A picture containing parrot, colorful, bird,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descr="A picture containing parrot, colorful, bird, plant&#10;&#10;Description automatically generated"/>
                    <pic:cNvPicPr/>
                  </pic:nvPicPr>
                  <pic:blipFill>
                    <a:blip r:embed="rId224"/>
                    <a:stretch>
                      <a:fillRect/>
                    </a:stretch>
                  </pic:blipFill>
                  <pic:spPr>
                    <a:xfrm>
                      <a:off x="0" y="0"/>
                      <a:ext cx="2754650" cy="155155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6D427C7" w14:textId="2BA07C17" w:rsidR="00733F2F" w:rsidRDefault="00733F2F" w:rsidP="00733F2F">
      <w:pPr>
        <w:rPr>
          <w:noProof/>
        </w:rPr>
      </w:pPr>
      <w:r w:rsidRPr="003A61B9">
        <w:rPr>
          <w:noProof/>
        </w:rPr>
        <w:t>Figure 29. (a) Original image; (b) results obtained using the</w:t>
      </w:r>
      <w:r>
        <w:rPr>
          <w:noProof/>
        </w:rPr>
        <w:t xml:space="preserve"> K-Mean Clustering.</w:t>
      </w:r>
    </w:p>
    <w:p w14:paraId="4E22301C" w14:textId="14FC6684" w:rsidR="00D80928" w:rsidRDefault="002D4AB4" w:rsidP="002011F6">
      <w:pPr>
        <w:rPr>
          <w:noProof/>
        </w:rPr>
      </w:pPr>
      <w:r w:rsidRPr="002D4AB4">
        <w:rPr>
          <w:noProof/>
        </w:rPr>
        <w:lastRenderedPageBreak/>
        <w:drawing>
          <wp:inline distT="0" distB="0" distL="0" distR="0" wp14:anchorId="1BD8978D" wp14:editId="4EE73B00">
            <wp:extent cx="5943600" cy="5551170"/>
            <wp:effectExtent l="0" t="0" r="0" b="0"/>
            <wp:docPr id="260" name="Picture 26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descr="Table&#10;&#10;Description automatically generated"/>
                    <pic:cNvPicPr/>
                  </pic:nvPicPr>
                  <pic:blipFill>
                    <a:blip r:embed="rId225"/>
                    <a:stretch>
                      <a:fillRect/>
                    </a:stretch>
                  </pic:blipFill>
                  <pic:spPr>
                    <a:xfrm>
                      <a:off x="0" y="0"/>
                      <a:ext cx="5943600" cy="5551170"/>
                    </a:xfrm>
                    <a:prstGeom prst="rect">
                      <a:avLst/>
                    </a:prstGeom>
                  </pic:spPr>
                </pic:pic>
              </a:graphicData>
            </a:graphic>
          </wp:inline>
        </w:drawing>
      </w:r>
      <w:r w:rsidR="00A155C2" w:rsidRPr="00A155C2">
        <w:rPr>
          <w:noProof/>
        </w:rPr>
        <w:lastRenderedPageBreak/>
        <w:drawing>
          <wp:inline distT="0" distB="0" distL="0" distR="0" wp14:anchorId="4CA194A4" wp14:editId="435ED8BC">
            <wp:extent cx="5943600" cy="7254875"/>
            <wp:effectExtent l="0" t="0" r="0" b="317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226"/>
                    <a:stretch>
                      <a:fillRect/>
                    </a:stretch>
                  </pic:blipFill>
                  <pic:spPr>
                    <a:xfrm>
                      <a:off x="0" y="0"/>
                      <a:ext cx="5943600" cy="7254875"/>
                    </a:xfrm>
                    <a:prstGeom prst="rect">
                      <a:avLst/>
                    </a:prstGeom>
                  </pic:spPr>
                </pic:pic>
              </a:graphicData>
            </a:graphic>
          </wp:inline>
        </w:drawing>
      </w:r>
    </w:p>
    <w:p w14:paraId="31F59E69" w14:textId="36CAEE6C" w:rsidR="002E5498" w:rsidRDefault="002E5498" w:rsidP="002011F6">
      <w:pPr>
        <w:rPr>
          <w:noProof/>
        </w:rPr>
      </w:pPr>
    </w:p>
    <w:p w14:paraId="22297BA1" w14:textId="77777777" w:rsidR="002E5498" w:rsidRPr="002011F6" w:rsidRDefault="002E5498" w:rsidP="002011F6">
      <w:pPr>
        <w:rPr>
          <w:noProof/>
        </w:rPr>
      </w:pPr>
    </w:p>
    <w:p w14:paraId="55F342B9" w14:textId="4DDA1430" w:rsidR="009321F5" w:rsidRDefault="00403C8B" w:rsidP="00403C8B">
      <w:pPr>
        <w:pStyle w:val="Title"/>
      </w:pPr>
      <w:bookmarkStart w:id="171" w:name="_Toc120639959"/>
      <w:r w:rsidRPr="00403C8B">
        <w:lastRenderedPageBreak/>
        <w:t>Local Dynamic Threshold Segmentation</w:t>
      </w:r>
      <w:bookmarkEnd w:id="171"/>
    </w:p>
    <w:p w14:paraId="66124BFA" w14:textId="0FD70FF3" w:rsidR="00403C8B" w:rsidRDefault="00DE0D2D" w:rsidP="00403C8B">
      <w:r>
        <w:t xml:space="preserve">This module </w:t>
      </w:r>
      <w:r w:rsidR="007B2C51">
        <w:t>takes</w:t>
      </w:r>
      <w:r w:rsidR="00A36BA3">
        <w:t xml:space="preserve"> the pixel as the center and check its neighboring pixels</w:t>
      </w:r>
      <w:r w:rsidR="00804A21">
        <w:t xml:space="preserve"> and compared </w:t>
      </w:r>
      <w:r w:rsidR="00881A03">
        <w:t>with one by one.</w:t>
      </w:r>
      <w:r w:rsidR="00975408">
        <w:t xml:space="preserve"> If the difference</w:t>
      </w:r>
      <w:r w:rsidR="00BC3C00">
        <w:t xml:space="preserve"> level </w:t>
      </w:r>
      <w:r w:rsidR="00E67247">
        <w:t>is</w:t>
      </w:r>
      <w:r w:rsidR="00BC3C00">
        <w:t xml:space="preserve"> with</w:t>
      </w:r>
      <w:r w:rsidR="00945DB9">
        <w:t>in</w:t>
      </w:r>
      <w:r w:rsidR="00BC3C00">
        <w:t xml:space="preserve"> the threshold </w:t>
      </w:r>
      <w:r w:rsidR="00AC3018">
        <w:t xml:space="preserve">limits than </w:t>
      </w:r>
      <w:r w:rsidR="002C6423">
        <w:t>average,</w:t>
      </w:r>
      <w:r w:rsidR="00AC3018">
        <w:t xml:space="preserve"> it</w:t>
      </w:r>
      <w:r w:rsidR="0008346E">
        <w:t xml:space="preserve"> and the new pixel value will be compared with </w:t>
      </w:r>
      <w:r w:rsidR="006413D4">
        <w:t xml:space="preserve">each </w:t>
      </w:r>
      <w:r w:rsidR="00382507">
        <w:t>neighborhood pixels.</w:t>
      </w:r>
      <w:r w:rsidR="00C70AC4">
        <w:t xml:space="preserve"> The produced </w:t>
      </w:r>
      <w:r w:rsidR="00E7237E">
        <w:t>new region is uniform</w:t>
      </w:r>
      <w:r w:rsidR="00447F0C">
        <w:t xml:space="preserve"> and difference in region</w:t>
      </w:r>
      <w:r w:rsidR="00AC70C1">
        <w:t xml:space="preserve"> would be small.</w:t>
      </w:r>
    </w:p>
    <w:p w14:paraId="00ED9944" w14:textId="4148D849" w:rsidR="008023B2" w:rsidRDefault="001E1C88" w:rsidP="00403C8B">
      <w:r w:rsidRPr="001E1C88">
        <w:t>The aim is to average pixel by thresholding. Typically, in the design for this module, threshold of value 10 is selected with the pixel values in a 0-255 range. Pixel with values less than the threshold will map to average, whilst those with values greater than or equal to the threshold will map to original pixel values. Average pixel values are close to current and next values are averaged within the threshold; this mapping gives local clustering of image pixel.</w:t>
      </w:r>
    </w:p>
    <w:p w14:paraId="336B49B6" w14:textId="44294B9F" w:rsidR="008023B2" w:rsidRDefault="000D5834" w:rsidP="00403C8B">
      <w:r>
        <w:t xml:space="preserve">Not implemented Yet: </w:t>
      </w:r>
      <w:r w:rsidR="00F24667">
        <w:t xml:space="preserve">For given selected region of area below the </w:t>
      </w:r>
      <w:r w:rsidR="002A1823">
        <w:t xml:space="preserve">define </w:t>
      </w:r>
      <w:r w:rsidR="00F24667">
        <w:t xml:space="preserve">threshold </w:t>
      </w:r>
      <w:r w:rsidR="00A8509C">
        <w:t>such that there would exist a maximum value</w:t>
      </w:r>
      <w:r w:rsidR="00FA08B7">
        <w:t xml:space="preserve"> before </w:t>
      </w:r>
      <w:r w:rsidR="003D4CDE">
        <w:t>averaging</w:t>
      </w:r>
      <w:r w:rsidR="00A8509C">
        <w:t>. Such those max value does not need to be part of average value</w:t>
      </w:r>
      <w:r w:rsidR="002A1823">
        <w:t xml:space="preserve">s. This would better </w:t>
      </w:r>
      <w:r w:rsidR="003D4CDE">
        <w:t>result</w:t>
      </w:r>
      <w:r w:rsidR="002A1823">
        <w:t xml:space="preserve"> for averaging </w:t>
      </w:r>
      <w:r w:rsidR="00CF134A">
        <w:t>the pixels within the threshold.</w:t>
      </w:r>
      <w:r w:rsidR="009C2A22">
        <w:t xml:space="preserve"> If all values are same than there is no max</w:t>
      </w:r>
      <w:r w:rsidR="00375D26">
        <w:t>, in</w:t>
      </w:r>
      <w:r w:rsidR="0022300B">
        <w:t xml:space="preserve"> </w:t>
      </w:r>
      <w:r w:rsidR="00375D26">
        <w:t>other words all value are constant</w:t>
      </w:r>
      <w:r w:rsidR="0022300B">
        <w:t xml:space="preserve"> in that region. Such impleme</w:t>
      </w:r>
      <w:r w:rsidR="004762CE">
        <w:t>ntation would be valid for at</w:t>
      </w:r>
      <w:r w:rsidR="00111FF2">
        <w:t>-</w:t>
      </w:r>
      <w:r w:rsidR="004762CE">
        <w:t xml:space="preserve">least </w:t>
      </w:r>
      <w:r w:rsidR="00261CB8">
        <w:t>3</w:t>
      </w:r>
      <w:r w:rsidR="00C373A0">
        <w:t xml:space="preserve"> pixels or greater.</w:t>
      </w:r>
    </w:p>
    <w:p w14:paraId="515A022E" w14:textId="77777777" w:rsidR="008023B2" w:rsidRDefault="008023B2" w:rsidP="00403C8B"/>
    <w:p w14:paraId="334DEC60" w14:textId="5F01A403" w:rsidR="008023B2" w:rsidRDefault="00C81F82" w:rsidP="00403C8B">
      <w:r>
        <w:t xml:space="preserve">The </w:t>
      </w:r>
      <w:r w:rsidR="00D65811">
        <w:t>module</w:t>
      </w:r>
      <w:r w:rsidR="005B37E8">
        <w:t xml:space="preserve"> rgb</w:t>
      </w:r>
      <w:r w:rsidR="00D65811">
        <w:t xml:space="preserve"> </w:t>
      </w:r>
      <w:r w:rsidR="005B37E8">
        <w:t>pixel data</w:t>
      </w:r>
      <w:r w:rsidR="00D65811">
        <w:t xml:space="preserve"> is available</w:t>
      </w:r>
      <w:r w:rsidR="00F11221">
        <w:t xml:space="preserve"> on when valid data is asserted high </w:t>
      </w:r>
      <w:r w:rsidR="001A5303">
        <w:t>by the module.</w:t>
      </w:r>
    </w:p>
    <w:p w14:paraId="1B18C976" w14:textId="34425747" w:rsidR="008023B2" w:rsidRDefault="00312601" w:rsidP="00403C8B">
      <w:r>
        <w:object w:dxaOrig="5775" w:dyaOrig="3120" w14:anchorId="384E7098">
          <v:shape id="_x0000_i1048" type="#_x0000_t75" style="width:289.45pt;height:156.35pt" o:ole="">
            <v:imagedata r:id="rId227" o:title=""/>
          </v:shape>
          <o:OLEObject Type="Embed" ProgID="Visio.Drawing.15" ShapeID="_x0000_i1048" DrawAspect="Content" ObjectID="_1731581138" r:id="rId228"/>
        </w:object>
      </w:r>
    </w:p>
    <w:p w14:paraId="2B2669B9" w14:textId="77777777" w:rsidR="008023B2" w:rsidRDefault="008023B2" w:rsidP="00403C8B"/>
    <w:p w14:paraId="312055CA" w14:textId="77777777" w:rsidR="008023B2" w:rsidRDefault="008023B2" w:rsidP="00403C8B"/>
    <w:p w14:paraId="5FA847EB" w14:textId="77777777" w:rsidR="008023B2" w:rsidRDefault="008023B2" w:rsidP="00403C8B"/>
    <w:p w14:paraId="37F7DE14" w14:textId="77777777" w:rsidR="008023B2" w:rsidRDefault="008023B2" w:rsidP="00403C8B"/>
    <w:p w14:paraId="4C7FC2E8" w14:textId="77777777" w:rsidR="008023B2" w:rsidRDefault="008023B2" w:rsidP="00403C8B"/>
    <w:p w14:paraId="5930BD14" w14:textId="77777777" w:rsidR="00B9664E" w:rsidRDefault="00B9664E" w:rsidP="00403C8B"/>
    <w:p w14:paraId="2C9CD132" w14:textId="77777777" w:rsidR="008023B2" w:rsidRPr="00403C8B" w:rsidRDefault="008023B2" w:rsidP="00403C8B"/>
    <w:p w14:paraId="5538E782" w14:textId="1940A50C" w:rsidR="00C36E36" w:rsidRDefault="00C36E36" w:rsidP="00C36E36">
      <w:pPr>
        <w:pStyle w:val="Title"/>
      </w:pPr>
      <w:bookmarkStart w:id="172" w:name="_Toc120639960"/>
      <w:r>
        <w:lastRenderedPageBreak/>
        <w:t>IMAGE CONTRAST AND BRIGHTNESS</w:t>
      </w:r>
      <w:bookmarkEnd w:id="172"/>
    </w:p>
    <w:p w14:paraId="69B3AE86" w14:textId="77777777" w:rsidR="00EC14EA" w:rsidRDefault="00EC14EA" w:rsidP="00EC14EA"/>
    <w:p w14:paraId="2443C789" w14:textId="77777777" w:rsidR="008023B2" w:rsidRDefault="008023B2" w:rsidP="00EC14EA"/>
    <w:p w14:paraId="0CDCE57D" w14:textId="77777777" w:rsidR="008023B2" w:rsidRDefault="008023B2" w:rsidP="00EC14EA"/>
    <w:p w14:paraId="2A828CB9" w14:textId="77777777" w:rsidR="008023B2" w:rsidRDefault="008023B2" w:rsidP="00EC14EA"/>
    <w:p w14:paraId="329CC680" w14:textId="77777777" w:rsidR="008023B2" w:rsidRDefault="008023B2" w:rsidP="00EC14EA"/>
    <w:p w14:paraId="6B29C52C" w14:textId="77777777" w:rsidR="008023B2" w:rsidRDefault="008023B2" w:rsidP="00EC14EA"/>
    <w:p w14:paraId="4E4130B8" w14:textId="77777777" w:rsidR="008023B2" w:rsidRDefault="008023B2" w:rsidP="00EC14EA"/>
    <w:p w14:paraId="5BFB460B" w14:textId="77777777" w:rsidR="008023B2" w:rsidRDefault="008023B2" w:rsidP="00EC14EA"/>
    <w:p w14:paraId="0F4AEDFD" w14:textId="77777777" w:rsidR="008023B2" w:rsidRDefault="008023B2" w:rsidP="00EC14EA"/>
    <w:p w14:paraId="28098993" w14:textId="77777777" w:rsidR="008023B2" w:rsidRDefault="008023B2" w:rsidP="00EC14EA"/>
    <w:p w14:paraId="52EF1F89" w14:textId="77777777" w:rsidR="008023B2" w:rsidRDefault="008023B2" w:rsidP="00EC14EA"/>
    <w:p w14:paraId="31A6395B" w14:textId="77777777" w:rsidR="008023B2" w:rsidRDefault="008023B2" w:rsidP="00EC14EA"/>
    <w:p w14:paraId="1B8944D8" w14:textId="77777777" w:rsidR="008023B2" w:rsidRDefault="008023B2" w:rsidP="00EC14EA"/>
    <w:p w14:paraId="5DCB7E2E" w14:textId="77777777" w:rsidR="008023B2" w:rsidRDefault="008023B2" w:rsidP="00EC14EA"/>
    <w:p w14:paraId="42596661" w14:textId="14B4D81D" w:rsidR="008023B2" w:rsidRDefault="008023B2" w:rsidP="00EC14EA"/>
    <w:p w14:paraId="78D39AB6" w14:textId="68E33193" w:rsidR="0091656B" w:rsidRDefault="0091656B" w:rsidP="00EC14EA"/>
    <w:p w14:paraId="6EF1BF2C" w14:textId="4B3FF4F8" w:rsidR="0091656B" w:rsidRDefault="0091656B" w:rsidP="00EC14EA"/>
    <w:p w14:paraId="6FA59CD7" w14:textId="3F7EE0A3" w:rsidR="0091656B" w:rsidRDefault="0091656B" w:rsidP="00EC14EA"/>
    <w:p w14:paraId="017CA2DD" w14:textId="25809D01" w:rsidR="0091656B" w:rsidRDefault="0091656B" w:rsidP="00EC14EA"/>
    <w:p w14:paraId="5213E2FD" w14:textId="5FF7EF05" w:rsidR="0091656B" w:rsidRDefault="0091656B" w:rsidP="00EC14EA"/>
    <w:p w14:paraId="45997293" w14:textId="2ACD507D" w:rsidR="0091656B" w:rsidRDefault="0091656B" w:rsidP="00EC14EA"/>
    <w:p w14:paraId="21959225" w14:textId="02145AE7" w:rsidR="0091656B" w:rsidRDefault="0091656B" w:rsidP="00EC14EA"/>
    <w:p w14:paraId="61F01201" w14:textId="51EF9225" w:rsidR="0091656B" w:rsidRDefault="0091656B" w:rsidP="00EC14EA"/>
    <w:p w14:paraId="6EC687DB" w14:textId="5156C469" w:rsidR="0091656B" w:rsidRDefault="0091656B" w:rsidP="00EC14EA"/>
    <w:p w14:paraId="08B9C0B2" w14:textId="77777777" w:rsidR="0091656B" w:rsidRDefault="0091656B" w:rsidP="00EC14EA"/>
    <w:p w14:paraId="34AA3B2B" w14:textId="77777777" w:rsidR="008023B2" w:rsidRDefault="008023B2" w:rsidP="00EC14EA"/>
    <w:p w14:paraId="4B5E9D70" w14:textId="2D187E0F" w:rsidR="00DE5F23" w:rsidRPr="00A834B3" w:rsidRDefault="00A62F8E" w:rsidP="00EA48FD">
      <w:pPr>
        <w:pStyle w:val="Title"/>
      </w:pPr>
      <w:bookmarkStart w:id="173" w:name="_Toc120639961"/>
      <w:r w:rsidRPr="00A834B3">
        <w:rPr>
          <w:caps w:val="0"/>
        </w:rPr>
        <w:lastRenderedPageBreak/>
        <w:t>CAMERA RAW DATA</w:t>
      </w:r>
      <w:bookmarkEnd w:id="173"/>
    </w:p>
    <w:p w14:paraId="4B5E9D71" w14:textId="77777777" w:rsidR="00DE5F23" w:rsidRDefault="00C751FC" w:rsidP="00DE5F23">
      <w:r>
        <w:t>This module read raw bayer filter mosaic format 12-bit data from d5m camera. External Pixel clock is from camera used to sample 1 pixel which equal to 1 pll generated master external clock. Host camera data is than stored into buffer line by line which is ready to be fetch at system clock rate. Input line and frame valid signals are used to start reading stored buffer data. Valid read is enabled when both frame and line valid signal are asserted high. Buffer size set to be the size of frame width. The read controller side reads whole frame width from the buffer. Values written to buffer run at pixel clock rate whereas buffer read side run at faster rate than pixel clock.</w:t>
      </w:r>
    </w:p>
    <w:p w14:paraId="4B5E9D72" w14:textId="77777777" w:rsidR="00DE5F23" w:rsidRDefault="00C751FC" w:rsidP="00DE5F23">
      <w:r>
        <w:t>Buffersize is auto size supported which is controlled by input line valid from host camera and maximum is set to default value of 3071.</w:t>
      </w:r>
      <w:r w:rsidRPr="00BC6EDE">
        <w:t xml:space="preserve"> A base configuration consisting of a single 24-bits pipeline, capable of processing 1080p HD video at 30 frames per second.</w:t>
      </w:r>
    </w:p>
    <w:p w14:paraId="4B5E9D73" w14:textId="77777777" w:rsidR="00DE5F23" w:rsidRDefault="00C751FC" w:rsidP="00DE5F23">
      <w:r>
        <w:t>Input data from camera is color filtered which is arranged in a bayer patten. Input data is read with line-by-line transfer rate of pixel clock which later synchronize into system clock.</w:t>
      </w:r>
    </w:p>
    <w:p w14:paraId="4B5E9D74" w14:textId="77777777" w:rsidR="00DE5F23" w:rsidRDefault="00DE5F23" w:rsidP="00DE5F23"/>
    <w:p w14:paraId="4B5E9D75" w14:textId="77777777" w:rsidR="00DE5F23" w:rsidRDefault="00C751FC" w:rsidP="00DE5F23">
      <w:pPr>
        <w:keepNext/>
      </w:pPr>
      <w:r>
        <w:rPr>
          <w:noProof/>
        </w:rPr>
        <w:drawing>
          <wp:inline distT="0" distB="0" distL="0" distR="0" wp14:anchorId="4B5EA19C" wp14:editId="4B5EA19D">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229">
                      <a:extLst>
                        <a:ext uri="{28A0092B-C50C-407E-A947-70E740481C1C}">
                          <a14:useLocalDpi xmlns:a14="http://schemas.microsoft.com/office/drawing/2010/main" val="0"/>
                        </a:ext>
                        <a:ext uri="{96DAC541-7B7A-43D3-8B79-37D633B846F1}">
                          <asvg:svgBlip xmlns:asvg="http://schemas.microsoft.com/office/drawing/2016/SVG/main" r:embed="rId230"/>
                        </a:ext>
                      </a:extLst>
                    </a:blip>
                    <a:stretch>
                      <a:fillRect/>
                    </a:stretch>
                  </pic:blipFill>
                  <pic:spPr>
                    <a:xfrm>
                      <a:off x="0" y="0"/>
                      <a:ext cx="5943600" cy="1442720"/>
                    </a:xfrm>
                    <a:prstGeom prst="rect">
                      <a:avLst/>
                    </a:prstGeom>
                  </pic:spPr>
                </pic:pic>
              </a:graphicData>
            </a:graphic>
          </wp:inline>
        </w:drawing>
      </w:r>
    </w:p>
    <w:p w14:paraId="4B5E9D76" w14:textId="3A586F89" w:rsidR="00DE5F23" w:rsidRDefault="00C751FC" w:rsidP="00DE5F23">
      <w:bookmarkStart w:id="174" w:name="_Toc120640125"/>
      <w:r>
        <w:t xml:space="preserve">Figure </w:t>
      </w:r>
      <w:fldSimple w:instr=" SEQ Figure \* ARABIC ">
        <w:r w:rsidR="00480A04">
          <w:rPr>
            <w:noProof/>
          </w:rPr>
          <w:t>146</w:t>
        </w:r>
      </w:fldSimple>
      <w:r>
        <w:rPr>
          <w:noProof/>
        </w:rPr>
        <w:t xml:space="preserve"> : camera raw data module</w:t>
      </w:r>
      <w:bookmarkEnd w:id="174"/>
    </w:p>
    <w:p w14:paraId="4B5E9D77" w14:textId="77777777" w:rsidR="00DE5F23" w:rsidRDefault="00DE5F23" w:rsidP="00DE5F23"/>
    <w:p w14:paraId="4B5E9D78" w14:textId="77777777" w:rsidR="00DE5F23" w:rsidRDefault="00C751FC" w:rsidP="00DE5F23">
      <w:pPr>
        <w:keepNext/>
        <w:spacing w:after="0"/>
      </w:pPr>
      <w:r>
        <w:rPr>
          <w:noProof/>
        </w:rPr>
        <w:drawing>
          <wp:inline distT="0" distB="0" distL="0" distR="0" wp14:anchorId="4B5EA19E" wp14:editId="4B5EA19F">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4B5E9D79" w14:textId="443A3BC2" w:rsidR="00DE5F23" w:rsidRDefault="00C751FC" w:rsidP="00DE5F23">
      <w:pPr>
        <w:spacing w:after="0"/>
        <w:rPr>
          <w:noProof/>
        </w:rPr>
      </w:pPr>
      <w:bookmarkStart w:id="175" w:name="_Toc120640126"/>
      <w:r>
        <w:t xml:space="preserve">Figure </w:t>
      </w:r>
      <w:fldSimple w:instr=" SEQ Figure \* ARABIC ">
        <w:r w:rsidR="00480A04">
          <w:rPr>
            <w:noProof/>
          </w:rPr>
          <w:t>147</w:t>
        </w:r>
      </w:fldSimple>
      <w:r>
        <w:rPr>
          <w:noProof/>
        </w:rPr>
        <w:t xml:space="preserve"> : General view of camera raw data flow</w:t>
      </w:r>
      <w:bookmarkEnd w:id="175"/>
    </w:p>
    <w:p w14:paraId="4B5E9D7A" w14:textId="77777777" w:rsidR="00DE5F23" w:rsidRPr="00840B18" w:rsidRDefault="00DE5F23" w:rsidP="00DE5F23"/>
    <w:p w14:paraId="4B5E9D82" w14:textId="62C3102E" w:rsidR="00DE5F23" w:rsidRDefault="00C751FC" w:rsidP="00DE5F23">
      <w:r>
        <w:t>Host camera interface uses 12 bits parallel input data with line and frame valid control signals.</w:t>
      </w:r>
      <w:r>
        <w:br w:type="page"/>
      </w:r>
    </w:p>
    <w:p w14:paraId="4B5E9D83" w14:textId="44B713BB" w:rsidR="00DE5F23" w:rsidRDefault="00C751FC" w:rsidP="00253DA1">
      <w:pPr>
        <w:pStyle w:val="Title"/>
      </w:pPr>
      <w:bookmarkStart w:id="176" w:name="_Toc120639962"/>
      <w:r>
        <w:lastRenderedPageBreak/>
        <w:t>Three Taps data</w:t>
      </w:r>
      <w:bookmarkEnd w:id="176"/>
    </w:p>
    <w:p w14:paraId="4B5E9D84" w14:textId="77777777" w:rsidR="00DE5F23" w:rsidRDefault="00DE5F23" w:rsidP="00DE5F23">
      <w:pPr>
        <w:spacing w:after="0"/>
        <w:ind w:left="288"/>
      </w:pPr>
    </w:p>
    <w:p w14:paraId="4B5E9D85" w14:textId="77777777" w:rsidR="00DE5F23" w:rsidRDefault="00C751FC" w:rsidP="00DE5F23">
      <w:pPr>
        <w:keepNext/>
        <w:spacing w:after="0"/>
        <w:ind w:left="288"/>
      </w:pPr>
      <w:r>
        <w:object w:dxaOrig="7215" w:dyaOrig="1665" w14:anchorId="4B5EA1A0">
          <v:shape id="_x0000_i1049" type="#_x0000_t75" style="width:361.2pt;height:84.35pt" o:ole="">
            <v:imagedata r:id="rId232" o:title=""/>
          </v:shape>
          <o:OLEObject Type="Embed" ProgID="Visio.Drawing.15" ShapeID="_x0000_i1049" DrawAspect="Content" ObjectID="_1731581139" r:id="rId233"/>
        </w:object>
      </w:r>
    </w:p>
    <w:p w14:paraId="4B5E9D86" w14:textId="764C5E77" w:rsidR="00DE5F23" w:rsidRDefault="00C751FC" w:rsidP="00DE5F23">
      <w:bookmarkStart w:id="177" w:name="_Toc120640127"/>
      <w:r>
        <w:t xml:space="preserve">Figure </w:t>
      </w:r>
      <w:fldSimple w:instr=" SEQ Figure \* ARABIC ">
        <w:r w:rsidR="00480A04">
          <w:rPr>
            <w:noProof/>
          </w:rPr>
          <w:t>148</w:t>
        </w:r>
        <w:bookmarkEnd w:id="177"/>
      </w:fldSimple>
    </w:p>
    <w:p w14:paraId="4B5E9D87" w14:textId="33AAD65F" w:rsidR="00DE5F23" w:rsidRDefault="00C751FC" w:rsidP="00253DA1">
      <w:pPr>
        <w:pStyle w:val="Title"/>
      </w:pPr>
      <w:bookmarkStart w:id="178" w:name="_Toc120639963"/>
      <w:r>
        <w:t>Four Taps data</w:t>
      </w:r>
      <w:bookmarkEnd w:id="178"/>
    </w:p>
    <w:p w14:paraId="4B5E9D88" w14:textId="77777777" w:rsidR="00DE5F23" w:rsidRDefault="00C751FC" w:rsidP="00DE5F23">
      <w:pPr>
        <w:keepNext/>
        <w:spacing w:after="0"/>
        <w:ind w:left="288"/>
      </w:pPr>
      <w:r>
        <w:object w:dxaOrig="7215" w:dyaOrig="2295" w14:anchorId="4B5EA1A1">
          <v:shape id="_x0000_i1050" type="#_x0000_t75" style="width:361.2pt;height:115.5pt" o:ole="">
            <v:imagedata r:id="rId234" o:title=""/>
          </v:shape>
          <o:OLEObject Type="Embed" ProgID="Visio.Drawing.15" ShapeID="_x0000_i1050" DrawAspect="Content" ObjectID="_1731581140" r:id="rId235"/>
        </w:object>
      </w:r>
    </w:p>
    <w:p w14:paraId="4B5E9D89" w14:textId="0386559D" w:rsidR="00DE5F23" w:rsidRDefault="00C751FC" w:rsidP="00DE5F23">
      <w:bookmarkStart w:id="179" w:name="_Toc120640128"/>
      <w:r>
        <w:t xml:space="preserve">Figure </w:t>
      </w:r>
      <w:fldSimple w:instr=" SEQ Figure \* ARABIC ">
        <w:r w:rsidR="00480A04">
          <w:rPr>
            <w:noProof/>
          </w:rPr>
          <w:t>149</w:t>
        </w:r>
        <w:bookmarkEnd w:id="179"/>
      </w:fldSimple>
    </w:p>
    <w:p w14:paraId="4B5E9D8A" w14:textId="515EF157" w:rsidR="00DE5F23" w:rsidRDefault="00C751FC" w:rsidP="00253DA1">
      <w:pPr>
        <w:pStyle w:val="Title"/>
      </w:pPr>
      <w:bookmarkStart w:id="180" w:name="_Toc120639964"/>
      <w:r w:rsidRPr="00DF7641">
        <w:t>Pixel</w:t>
      </w:r>
      <w:r>
        <w:t xml:space="preserve"> C</w:t>
      </w:r>
      <w:r w:rsidRPr="00DF7641">
        <w:t>oor</w:t>
      </w:r>
      <w:r>
        <w:t>dinates</w:t>
      </w:r>
      <w:bookmarkEnd w:id="180"/>
    </w:p>
    <w:p w14:paraId="4B5E9D8B" w14:textId="77777777" w:rsidR="00DE5F23" w:rsidRDefault="00DE5F23" w:rsidP="00DE5F23">
      <w:pPr>
        <w:spacing w:after="0"/>
        <w:ind w:left="288"/>
      </w:pPr>
    </w:p>
    <w:p w14:paraId="4B5E9D8C" w14:textId="77777777" w:rsidR="00DE5F23" w:rsidRDefault="00C751FC" w:rsidP="00DE5F23">
      <w:pPr>
        <w:keepNext/>
        <w:spacing w:after="0"/>
        <w:ind w:left="288"/>
      </w:pPr>
      <w:r>
        <w:object w:dxaOrig="8086" w:dyaOrig="4065" w14:anchorId="4B5EA1A2">
          <v:shape id="_x0000_i1051" type="#_x0000_t75" style="width:404.65pt;height:202.5pt" o:ole="">
            <v:imagedata r:id="rId236" o:title=""/>
          </v:shape>
          <o:OLEObject Type="Embed" ProgID="Visio.Drawing.15" ShapeID="_x0000_i1051" DrawAspect="Content" ObjectID="_1731581141" r:id="rId237"/>
        </w:object>
      </w:r>
    </w:p>
    <w:p w14:paraId="4B5E9D8D" w14:textId="15CFE541" w:rsidR="00DE5F23" w:rsidRDefault="00C751FC" w:rsidP="00DE5F23">
      <w:bookmarkStart w:id="181" w:name="_Toc120640129"/>
      <w:r>
        <w:t xml:space="preserve">Figure </w:t>
      </w:r>
      <w:fldSimple w:instr=" SEQ Figure \* ARABIC ">
        <w:r w:rsidR="00480A04">
          <w:rPr>
            <w:noProof/>
          </w:rPr>
          <w:t>150</w:t>
        </w:r>
        <w:bookmarkEnd w:id="181"/>
      </w:fldSimple>
    </w:p>
    <w:p w14:paraId="4B5E9D8E" w14:textId="77777777" w:rsidR="00DE5F23" w:rsidRDefault="00DE5F23" w:rsidP="00DE5F23"/>
    <w:p w14:paraId="4B5E9D8F" w14:textId="77777777" w:rsidR="00DE5F23" w:rsidRDefault="00C751FC" w:rsidP="00DE5F23">
      <w:r>
        <w:object w:dxaOrig="4395" w:dyaOrig="4396" w14:anchorId="4B5EA1A3">
          <v:shape id="_x0000_i1052" type="#_x0000_t75" style="width:220.7pt;height:221pt" o:ole="">
            <v:imagedata r:id="rId238" o:title=""/>
          </v:shape>
          <o:OLEObject Type="Embed" ProgID="Visio.Drawing.15" ShapeID="_x0000_i1052" DrawAspect="Content" ObjectID="_1731581142" r:id="rId239"/>
        </w:object>
      </w:r>
    </w:p>
    <w:p w14:paraId="4B5E9D90" w14:textId="77777777" w:rsidR="00DE5F23" w:rsidRDefault="00DE5F23" w:rsidP="00DE5F23"/>
    <w:p w14:paraId="4B5E9D91" w14:textId="77777777" w:rsidR="00DE5F23" w:rsidRDefault="00C751FC" w:rsidP="00DE5F23">
      <w:pPr>
        <w:keepNext/>
        <w:spacing w:after="0"/>
      </w:pPr>
      <w:r>
        <w:object w:dxaOrig="8401" w:dyaOrig="6301" w14:anchorId="4B5EA1A4">
          <v:shape id="_x0000_i1053" type="#_x0000_t75" style="width:419.65pt;height:314.15pt" o:ole="">
            <v:imagedata r:id="rId240" o:title=""/>
          </v:shape>
          <o:OLEObject Type="Embed" ProgID="Visio.Drawing.15" ShapeID="_x0000_i1053" DrawAspect="Content" ObjectID="_1731581143" r:id="rId241"/>
        </w:object>
      </w:r>
    </w:p>
    <w:p w14:paraId="4B5E9D92" w14:textId="2B478427" w:rsidR="00DE5F23" w:rsidRDefault="00C751FC" w:rsidP="00DE5F23">
      <w:pPr>
        <w:spacing w:after="0"/>
      </w:pPr>
      <w:bookmarkStart w:id="182" w:name="_Toc120640130"/>
      <w:r>
        <w:t xml:space="preserve">Figure </w:t>
      </w:r>
      <w:fldSimple w:instr=" SEQ Figure \* ARABIC ">
        <w:r w:rsidR="00480A04">
          <w:rPr>
            <w:noProof/>
          </w:rPr>
          <w:t>151</w:t>
        </w:r>
        <w:bookmarkEnd w:id="182"/>
      </w:fldSimple>
    </w:p>
    <w:p w14:paraId="4B5E9D93" w14:textId="77777777" w:rsidR="00DE5F23" w:rsidRDefault="00C751FC" w:rsidP="00DE5F23">
      <w:pPr>
        <w:keepNext/>
        <w:spacing w:after="0"/>
      </w:pPr>
      <w:r>
        <w:object w:dxaOrig="3315" w:dyaOrig="3316" w14:anchorId="4B5EA1A5">
          <v:shape id="_x0000_i1054" type="#_x0000_t75" style="width:166.35pt;height:166.35pt" o:ole="">
            <v:imagedata r:id="rId242" o:title=""/>
          </v:shape>
          <o:OLEObject Type="Embed" ProgID="Visio.Drawing.15" ShapeID="_x0000_i1054" DrawAspect="Content" ObjectID="_1731581144" r:id="rId243"/>
        </w:object>
      </w:r>
    </w:p>
    <w:p w14:paraId="4B5E9D94" w14:textId="6DD412DB" w:rsidR="00DE5F23" w:rsidRDefault="00C751FC" w:rsidP="00DE5F23">
      <w:pPr>
        <w:spacing w:after="0"/>
      </w:pPr>
      <w:bookmarkStart w:id="183" w:name="_Toc120640131"/>
      <w:r>
        <w:t xml:space="preserve">Figure </w:t>
      </w:r>
      <w:fldSimple w:instr=" SEQ Figure \* ARABIC ">
        <w:r w:rsidR="00480A04">
          <w:rPr>
            <w:noProof/>
          </w:rPr>
          <w:t>152</w:t>
        </w:r>
        <w:bookmarkEnd w:id="183"/>
      </w:fldSimple>
    </w:p>
    <w:p w14:paraId="4B5E9D95" w14:textId="77777777" w:rsidR="00DE5F23" w:rsidRDefault="00DE5F23" w:rsidP="00DE5F23"/>
    <w:p w14:paraId="4B5E9D96" w14:textId="019DE0AE" w:rsidR="00DE5F23" w:rsidRDefault="00A62F8E" w:rsidP="00F07AA5">
      <w:pPr>
        <w:pStyle w:val="Title"/>
      </w:pPr>
      <w:bookmarkStart w:id="184" w:name="_Toc120639965"/>
      <w:r w:rsidRPr="00A834B3">
        <w:rPr>
          <w:caps w:val="0"/>
        </w:rPr>
        <w:t>CAMERA RAW DATA</w:t>
      </w:r>
      <w:bookmarkEnd w:id="184"/>
    </w:p>
    <w:p w14:paraId="4B5E9D97" w14:textId="77777777" w:rsidR="00DE5F23" w:rsidRDefault="00DE5F23" w:rsidP="00DE5F23"/>
    <w:p w14:paraId="4B5E9D98" w14:textId="77777777" w:rsidR="00DE5F23" w:rsidRDefault="00C751FC" w:rsidP="00DE5F23">
      <w:r>
        <w:rPr>
          <w:noProof/>
        </w:rPr>
        <w:drawing>
          <wp:inline distT="0" distB="0" distL="0" distR="0" wp14:anchorId="4B5EA1A6" wp14:editId="4B5EA1A7">
            <wp:extent cx="1600200" cy="1600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9" w14:textId="77777777" w:rsidR="00DE5F23" w:rsidRDefault="00C751FC" w:rsidP="00DE5F23">
      <w:r>
        <w:rPr>
          <w:noProof/>
        </w:rPr>
        <w:drawing>
          <wp:inline distT="0" distB="0" distL="0" distR="0" wp14:anchorId="4B5EA1A8" wp14:editId="4B5EA1A9">
            <wp:extent cx="1600200" cy="16002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A" w14:textId="77777777" w:rsidR="00DE5F23" w:rsidRDefault="00C751FC" w:rsidP="00DE5F23">
      <w:r>
        <w:rPr>
          <w:noProof/>
        </w:rPr>
        <w:lastRenderedPageBreak/>
        <w:drawing>
          <wp:inline distT="0" distB="0" distL="0" distR="0" wp14:anchorId="4B5EA1AA" wp14:editId="4B5EA1AB">
            <wp:extent cx="1600200" cy="16002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B" w14:textId="77777777" w:rsidR="00DE5F23" w:rsidRDefault="00C751FC" w:rsidP="00DE5F23">
      <w:r>
        <w:rPr>
          <w:noProof/>
        </w:rPr>
        <w:drawing>
          <wp:inline distT="0" distB="0" distL="0" distR="0" wp14:anchorId="4B5EA1AC" wp14:editId="4B5EA1AD">
            <wp:extent cx="1600200" cy="1600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C" w14:textId="77777777" w:rsidR="00DE5F23" w:rsidRDefault="00C751FC" w:rsidP="00DE5F23">
      <w:r>
        <w:rPr>
          <w:noProof/>
        </w:rPr>
        <w:drawing>
          <wp:inline distT="0" distB="0" distL="0" distR="0" wp14:anchorId="4B5EA1AE" wp14:editId="4B5EA1AF">
            <wp:extent cx="1600200" cy="1600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D" w14:textId="77777777" w:rsidR="00DE5F23" w:rsidRDefault="00C751FC" w:rsidP="00DE5F23">
      <w:r>
        <w:rPr>
          <w:noProof/>
        </w:rPr>
        <w:drawing>
          <wp:inline distT="0" distB="0" distL="0" distR="0" wp14:anchorId="4B5EA1B0" wp14:editId="4B5EA1B1">
            <wp:extent cx="1600200" cy="16002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E" w14:textId="77777777" w:rsidR="00DE5F23" w:rsidRDefault="00C751FC" w:rsidP="00DE5F23">
      <w:r>
        <w:rPr>
          <w:noProof/>
        </w:rPr>
        <w:lastRenderedPageBreak/>
        <w:drawing>
          <wp:inline distT="0" distB="0" distL="0" distR="0" wp14:anchorId="4B5EA1B2" wp14:editId="4B5EA1B3">
            <wp:extent cx="1600200" cy="16002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70DAC36E" w14:textId="77777777" w:rsidR="00862010" w:rsidRDefault="00862010" w:rsidP="00862010">
      <w:pPr>
        <w:pStyle w:val="Title"/>
      </w:pPr>
    </w:p>
    <w:p w14:paraId="6C78CBA1" w14:textId="77777777" w:rsidR="00862010" w:rsidRDefault="00862010" w:rsidP="00862010">
      <w:pPr>
        <w:pStyle w:val="Title"/>
      </w:pPr>
    </w:p>
    <w:p w14:paraId="47E97D52" w14:textId="77777777" w:rsidR="00862010" w:rsidRDefault="00862010" w:rsidP="00862010">
      <w:pPr>
        <w:pStyle w:val="Title"/>
      </w:pPr>
    </w:p>
    <w:p w14:paraId="4A1D4243" w14:textId="77777777" w:rsidR="00862010" w:rsidRDefault="00862010" w:rsidP="00862010">
      <w:pPr>
        <w:pStyle w:val="Title"/>
      </w:pPr>
    </w:p>
    <w:p w14:paraId="618A9566" w14:textId="77777777" w:rsidR="00862010" w:rsidRDefault="00862010" w:rsidP="00862010">
      <w:pPr>
        <w:pStyle w:val="Title"/>
      </w:pPr>
    </w:p>
    <w:p w14:paraId="33576D73" w14:textId="77777777" w:rsidR="00862010" w:rsidRDefault="00862010" w:rsidP="00862010">
      <w:pPr>
        <w:pStyle w:val="Title"/>
      </w:pPr>
    </w:p>
    <w:p w14:paraId="18708A8B" w14:textId="77777777" w:rsidR="00862010" w:rsidRDefault="00862010" w:rsidP="00862010">
      <w:pPr>
        <w:pStyle w:val="Title"/>
      </w:pPr>
    </w:p>
    <w:p w14:paraId="2BA01307" w14:textId="77777777" w:rsidR="00862010" w:rsidRDefault="00862010" w:rsidP="00862010">
      <w:pPr>
        <w:pStyle w:val="Title"/>
      </w:pPr>
    </w:p>
    <w:p w14:paraId="1A4442D0" w14:textId="77777777" w:rsidR="00862010" w:rsidRDefault="00862010" w:rsidP="00862010">
      <w:pPr>
        <w:pStyle w:val="Title"/>
      </w:pPr>
    </w:p>
    <w:p w14:paraId="3FDD2122" w14:textId="77777777" w:rsidR="00862010" w:rsidRDefault="00862010" w:rsidP="00862010">
      <w:pPr>
        <w:pStyle w:val="Title"/>
      </w:pPr>
    </w:p>
    <w:p w14:paraId="1DBAD0E9" w14:textId="77777777" w:rsidR="00862010" w:rsidRDefault="00862010" w:rsidP="00862010">
      <w:pPr>
        <w:pStyle w:val="Title"/>
      </w:pPr>
    </w:p>
    <w:p w14:paraId="7FD5AF84" w14:textId="77777777" w:rsidR="00862010" w:rsidRDefault="00862010" w:rsidP="00862010">
      <w:pPr>
        <w:pStyle w:val="Title"/>
      </w:pPr>
    </w:p>
    <w:p w14:paraId="066E163B" w14:textId="77777777" w:rsidR="00862010" w:rsidRDefault="00862010" w:rsidP="00862010">
      <w:pPr>
        <w:pStyle w:val="Title"/>
      </w:pPr>
    </w:p>
    <w:p w14:paraId="5F299B77" w14:textId="77777777" w:rsidR="00862010" w:rsidRDefault="00862010" w:rsidP="00862010">
      <w:pPr>
        <w:pStyle w:val="Title"/>
      </w:pPr>
    </w:p>
    <w:p w14:paraId="1887DBDC" w14:textId="77777777" w:rsidR="00862010" w:rsidRDefault="00862010" w:rsidP="00862010">
      <w:pPr>
        <w:pStyle w:val="Title"/>
      </w:pPr>
    </w:p>
    <w:p w14:paraId="36CE0876" w14:textId="77777777" w:rsidR="00862010" w:rsidRDefault="00862010" w:rsidP="00862010">
      <w:pPr>
        <w:pStyle w:val="Title"/>
      </w:pPr>
    </w:p>
    <w:p w14:paraId="15E86649" w14:textId="77777777" w:rsidR="00862010" w:rsidRDefault="00862010" w:rsidP="00862010">
      <w:pPr>
        <w:pStyle w:val="Title"/>
      </w:pPr>
    </w:p>
    <w:p w14:paraId="59398D58" w14:textId="77777777" w:rsidR="00862010" w:rsidRDefault="00862010" w:rsidP="00862010">
      <w:pPr>
        <w:pStyle w:val="Title"/>
      </w:pPr>
    </w:p>
    <w:p w14:paraId="13D1BC3D" w14:textId="77777777" w:rsidR="00862010" w:rsidRDefault="00862010" w:rsidP="00862010">
      <w:pPr>
        <w:pStyle w:val="Title"/>
      </w:pPr>
    </w:p>
    <w:p w14:paraId="5D00C42B" w14:textId="77777777" w:rsidR="00862010" w:rsidRDefault="00862010" w:rsidP="00862010">
      <w:pPr>
        <w:pStyle w:val="Title"/>
      </w:pPr>
    </w:p>
    <w:p w14:paraId="22231170" w14:textId="77777777" w:rsidR="00862010" w:rsidRDefault="00862010" w:rsidP="00862010">
      <w:pPr>
        <w:pStyle w:val="Title"/>
      </w:pPr>
    </w:p>
    <w:p w14:paraId="34FBD0CB" w14:textId="77777777" w:rsidR="00862010" w:rsidRDefault="00862010" w:rsidP="00862010">
      <w:pPr>
        <w:pStyle w:val="Title"/>
      </w:pPr>
    </w:p>
    <w:p w14:paraId="194E426F" w14:textId="77777777" w:rsidR="00862010" w:rsidRDefault="00862010" w:rsidP="00862010">
      <w:pPr>
        <w:pStyle w:val="Title"/>
      </w:pPr>
    </w:p>
    <w:p w14:paraId="3307985C" w14:textId="77777777" w:rsidR="00862010" w:rsidRDefault="00862010" w:rsidP="00862010">
      <w:pPr>
        <w:pStyle w:val="Title"/>
      </w:pPr>
    </w:p>
    <w:p w14:paraId="7C388A1A" w14:textId="77777777" w:rsidR="00862010" w:rsidRDefault="00862010" w:rsidP="00862010">
      <w:pPr>
        <w:pStyle w:val="Title"/>
      </w:pPr>
    </w:p>
    <w:p w14:paraId="2FE90D54" w14:textId="77777777" w:rsidR="00862010" w:rsidRDefault="00862010" w:rsidP="00862010">
      <w:pPr>
        <w:pStyle w:val="Title"/>
      </w:pPr>
    </w:p>
    <w:p w14:paraId="197DFA61" w14:textId="77777777" w:rsidR="00862010" w:rsidRDefault="00862010" w:rsidP="00862010">
      <w:pPr>
        <w:pStyle w:val="Title"/>
      </w:pPr>
    </w:p>
    <w:p w14:paraId="4B5E9D9F" w14:textId="745C5431" w:rsidR="00DE5F23" w:rsidRDefault="00A62F8E" w:rsidP="00862010">
      <w:pPr>
        <w:pStyle w:val="Title"/>
      </w:pPr>
      <w:bookmarkStart w:id="185" w:name="_Toc120639966"/>
      <w:r w:rsidRPr="00333166">
        <w:rPr>
          <w:caps w:val="0"/>
        </w:rPr>
        <w:lastRenderedPageBreak/>
        <w:t>HISTOGRAM</w:t>
      </w:r>
      <w:bookmarkEnd w:id="185"/>
    </w:p>
    <w:p w14:paraId="4B5E9DA0" w14:textId="77777777" w:rsidR="00DE5F23" w:rsidRPr="001423BB" w:rsidRDefault="00C751FC" w:rsidP="00DE5F23">
      <w:pPr>
        <w:jc w:val="right"/>
        <w:rPr>
          <w:lang w:val="en"/>
        </w:rPr>
      </w:pPr>
      <w:r>
        <w:rPr>
          <w:noProof/>
          <w:lang w:val="en"/>
        </w:rPr>
        <w:drawing>
          <wp:inline distT="0" distB="0" distL="0" distR="0" wp14:anchorId="4B5EA1B4" wp14:editId="4B5EA1B5">
            <wp:extent cx="3579063" cy="1428689"/>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pic:cNvPicPr/>
                  </pic:nvPicPr>
                  <pic:blipFill rotWithShape="1">
                    <a:blip r:embed="rId251">
                      <a:extLst>
                        <a:ext uri="{28A0092B-C50C-407E-A947-70E740481C1C}">
                          <a14:useLocalDpi xmlns:a14="http://schemas.microsoft.com/office/drawing/2010/main" val="0"/>
                        </a:ext>
                        <a:ext uri="{96DAC541-7B7A-43D3-8B79-37D633B846F1}">
                          <asvg:svgBlip xmlns:asvg="http://schemas.microsoft.com/office/drawing/2016/SVG/main" r:embed="rId252"/>
                        </a:ext>
                      </a:extLst>
                    </a:blip>
                    <a:srcRect l="9794" r="5763"/>
                    <a:stretch/>
                  </pic:blipFill>
                  <pic:spPr bwMode="auto">
                    <a:xfrm>
                      <a:off x="0" y="0"/>
                      <a:ext cx="3579217" cy="1428750"/>
                    </a:xfrm>
                    <a:prstGeom prst="rect">
                      <a:avLst/>
                    </a:prstGeom>
                    <a:ln>
                      <a:noFill/>
                    </a:ln>
                    <a:extLst>
                      <a:ext uri="{53640926-AAD7-44D8-BBD7-CCE9431645EC}">
                        <a14:shadowObscured xmlns:a14="http://schemas.microsoft.com/office/drawing/2010/main"/>
                      </a:ext>
                    </a:extLst>
                  </pic:spPr>
                </pic:pic>
              </a:graphicData>
            </a:graphic>
          </wp:inline>
        </w:drawing>
      </w:r>
    </w:p>
    <w:p w14:paraId="4B5E9DA1" w14:textId="77777777" w:rsidR="00DE5F23" w:rsidRDefault="00C751FC" w:rsidP="00DE5F23">
      <w:pPr>
        <w:rPr>
          <w:lang w:val="en"/>
        </w:rPr>
      </w:pPr>
      <w:r>
        <w:rPr>
          <w:lang w:val="en"/>
        </w:rPr>
        <w:t>This module a</w:t>
      </w:r>
      <w:r w:rsidRPr="005A633E">
        <w:rPr>
          <w:lang w:val="en"/>
        </w:rPr>
        <w:t>ssigns memory location as rgb red channel input integer between 0 to 255 which equally 8 bits to express 256 levels address. Every input value would accumulate to its location to show how many hits per level.</w:t>
      </w:r>
    </w:p>
    <w:p w14:paraId="4B5E9DA2" w14:textId="77777777" w:rsidR="00DE5F23" w:rsidRDefault="00C751FC" w:rsidP="00DE5F23">
      <w:pPr>
        <w:keepNext/>
        <w:spacing w:after="0"/>
        <w:jc w:val="center"/>
      </w:pPr>
      <w:r>
        <w:object w:dxaOrig="4906" w:dyaOrig="1861" w14:anchorId="4B5EA1B6">
          <v:shape id="_x0000_i1055" type="#_x0000_t75" style="width:244.5pt;height:93.15pt" o:ole="">
            <v:imagedata r:id="rId253" o:title=""/>
          </v:shape>
          <o:OLEObject Type="Embed" ProgID="Visio.Drawing.15" ShapeID="_x0000_i1055" DrawAspect="Content" ObjectID="_1731581145" r:id="rId254"/>
        </w:object>
      </w:r>
    </w:p>
    <w:p w14:paraId="4B5E9DA3" w14:textId="5DAC1992" w:rsidR="00DE5F23" w:rsidRDefault="00C751FC" w:rsidP="00DE5F23">
      <w:pPr>
        <w:spacing w:after="0"/>
        <w:jc w:val="center"/>
      </w:pPr>
      <w:bookmarkStart w:id="186" w:name="_Toc120640132"/>
      <w:r>
        <w:t xml:space="preserve">Figure </w:t>
      </w:r>
      <w:fldSimple w:instr=" SEQ Figure \* ARABIC ">
        <w:r w:rsidR="00480A04">
          <w:rPr>
            <w:noProof/>
          </w:rPr>
          <w:t>153</w:t>
        </w:r>
        <w:bookmarkEnd w:id="186"/>
      </w:fldSimple>
    </w:p>
    <w:p w14:paraId="4B5E9DA4" w14:textId="77777777" w:rsidR="00DE5F23" w:rsidRDefault="00C751FC" w:rsidP="00DE5F23">
      <w:r>
        <w:t>Histogram Equation</w:t>
      </w:r>
    </w:p>
    <w:p w14:paraId="4B5E9DA5" w14:textId="77777777" w:rsidR="00DE5F23" w:rsidRDefault="00C751FC" w:rsidP="00DE5F23">
      <w:r>
        <w:rPr>
          <w:noProof/>
        </w:rPr>
        <w:drawing>
          <wp:inline distT="0" distB="0" distL="0" distR="0" wp14:anchorId="4B5EA1B7" wp14:editId="4B5EA1B8">
            <wp:extent cx="1637414" cy="16374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1638823" cy="1638823"/>
                    </a:xfrm>
                    <a:prstGeom prst="rect">
                      <a:avLst/>
                    </a:prstGeom>
                    <a:noFill/>
                    <a:ln>
                      <a:noFill/>
                    </a:ln>
                  </pic:spPr>
                </pic:pic>
              </a:graphicData>
            </a:graphic>
          </wp:inline>
        </w:drawing>
      </w:r>
    </w:p>
    <w:p w14:paraId="4B5E9DA6" w14:textId="77777777" w:rsidR="00DE5F23" w:rsidRDefault="00DE5F23" w:rsidP="00DE5F23"/>
    <w:tbl>
      <w:tblPr>
        <w:tblW w:w="0" w:type="auto"/>
        <w:tblInd w:w="10" w:type="dxa"/>
        <w:tblCellMar>
          <w:left w:w="10" w:type="dxa"/>
          <w:right w:w="10" w:type="dxa"/>
        </w:tblCellMar>
        <w:tblLook w:val="04A0" w:firstRow="1" w:lastRow="0" w:firstColumn="1" w:lastColumn="0" w:noHBand="0" w:noVBand="1"/>
      </w:tblPr>
      <w:tblGrid>
        <w:gridCol w:w="2337"/>
        <w:gridCol w:w="2337"/>
        <w:gridCol w:w="2338"/>
        <w:gridCol w:w="2338"/>
      </w:tblGrid>
      <w:tr w:rsidR="00DE5F23" w14:paraId="4B5E9DAB" w14:textId="77777777" w:rsidTr="00DE5F23">
        <w:trPr>
          <w:trHeight w:val="2166"/>
        </w:trPr>
        <w:tc>
          <w:tcPr>
            <w:tcW w:w="2337" w:type="dxa"/>
          </w:tcPr>
          <w:p w14:paraId="4B5E9DA7" w14:textId="77777777" w:rsidR="00DE5F23" w:rsidRDefault="00C751FC" w:rsidP="00DE5F23">
            <w:r>
              <w:br w:type="page"/>
            </w:r>
            <w:r>
              <w:rPr>
                <w:noProof/>
              </w:rPr>
              <w:drawing>
                <wp:inline distT="0" distB="0" distL="0" distR="0" wp14:anchorId="4B5EA1B9" wp14:editId="4B5EA1BA">
                  <wp:extent cx="1371600" cy="137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37" w:type="dxa"/>
          </w:tcPr>
          <w:p w14:paraId="4B5E9DA8" w14:textId="77777777" w:rsidR="00DE5F23" w:rsidRDefault="00C751FC" w:rsidP="00DE5F23">
            <w:r>
              <w:rPr>
                <w:noProof/>
              </w:rPr>
              <w:drawing>
                <wp:inline distT="0" distB="0" distL="0" distR="0" wp14:anchorId="4B5EA1BB" wp14:editId="4B5EA1BC">
                  <wp:extent cx="1371600" cy="1371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1371600" cy="1371600"/>
                          </a:xfrm>
                          <a:prstGeom prst="rect">
                            <a:avLst/>
                          </a:prstGeom>
                        </pic:spPr>
                      </pic:pic>
                    </a:graphicData>
                  </a:graphic>
                </wp:inline>
              </w:drawing>
            </w:r>
          </w:p>
        </w:tc>
        <w:tc>
          <w:tcPr>
            <w:tcW w:w="2338" w:type="dxa"/>
          </w:tcPr>
          <w:p w14:paraId="4B5E9DA9" w14:textId="77777777" w:rsidR="00DE5F23" w:rsidRDefault="00C751FC" w:rsidP="00DE5F23">
            <w:r>
              <w:rPr>
                <w:noProof/>
              </w:rPr>
              <w:drawing>
                <wp:inline distT="0" distB="0" distL="0" distR="0" wp14:anchorId="4B5EA1BD" wp14:editId="4B5EA1BE">
                  <wp:extent cx="1371600"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1371600" cy="1371600"/>
                          </a:xfrm>
                          <a:prstGeom prst="rect">
                            <a:avLst/>
                          </a:prstGeom>
                        </pic:spPr>
                      </pic:pic>
                    </a:graphicData>
                  </a:graphic>
                </wp:inline>
              </w:drawing>
            </w:r>
          </w:p>
        </w:tc>
        <w:tc>
          <w:tcPr>
            <w:tcW w:w="2338" w:type="dxa"/>
          </w:tcPr>
          <w:p w14:paraId="4B5E9DAA" w14:textId="77777777" w:rsidR="00DE5F23" w:rsidRDefault="00C751FC" w:rsidP="00DE5F23">
            <w:r>
              <w:rPr>
                <w:noProof/>
              </w:rPr>
              <w:drawing>
                <wp:inline distT="0" distB="0" distL="0" distR="0" wp14:anchorId="4B5EA1BF" wp14:editId="4B5EA1C0">
                  <wp:extent cx="1371600" cy="1371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1371600" cy="1371600"/>
                          </a:xfrm>
                          <a:prstGeom prst="rect">
                            <a:avLst/>
                          </a:prstGeom>
                        </pic:spPr>
                      </pic:pic>
                    </a:graphicData>
                  </a:graphic>
                </wp:inline>
              </w:drawing>
            </w:r>
          </w:p>
        </w:tc>
      </w:tr>
      <w:tr w:rsidR="00DE5F23" w14:paraId="4B5E9DAD" w14:textId="77777777" w:rsidTr="00DE5F23">
        <w:trPr>
          <w:trHeight w:val="691"/>
        </w:trPr>
        <w:tc>
          <w:tcPr>
            <w:tcW w:w="9350" w:type="dxa"/>
            <w:gridSpan w:val="4"/>
          </w:tcPr>
          <w:p w14:paraId="4B5E9DAC" w14:textId="451EB351" w:rsidR="00DE5F23" w:rsidRDefault="00C751FC" w:rsidP="00DE5F23">
            <w:r>
              <w:lastRenderedPageBreak/>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DAE" w14:textId="77777777" w:rsidR="00DE5F23" w:rsidRDefault="00DE5F23" w:rsidP="00DE5F23"/>
    <w:p w14:paraId="4B5E9DAF" w14:textId="77777777" w:rsidR="00DE5F23" w:rsidRDefault="00C751FC" w:rsidP="00DE5F23">
      <w:pPr>
        <w:keepNext/>
        <w:spacing w:after="0"/>
      </w:pPr>
      <w:r>
        <w:object w:dxaOrig="17400" w:dyaOrig="13080" w14:anchorId="4B5EA1C1">
          <v:shape id="_x0000_i1056" type="#_x0000_t75" style="width:466.4pt;height:351.2pt" o:ole="">
            <v:imagedata r:id="rId260" o:title=""/>
          </v:shape>
          <o:OLEObject Type="Embed" ProgID="PBrush" ShapeID="_x0000_i1056" DrawAspect="Content" ObjectID="_1731581146" r:id="rId261"/>
        </w:object>
      </w:r>
    </w:p>
    <w:p w14:paraId="4B5E9DB0" w14:textId="1ED6A5AC" w:rsidR="00DE5F23" w:rsidRPr="003066B9" w:rsidRDefault="00C751FC" w:rsidP="00DE5F23">
      <w:pPr>
        <w:spacing w:after="0"/>
        <w:rPr>
          <w:lang w:val="en"/>
        </w:rPr>
      </w:pPr>
      <w:bookmarkStart w:id="187" w:name="_Toc120640133"/>
      <w:r>
        <w:t xml:space="preserve">Figure </w:t>
      </w:r>
      <w:fldSimple w:instr=" SEQ Figure \* ARABIC ">
        <w:r w:rsidR="00480A04">
          <w:rPr>
            <w:noProof/>
          </w:rPr>
          <w:t>154</w:t>
        </w:r>
        <w:bookmarkEnd w:id="187"/>
      </w:fldSimple>
    </w:p>
    <w:p w14:paraId="4B5E9DB1" w14:textId="77777777" w:rsidR="00DE5F23" w:rsidRDefault="00DE5F23" w:rsidP="00DE5F23"/>
    <w:p w14:paraId="4B5E9DB2" w14:textId="77777777" w:rsidR="00DE5F23" w:rsidRDefault="00DE5F23" w:rsidP="00DE5F23">
      <w:pPr>
        <w:rPr>
          <w:lang w:val="en"/>
        </w:rPr>
      </w:pPr>
    </w:p>
    <w:p w14:paraId="4B5E9DB3" w14:textId="77777777" w:rsidR="00DE5F23" w:rsidRDefault="00DE5F23" w:rsidP="00DE5F23">
      <w:pPr>
        <w:rPr>
          <w:lang w:val="en"/>
        </w:rPr>
      </w:pPr>
    </w:p>
    <w:p w14:paraId="4B5E9DB5" w14:textId="77777777" w:rsidR="00DE5F23" w:rsidRDefault="00DE5F23" w:rsidP="00DE5F23">
      <w:pPr>
        <w:rPr>
          <w:lang w:val="en"/>
        </w:rPr>
      </w:pPr>
    </w:p>
    <w:p w14:paraId="03028C8D" w14:textId="77777777" w:rsidR="002341D6" w:rsidRDefault="002341D6" w:rsidP="00DE5F23">
      <w:pPr>
        <w:rPr>
          <w:lang w:val="en"/>
        </w:rPr>
      </w:pPr>
    </w:p>
    <w:p w14:paraId="2BC6F1AA" w14:textId="77777777" w:rsidR="002341D6" w:rsidRDefault="002341D6" w:rsidP="00DE5F23">
      <w:pPr>
        <w:rPr>
          <w:lang w:val="en"/>
        </w:rPr>
      </w:pPr>
    </w:p>
    <w:p w14:paraId="1F8F4D60" w14:textId="77777777" w:rsidR="002341D6" w:rsidRDefault="002341D6" w:rsidP="00DE5F23">
      <w:pPr>
        <w:rPr>
          <w:lang w:val="en"/>
        </w:rPr>
      </w:pPr>
    </w:p>
    <w:p w14:paraId="5EE59ADD" w14:textId="77777777" w:rsidR="002341D6" w:rsidRDefault="002341D6" w:rsidP="00DE5F23">
      <w:pPr>
        <w:rPr>
          <w:lang w:val="en"/>
        </w:rPr>
      </w:pPr>
    </w:p>
    <w:p w14:paraId="1883283D" w14:textId="77777777" w:rsidR="002341D6" w:rsidRDefault="002341D6" w:rsidP="00DE5F23">
      <w:pPr>
        <w:rPr>
          <w:lang w:val="en"/>
        </w:rPr>
      </w:pPr>
    </w:p>
    <w:p w14:paraId="4B5E9DB6" w14:textId="1BEF80E6" w:rsidR="00DE5F23" w:rsidRDefault="00C751FC" w:rsidP="00F07AA5">
      <w:pPr>
        <w:pStyle w:val="Title"/>
      </w:pPr>
      <w:bookmarkStart w:id="188" w:name="_Toc120639967"/>
      <w:r w:rsidRPr="00CB0685">
        <w:lastRenderedPageBreak/>
        <w:t>TESTBENCH</w:t>
      </w:r>
      <w:bookmarkEnd w:id="188"/>
      <w:r w:rsidRPr="00CB0685">
        <w:t xml:space="preserve"> </w:t>
      </w:r>
    </w:p>
    <w:p w14:paraId="5E47D3A9" w14:textId="13E33EB1" w:rsidR="005E6979" w:rsidRPr="005E6979" w:rsidRDefault="00443E13" w:rsidP="005E6979">
      <w:r>
        <w:t xml:space="preserve">For </w:t>
      </w:r>
      <w:r w:rsidR="008B39FE">
        <w:t xml:space="preserve">filter modules </w:t>
      </w:r>
      <w:r>
        <w:t xml:space="preserve">verification </w:t>
      </w:r>
      <w:r w:rsidR="00BA7ECB">
        <w:t xml:space="preserve">vhdl testbench </w:t>
      </w:r>
      <w:r w:rsidR="001D4304">
        <w:t xml:space="preserve">is </w:t>
      </w:r>
      <w:r w:rsidR="008B39FE">
        <w:t xml:space="preserve">being used </w:t>
      </w:r>
      <w:r w:rsidR="001B1791">
        <w:t>to generate</w:t>
      </w:r>
      <w:r w:rsidR="00E25BE3">
        <w:t xml:space="preserve"> image.</w:t>
      </w:r>
      <w:r w:rsidR="00B426B9" w:rsidRPr="00B426B9">
        <w:t xml:space="preserve"> </w:t>
      </w:r>
      <w:r w:rsidR="00B426B9">
        <w:t>Approach used to generate stimulus and checking response by using single process testbench.</w:t>
      </w:r>
      <w:r w:rsidR="00B17899">
        <w:t xml:space="preserve"> Testbench </w:t>
      </w:r>
      <w:r w:rsidR="006928C6">
        <w:t xml:space="preserve">include a process which read image file </w:t>
      </w:r>
      <w:r w:rsidR="00654BBC">
        <w:t>to apply rgb stimulus to design filter section</w:t>
      </w:r>
      <w:r w:rsidR="00D272F1">
        <w:t xml:space="preserve"> and then wait </w:t>
      </w:r>
      <w:r w:rsidR="00317FB5">
        <w:t>until end of frame</w:t>
      </w:r>
      <w:r w:rsidR="00FF5BB7">
        <w:t xml:space="preserve"> </w:t>
      </w:r>
      <w:r w:rsidR="00823D95">
        <w:t xml:space="preserve">to generate valid output image </w:t>
      </w:r>
      <w:r w:rsidR="0039772C">
        <w:t>bmp file.</w:t>
      </w:r>
    </w:p>
    <w:p w14:paraId="7C1625CD" w14:textId="62957D26" w:rsidR="005E6979" w:rsidRPr="005E6979" w:rsidRDefault="005E6979" w:rsidP="004C454E">
      <w:pPr>
        <w:pStyle w:val="Title"/>
      </w:pPr>
      <w:bookmarkStart w:id="189" w:name="_Toc120639968"/>
      <w:r w:rsidRPr="00CB0685">
        <w:t>TESTBENCH COMPONENTS/OBJECTS</w:t>
      </w:r>
      <w:bookmarkEnd w:id="189"/>
    </w:p>
    <w:p w14:paraId="3D5255D1" w14:textId="5E8EA7E4" w:rsidR="004E7E15" w:rsidRPr="004E7E15" w:rsidRDefault="00402AB2" w:rsidP="004E7E15">
      <w:r>
        <w:t xml:space="preserve">D5M verification testbench is created through </w:t>
      </w:r>
      <w:r w:rsidR="00816B9E">
        <w:t>configuration</w:t>
      </w:r>
      <w:r w:rsidR="007619A2">
        <w:t>, the factory and the phase build process which allows</w:t>
      </w:r>
      <w:r w:rsidR="002648B2">
        <w:t xml:space="preserve"> stimulus and ran</w:t>
      </w:r>
      <w:r w:rsidR="00816B9E">
        <w:t xml:space="preserve">domization generation. </w:t>
      </w:r>
      <w:r w:rsidR="004E7E15">
        <w:t xml:space="preserve">The testbench describes </w:t>
      </w:r>
      <w:r w:rsidR="00683D77">
        <w:t xml:space="preserve">image filters </w:t>
      </w:r>
      <w:r w:rsidR="004E7E15">
        <w:t xml:space="preserve">of design, </w:t>
      </w:r>
      <w:r w:rsidR="00D76ACC">
        <w:t xml:space="preserve">where </w:t>
      </w:r>
      <w:r w:rsidR="004E7E15">
        <w:t>source of input stimuli, or test patterns</w:t>
      </w:r>
      <w:r w:rsidR="00BB7E60">
        <w:t xml:space="preserve"> are applied</w:t>
      </w:r>
      <w:r w:rsidR="004E7E15">
        <w:t xml:space="preserve"> and monitor of output results</w:t>
      </w:r>
      <w:r w:rsidR="007507D0">
        <w:t xml:space="preserve"> inform of output generated images</w:t>
      </w:r>
      <w:r w:rsidR="004E7E15">
        <w:t>.</w:t>
      </w:r>
      <w:r w:rsidR="00FE4849">
        <w:t xml:space="preserve"> Testbench requires </w:t>
      </w:r>
      <w:r w:rsidR="00EA414E">
        <w:t xml:space="preserve">the user to </w:t>
      </w:r>
      <w:r w:rsidR="00BE1590">
        <w:t xml:space="preserve">manually </w:t>
      </w:r>
      <w:r w:rsidR="00EA414E">
        <w:t xml:space="preserve">check </w:t>
      </w:r>
      <w:r w:rsidR="00535E1F">
        <w:t xml:space="preserve">filtered </w:t>
      </w:r>
      <w:r w:rsidR="00EA414E">
        <w:t xml:space="preserve">output </w:t>
      </w:r>
      <w:r w:rsidR="00535E1F">
        <w:t xml:space="preserve">image and </w:t>
      </w:r>
      <w:r w:rsidR="006C63C4">
        <w:t xml:space="preserve">check pass/fail </w:t>
      </w:r>
      <w:r w:rsidR="00B7529E">
        <w:t xml:space="preserve">test pattern </w:t>
      </w:r>
      <w:r w:rsidR="006C63C4">
        <w:t>testing</w:t>
      </w:r>
      <w:r w:rsidR="00B7529E">
        <w:t>.</w:t>
      </w:r>
    </w:p>
    <w:p w14:paraId="4B5E9DB7" w14:textId="77777777" w:rsidR="00DE5F23" w:rsidRDefault="00C751FC" w:rsidP="00DE5F23">
      <w:pPr>
        <w:rPr>
          <w:lang w:val="en"/>
        </w:rPr>
      </w:pPr>
      <w:r>
        <w:rPr>
          <w:lang w:val="en"/>
        </w:rPr>
        <w:t>UVM testbench build from classes. Test has environment, the environment has d5m agent.</w:t>
      </w:r>
    </w:p>
    <w:p w14:paraId="4B5E9DB8" w14:textId="77777777" w:rsidR="00DE5F23" w:rsidRDefault="00C751FC" w:rsidP="00DE5F23">
      <w:pPr>
        <w:rPr>
          <w:lang w:val="en"/>
        </w:rPr>
      </w:pPr>
      <w:r>
        <w:rPr>
          <w:lang w:val="en"/>
        </w:rPr>
        <w:t>Flow of testbench is to connect DUT and testbench, configure d5m agent, generate stimulus.</w:t>
      </w:r>
    </w:p>
    <w:p w14:paraId="4B5E9DB9" w14:textId="77777777" w:rsidR="00DE5F23" w:rsidRDefault="00C751FC" w:rsidP="00DE5F23">
      <w:pPr>
        <w:rPr>
          <w:lang w:val="en"/>
        </w:rPr>
      </w:pPr>
      <w:r w:rsidRPr="00C91A3E">
        <w:rPr>
          <w:lang w:val="en"/>
        </w:rPr>
        <w:t xml:space="preserve">In the filter’s </w:t>
      </w:r>
      <w:r>
        <w:rPr>
          <w:lang w:val="en"/>
        </w:rPr>
        <w:t>generic</w:t>
      </w:r>
      <w:r w:rsidRPr="00C91A3E">
        <w:rPr>
          <w:lang w:val="en"/>
        </w:rPr>
        <w:t xml:space="preserve"> package, a common verification scenario for vfp tests is to initialize set of parameters by setting to define enable variable in frame enable package.</w:t>
      </w:r>
      <w:r w:rsidRPr="0016253F">
        <w:t xml:space="preserve"> </w:t>
      </w:r>
      <w:r w:rsidRPr="0016253F">
        <w:rPr>
          <w:lang w:val="en"/>
        </w:rPr>
        <w:t>This type of initialization can be done at terminal during compilation unit scope.</w:t>
      </w:r>
      <w:r>
        <w:rPr>
          <w:lang w:val="en"/>
        </w:rPr>
        <w:t xml:space="preserve"> In table shows available define variable with available size for image testing.</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BD"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BA" w14:textId="77777777" w:rsidR="00DE5F23" w:rsidRPr="000C46B3" w:rsidRDefault="00C751FC" w:rsidP="00DE5F23">
            <w:pPr>
              <w:rPr>
                <w:b w:val="0"/>
                <w:bCs w:val="0"/>
                <w:lang w:val="en"/>
              </w:rPr>
            </w:pPr>
            <w:r w:rsidRPr="000C46B3">
              <w:rPr>
                <w:lang w:val="en"/>
              </w:rPr>
              <w:t>`define</w:t>
            </w:r>
          </w:p>
        </w:tc>
        <w:tc>
          <w:tcPr>
            <w:tcW w:w="1440" w:type="dxa"/>
          </w:tcPr>
          <w:p w14:paraId="4B5E9DBB"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size</w:t>
            </w:r>
          </w:p>
        </w:tc>
        <w:tc>
          <w:tcPr>
            <w:tcW w:w="5598" w:type="dxa"/>
          </w:tcPr>
          <w:p w14:paraId="4B5E9DBC"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C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BE" w14:textId="77777777" w:rsidR="00DE5F23" w:rsidRDefault="00C751FC" w:rsidP="00DE5F23">
            <w:pPr>
              <w:rPr>
                <w:lang w:val="en"/>
              </w:rPr>
            </w:pPr>
            <w:r>
              <w:rPr>
                <w:lang w:val="en"/>
              </w:rPr>
              <w:t>rgb</w:t>
            </w:r>
          </w:p>
        </w:tc>
        <w:tc>
          <w:tcPr>
            <w:tcW w:w="1440" w:type="dxa"/>
            <w:vMerge w:val="restart"/>
          </w:tcPr>
          <w:p w14:paraId="4B5E9DBF"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0</w:t>
            </w:r>
            <w:r>
              <w:rPr>
                <w:lang w:val="en"/>
              </w:rPr>
              <w:t>=64x64,</w:t>
            </w:r>
          </w:p>
          <w:p w14:paraId="4B5E9DC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1</w:t>
            </w:r>
            <w:r>
              <w:rPr>
                <w:lang w:val="en"/>
              </w:rPr>
              <w:t>=128x125,</w:t>
            </w:r>
          </w:p>
          <w:p w14:paraId="4B5E9DC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2</w:t>
            </w:r>
            <w:r>
              <w:rPr>
                <w:lang w:val="en"/>
              </w:rPr>
              <w:t>=255x255,</w:t>
            </w:r>
          </w:p>
          <w:p w14:paraId="4B5E9DC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3</w:t>
            </w:r>
            <w:r>
              <w:rPr>
                <w:lang w:val="en"/>
              </w:rPr>
              <w:t>=1920x1080</w:t>
            </w:r>
          </w:p>
        </w:tc>
        <w:tc>
          <w:tcPr>
            <w:tcW w:w="5598" w:type="dxa"/>
          </w:tcPr>
          <w:p w14:paraId="4B5E9DC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5" w14:textId="77777777" w:rsidR="00DE5F23" w:rsidRDefault="00C751FC" w:rsidP="00DE5F23">
            <w:pPr>
              <w:rPr>
                <w:lang w:val="en"/>
              </w:rPr>
            </w:pPr>
            <w:r>
              <w:rPr>
                <w:lang w:val="en"/>
              </w:rPr>
              <w:t>sharp</w:t>
            </w:r>
          </w:p>
        </w:tc>
        <w:tc>
          <w:tcPr>
            <w:tcW w:w="1440" w:type="dxa"/>
            <w:vMerge/>
          </w:tcPr>
          <w:p w14:paraId="4B5E9DC6"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9" w14:textId="77777777" w:rsidR="00DE5F23" w:rsidRDefault="00C751FC" w:rsidP="00DE5F23">
            <w:pPr>
              <w:rPr>
                <w:lang w:val="en"/>
              </w:rPr>
            </w:pPr>
            <w:r>
              <w:rPr>
                <w:lang w:val="en"/>
              </w:rPr>
              <w:t>blur</w:t>
            </w:r>
          </w:p>
        </w:tc>
        <w:tc>
          <w:tcPr>
            <w:tcW w:w="1440" w:type="dxa"/>
            <w:vMerge/>
          </w:tcPr>
          <w:p w14:paraId="4B5E9DCA"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D" w14:textId="77777777" w:rsidR="00DE5F23" w:rsidRDefault="00C751FC" w:rsidP="00DE5F23">
            <w:pPr>
              <w:rPr>
                <w:lang w:val="en"/>
              </w:rPr>
            </w:pPr>
            <w:r>
              <w:rPr>
                <w:lang w:val="en"/>
              </w:rPr>
              <w:t>embross</w:t>
            </w:r>
          </w:p>
        </w:tc>
        <w:tc>
          <w:tcPr>
            <w:tcW w:w="1440" w:type="dxa"/>
            <w:vMerge/>
          </w:tcPr>
          <w:p w14:paraId="4B5E9DCE"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1" w14:textId="77777777" w:rsidR="00DE5F23" w:rsidRDefault="00C751FC" w:rsidP="00DE5F23">
            <w:pPr>
              <w:rPr>
                <w:lang w:val="en"/>
              </w:rPr>
            </w:pPr>
            <w:r>
              <w:rPr>
                <w:lang w:val="en"/>
              </w:rPr>
              <w:t>hsl</w:t>
            </w:r>
          </w:p>
        </w:tc>
        <w:tc>
          <w:tcPr>
            <w:tcW w:w="1440" w:type="dxa"/>
            <w:vMerge/>
          </w:tcPr>
          <w:p w14:paraId="4B5E9DD2"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5" w14:textId="77777777" w:rsidR="00DE5F23" w:rsidRDefault="00C751FC" w:rsidP="00DE5F23">
            <w:pPr>
              <w:rPr>
                <w:lang w:val="en"/>
              </w:rPr>
            </w:pPr>
            <w:r>
              <w:rPr>
                <w:lang w:val="en"/>
              </w:rPr>
              <w:t>hsv</w:t>
            </w:r>
          </w:p>
        </w:tc>
        <w:tc>
          <w:tcPr>
            <w:tcW w:w="1440" w:type="dxa"/>
            <w:vMerge/>
          </w:tcPr>
          <w:p w14:paraId="4B5E9DD6"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9" w14:textId="77777777" w:rsidR="00DE5F23" w:rsidRDefault="00C751FC" w:rsidP="00DE5F23">
            <w:pPr>
              <w:rPr>
                <w:lang w:val="en"/>
              </w:rPr>
            </w:pPr>
            <w:r w:rsidRPr="002B34D7">
              <w:rPr>
                <w:lang w:val="en"/>
              </w:rPr>
              <w:t>cgain</w:t>
            </w:r>
          </w:p>
        </w:tc>
        <w:tc>
          <w:tcPr>
            <w:tcW w:w="1440" w:type="dxa"/>
            <w:vMerge/>
          </w:tcPr>
          <w:p w14:paraId="4B5E9DDA"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E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D" w14:textId="77777777" w:rsidR="00DE5F23" w:rsidRDefault="00C751FC" w:rsidP="00DE5F23">
            <w:pPr>
              <w:rPr>
                <w:lang w:val="en"/>
              </w:rPr>
            </w:pPr>
            <w:r w:rsidRPr="002B34D7">
              <w:rPr>
                <w:lang w:val="en"/>
              </w:rPr>
              <w:t>sobel</w:t>
            </w:r>
          </w:p>
        </w:tc>
        <w:tc>
          <w:tcPr>
            <w:tcW w:w="1440" w:type="dxa"/>
            <w:vMerge/>
          </w:tcPr>
          <w:p w14:paraId="4B5E9DDE"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bl>
    <w:p w14:paraId="4B5E9DE1" w14:textId="77777777" w:rsidR="00DE5F23" w:rsidRDefault="00DE5F23" w:rsidP="00DE5F23">
      <w:pPr>
        <w:rPr>
          <w:lang w:val="en"/>
        </w:rPr>
      </w:pPr>
    </w:p>
    <w:p w14:paraId="4B5E9DE2" w14:textId="77777777" w:rsidR="00DE5F23" w:rsidRDefault="00C751FC" w:rsidP="00DE5F23">
      <w:pPr>
        <w:rPr>
          <w:lang w:val="en"/>
        </w:rPr>
      </w:pPr>
      <w:r>
        <w:rPr>
          <w:lang w:val="en"/>
        </w:rPr>
        <w:t>Set of parameters for image filter type and their size are assigned for current test values as shown in table 2 via defined macro in frame enable package according to table 1.</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E6"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E3" w14:textId="77777777" w:rsidR="00DE5F23" w:rsidRPr="000C46B3" w:rsidRDefault="00C751FC" w:rsidP="00DE5F23">
            <w:pPr>
              <w:rPr>
                <w:b w:val="0"/>
                <w:bCs w:val="0"/>
                <w:lang w:val="en"/>
              </w:rPr>
            </w:pPr>
            <w:r>
              <w:rPr>
                <w:lang w:val="en"/>
              </w:rPr>
              <w:t>parameter</w:t>
            </w:r>
          </w:p>
        </w:tc>
        <w:tc>
          <w:tcPr>
            <w:tcW w:w="1440" w:type="dxa"/>
          </w:tcPr>
          <w:p w14:paraId="4B5E9DE4"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Pr>
                <w:lang w:val="en"/>
              </w:rPr>
              <w:t>value</w:t>
            </w:r>
          </w:p>
        </w:tc>
        <w:tc>
          <w:tcPr>
            <w:tcW w:w="5598" w:type="dxa"/>
          </w:tcPr>
          <w:p w14:paraId="4B5E9DE5"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E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7" w14:textId="77777777" w:rsidR="00DE5F23" w:rsidRDefault="00C751FC" w:rsidP="00DE5F23">
            <w:pPr>
              <w:rPr>
                <w:lang w:val="en"/>
              </w:rPr>
            </w:pPr>
            <w:r w:rsidRPr="00E64B44">
              <w:t>F_CGA</w:t>
            </w:r>
          </w:p>
        </w:tc>
        <w:tc>
          <w:tcPr>
            <w:tcW w:w="1440" w:type="dxa"/>
          </w:tcPr>
          <w:p w14:paraId="4B5E9DE8"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9"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Cgain color adjust for test.</w:t>
            </w:r>
          </w:p>
        </w:tc>
      </w:tr>
      <w:tr w:rsidR="00DE5F23" w14:paraId="4B5E9DE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B" w14:textId="77777777" w:rsidR="00DE5F23" w:rsidRDefault="00C751FC" w:rsidP="00DE5F23">
            <w:pPr>
              <w:rPr>
                <w:lang w:val="en"/>
              </w:rPr>
            </w:pPr>
            <w:r w:rsidRPr="00E64B44">
              <w:t>F_SHP</w:t>
            </w:r>
          </w:p>
        </w:tc>
        <w:tc>
          <w:tcPr>
            <w:tcW w:w="1440" w:type="dxa"/>
          </w:tcPr>
          <w:p w14:paraId="4B5E9DEC"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D"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Sharp Filter for test.</w:t>
            </w:r>
          </w:p>
        </w:tc>
      </w:tr>
      <w:tr w:rsidR="00DE5F23" w14:paraId="4B5E9DF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F" w14:textId="77777777" w:rsidR="00DE5F23" w:rsidRDefault="00C751FC" w:rsidP="00DE5F23">
            <w:pPr>
              <w:rPr>
                <w:lang w:val="en"/>
              </w:rPr>
            </w:pPr>
            <w:r w:rsidRPr="00E64B44">
              <w:t>F_BLU</w:t>
            </w:r>
          </w:p>
        </w:tc>
        <w:tc>
          <w:tcPr>
            <w:tcW w:w="1440" w:type="dxa"/>
          </w:tcPr>
          <w:p w14:paraId="4B5E9DF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Blure Filter for test.</w:t>
            </w:r>
          </w:p>
        </w:tc>
      </w:tr>
      <w:tr w:rsidR="00DE5F23" w14:paraId="4B5E9DF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3" w14:textId="77777777" w:rsidR="00DE5F23" w:rsidRDefault="00C751FC" w:rsidP="00DE5F23">
            <w:pPr>
              <w:rPr>
                <w:lang w:val="en"/>
              </w:rPr>
            </w:pPr>
            <w:r w:rsidRPr="00E64B44">
              <w:t>F_HSL</w:t>
            </w:r>
          </w:p>
        </w:tc>
        <w:tc>
          <w:tcPr>
            <w:tcW w:w="1440" w:type="dxa"/>
          </w:tcPr>
          <w:p w14:paraId="4B5E9DF4"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5"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HSL color space for test.</w:t>
            </w:r>
          </w:p>
        </w:tc>
      </w:tr>
      <w:tr w:rsidR="00DE5F23" w14:paraId="4B5E9DF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7" w14:textId="77777777" w:rsidR="00DE5F23" w:rsidRDefault="00C751FC" w:rsidP="00DE5F23">
            <w:pPr>
              <w:rPr>
                <w:lang w:val="en"/>
              </w:rPr>
            </w:pPr>
            <w:r w:rsidRPr="00E64B44">
              <w:t>F_HSV</w:t>
            </w:r>
          </w:p>
        </w:tc>
        <w:tc>
          <w:tcPr>
            <w:tcW w:w="1440" w:type="dxa"/>
          </w:tcPr>
          <w:p w14:paraId="4B5E9DF8"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9"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HSV color space for test.</w:t>
            </w:r>
          </w:p>
        </w:tc>
      </w:tr>
      <w:tr w:rsidR="00DE5F23" w14:paraId="4B5E9DF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B" w14:textId="77777777" w:rsidR="00DE5F23" w:rsidRDefault="00C751FC" w:rsidP="00DE5F23">
            <w:pPr>
              <w:rPr>
                <w:lang w:val="en"/>
              </w:rPr>
            </w:pPr>
            <w:r w:rsidRPr="00E64B44">
              <w:t>F_RGB</w:t>
            </w:r>
          </w:p>
        </w:tc>
        <w:tc>
          <w:tcPr>
            <w:tcW w:w="1440" w:type="dxa"/>
          </w:tcPr>
          <w:p w14:paraId="4B5E9DFC"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D"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RGB color space for test.</w:t>
            </w:r>
          </w:p>
        </w:tc>
      </w:tr>
      <w:tr w:rsidR="00DE5F23" w14:paraId="4B5E9E0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F" w14:textId="77777777" w:rsidR="00DE5F23" w:rsidRDefault="00C751FC" w:rsidP="00DE5F23">
            <w:pPr>
              <w:rPr>
                <w:lang w:val="en"/>
              </w:rPr>
            </w:pPr>
            <w:r w:rsidRPr="00E64B44">
              <w:t>F_SOB</w:t>
            </w:r>
          </w:p>
        </w:tc>
        <w:tc>
          <w:tcPr>
            <w:tcW w:w="1440" w:type="dxa"/>
          </w:tcPr>
          <w:p w14:paraId="4B5E9E0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Sobel filter for test.</w:t>
            </w:r>
          </w:p>
        </w:tc>
      </w:tr>
      <w:tr w:rsidR="00DE5F23" w14:paraId="4B5E9E0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E03" w14:textId="77777777" w:rsidR="00DE5F23" w:rsidRDefault="00C751FC" w:rsidP="00DE5F23">
            <w:pPr>
              <w:rPr>
                <w:lang w:val="en"/>
              </w:rPr>
            </w:pPr>
            <w:r w:rsidRPr="00E64B44">
              <w:lastRenderedPageBreak/>
              <w:t>F_EMB</w:t>
            </w:r>
          </w:p>
        </w:tc>
        <w:tc>
          <w:tcPr>
            <w:tcW w:w="1440" w:type="dxa"/>
          </w:tcPr>
          <w:p w14:paraId="4B5E9E04"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5"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Embross Filter for test.</w:t>
            </w:r>
          </w:p>
        </w:tc>
      </w:tr>
    </w:tbl>
    <w:p w14:paraId="4B5E9E07" w14:textId="77777777" w:rsidR="00DE5F23" w:rsidRDefault="00DE5F23" w:rsidP="00DE5F23">
      <w:pPr>
        <w:rPr>
          <w:lang w:val="en"/>
        </w:rPr>
      </w:pPr>
    </w:p>
    <w:p w14:paraId="4B5E9E08" w14:textId="77777777" w:rsidR="00DE5F23" w:rsidRDefault="00C751FC" w:rsidP="00DE5F23">
      <w:pPr>
        <w:rPr>
          <w:lang w:val="en"/>
        </w:rPr>
      </w:pPr>
      <w:r>
        <w:rPr>
          <w:lang w:val="en"/>
        </w:rPr>
        <w:t>For axi4-lite module registers in rtl, following parameters offset for base address are set for axi4 lite transections as shown table below.</w:t>
      </w:r>
    </w:p>
    <w:tbl>
      <w:tblPr>
        <w:tblStyle w:val="GridTable1Light"/>
        <w:tblW w:w="0" w:type="auto"/>
        <w:tblLook w:val="04A0" w:firstRow="1" w:lastRow="0" w:firstColumn="1" w:lastColumn="0" w:noHBand="0" w:noVBand="1"/>
      </w:tblPr>
      <w:tblGrid>
        <w:gridCol w:w="2290"/>
        <w:gridCol w:w="745"/>
        <w:gridCol w:w="6315"/>
      </w:tblGrid>
      <w:tr w:rsidR="00DE5F23" w14:paraId="4B5E9E0C"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B5E9E09" w14:textId="77777777" w:rsidR="00DE5F23" w:rsidRPr="00BA449A" w:rsidRDefault="00C751FC" w:rsidP="00DE5F23">
            <w:pPr>
              <w:rPr>
                <w:b w:val="0"/>
                <w:bCs w:val="0"/>
                <w:lang w:val="en"/>
              </w:rPr>
            </w:pPr>
            <w:r w:rsidRPr="00BA449A">
              <w:rPr>
                <w:lang w:val="en"/>
              </w:rPr>
              <w:t>Register Name</w:t>
            </w:r>
          </w:p>
        </w:tc>
        <w:tc>
          <w:tcPr>
            <w:tcW w:w="743" w:type="dxa"/>
          </w:tcPr>
          <w:p w14:paraId="4B5E9E0A" w14:textId="77777777" w:rsidR="00DE5F23" w:rsidRPr="00BA449A"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Offet</w:t>
            </w:r>
          </w:p>
        </w:tc>
        <w:tc>
          <w:tcPr>
            <w:tcW w:w="6475" w:type="dxa"/>
          </w:tcPr>
          <w:p w14:paraId="4B5E9E0B" w14:textId="77777777" w:rsidR="00DE5F23" w:rsidRPr="00BA449A"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Description</w:t>
            </w:r>
          </w:p>
        </w:tc>
      </w:tr>
      <w:tr w:rsidR="00DE5F23" w14:paraId="4B5E9E1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0D" w14:textId="77777777" w:rsidR="00DE5F23" w:rsidRDefault="00C751FC" w:rsidP="00DE5F23">
            <w:pPr>
              <w:rPr>
                <w:lang w:val="en"/>
              </w:rPr>
            </w:pPr>
            <w:r w:rsidRPr="00D92776">
              <w:t xml:space="preserve">initAddr            </w:t>
            </w:r>
          </w:p>
        </w:tc>
        <w:tc>
          <w:tcPr>
            <w:tcW w:w="743" w:type="dxa"/>
          </w:tcPr>
          <w:p w14:paraId="4B5E9E0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0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1" w14:textId="77777777" w:rsidR="00DE5F23" w:rsidRDefault="00C751FC" w:rsidP="00DE5F23">
            <w:pPr>
              <w:rPr>
                <w:lang w:val="en"/>
              </w:rPr>
            </w:pPr>
            <w:r w:rsidRPr="00D92776">
              <w:t xml:space="preserve">oRgbOsharp          </w:t>
            </w:r>
          </w:p>
        </w:tc>
        <w:tc>
          <w:tcPr>
            <w:tcW w:w="743" w:type="dxa"/>
          </w:tcPr>
          <w:p w14:paraId="4B5E9E1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1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5" w14:textId="77777777" w:rsidR="00DE5F23" w:rsidRDefault="00C751FC" w:rsidP="00DE5F23">
            <w:pPr>
              <w:rPr>
                <w:lang w:val="en"/>
              </w:rPr>
            </w:pPr>
            <w:r w:rsidRPr="00D92776">
              <w:t xml:space="preserve">oEdgeType           </w:t>
            </w:r>
          </w:p>
        </w:tc>
        <w:tc>
          <w:tcPr>
            <w:tcW w:w="743" w:type="dxa"/>
          </w:tcPr>
          <w:p w14:paraId="4B5E9E1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4</w:t>
            </w:r>
          </w:p>
        </w:tc>
        <w:tc>
          <w:tcPr>
            <w:tcW w:w="6475" w:type="dxa"/>
          </w:tcPr>
          <w:p w14:paraId="4B5E9E1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9" w14:textId="77777777" w:rsidR="00DE5F23" w:rsidRDefault="00C751FC" w:rsidP="00DE5F23">
            <w:pPr>
              <w:rPr>
                <w:lang w:val="en"/>
              </w:rPr>
            </w:pPr>
            <w:r w:rsidRPr="00D92776">
              <w:t xml:space="preserve">filter_id           </w:t>
            </w:r>
          </w:p>
        </w:tc>
        <w:tc>
          <w:tcPr>
            <w:tcW w:w="743" w:type="dxa"/>
          </w:tcPr>
          <w:p w14:paraId="4B5E9E1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8</w:t>
            </w:r>
          </w:p>
        </w:tc>
        <w:tc>
          <w:tcPr>
            <w:tcW w:w="6475" w:type="dxa"/>
          </w:tcPr>
          <w:p w14:paraId="4B5E9E1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D" w14:textId="77777777" w:rsidR="00DE5F23" w:rsidRDefault="00C751FC" w:rsidP="00DE5F23">
            <w:pPr>
              <w:rPr>
                <w:lang w:val="en"/>
              </w:rPr>
            </w:pPr>
            <w:r w:rsidRPr="00D92776">
              <w:t xml:space="preserve">aBusSelect          </w:t>
            </w:r>
          </w:p>
        </w:tc>
        <w:tc>
          <w:tcPr>
            <w:tcW w:w="743" w:type="dxa"/>
          </w:tcPr>
          <w:p w14:paraId="4B5E9E1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C</w:t>
            </w:r>
          </w:p>
        </w:tc>
        <w:tc>
          <w:tcPr>
            <w:tcW w:w="6475" w:type="dxa"/>
          </w:tcPr>
          <w:p w14:paraId="4B5E9E1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1" w14:textId="77777777" w:rsidR="00DE5F23" w:rsidRDefault="00C751FC" w:rsidP="00DE5F23">
            <w:pPr>
              <w:rPr>
                <w:lang w:val="en"/>
              </w:rPr>
            </w:pPr>
            <w:r w:rsidRPr="00D92776">
              <w:t xml:space="preserve">threshold           </w:t>
            </w:r>
          </w:p>
        </w:tc>
        <w:tc>
          <w:tcPr>
            <w:tcW w:w="743" w:type="dxa"/>
          </w:tcPr>
          <w:p w14:paraId="4B5E9E2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0</w:t>
            </w:r>
          </w:p>
        </w:tc>
        <w:tc>
          <w:tcPr>
            <w:tcW w:w="6475" w:type="dxa"/>
          </w:tcPr>
          <w:p w14:paraId="4B5E9E2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5" w14:textId="77777777" w:rsidR="00DE5F23" w:rsidRDefault="00C751FC" w:rsidP="00DE5F23">
            <w:pPr>
              <w:rPr>
                <w:lang w:val="en"/>
              </w:rPr>
            </w:pPr>
            <w:r w:rsidRPr="00D92776">
              <w:t xml:space="preserve">videoChannel        </w:t>
            </w:r>
          </w:p>
        </w:tc>
        <w:tc>
          <w:tcPr>
            <w:tcW w:w="743" w:type="dxa"/>
          </w:tcPr>
          <w:p w14:paraId="4B5E9E2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4</w:t>
            </w:r>
          </w:p>
        </w:tc>
        <w:tc>
          <w:tcPr>
            <w:tcW w:w="6475" w:type="dxa"/>
          </w:tcPr>
          <w:p w14:paraId="4B5E9E2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9" w14:textId="77777777" w:rsidR="00DE5F23" w:rsidRDefault="00C751FC" w:rsidP="00DE5F23">
            <w:pPr>
              <w:rPr>
                <w:lang w:val="en"/>
              </w:rPr>
            </w:pPr>
            <w:r w:rsidRPr="00D92776">
              <w:t xml:space="preserve">dChannel            </w:t>
            </w:r>
          </w:p>
        </w:tc>
        <w:tc>
          <w:tcPr>
            <w:tcW w:w="743" w:type="dxa"/>
          </w:tcPr>
          <w:p w14:paraId="4B5E9E2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8</w:t>
            </w:r>
          </w:p>
        </w:tc>
        <w:tc>
          <w:tcPr>
            <w:tcW w:w="6475" w:type="dxa"/>
          </w:tcPr>
          <w:p w14:paraId="4B5E9E2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D" w14:textId="77777777" w:rsidR="00DE5F23" w:rsidRDefault="00C751FC" w:rsidP="00DE5F23">
            <w:pPr>
              <w:rPr>
                <w:lang w:val="en"/>
              </w:rPr>
            </w:pPr>
            <w:r w:rsidRPr="00D92776">
              <w:t xml:space="preserve">cChannel            </w:t>
            </w:r>
          </w:p>
        </w:tc>
        <w:tc>
          <w:tcPr>
            <w:tcW w:w="743" w:type="dxa"/>
          </w:tcPr>
          <w:p w14:paraId="4B5E9E2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C</w:t>
            </w:r>
          </w:p>
        </w:tc>
        <w:tc>
          <w:tcPr>
            <w:tcW w:w="6475" w:type="dxa"/>
          </w:tcPr>
          <w:p w14:paraId="4B5E9E2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1" w14:textId="77777777" w:rsidR="00DE5F23" w:rsidRDefault="00C751FC" w:rsidP="00DE5F23">
            <w:pPr>
              <w:rPr>
                <w:lang w:val="en"/>
              </w:rPr>
            </w:pPr>
            <w:r w:rsidRPr="00D92776">
              <w:t xml:space="preserve">kls_k1              </w:t>
            </w:r>
          </w:p>
        </w:tc>
        <w:tc>
          <w:tcPr>
            <w:tcW w:w="743" w:type="dxa"/>
          </w:tcPr>
          <w:p w14:paraId="4B5E9E3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0</w:t>
            </w:r>
          </w:p>
        </w:tc>
        <w:tc>
          <w:tcPr>
            <w:tcW w:w="6475" w:type="dxa"/>
          </w:tcPr>
          <w:p w14:paraId="4B5E9E3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5" w14:textId="77777777" w:rsidR="00DE5F23" w:rsidRDefault="00C751FC" w:rsidP="00DE5F23">
            <w:pPr>
              <w:rPr>
                <w:lang w:val="en"/>
              </w:rPr>
            </w:pPr>
            <w:r w:rsidRPr="00D92776">
              <w:t xml:space="preserve">kls_k2              </w:t>
            </w:r>
          </w:p>
        </w:tc>
        <w:tc>
          <w:tcPr>
            <w:tcW w:w="743" w:type="dxa"/>
          </w:tcPr>
          <w:p w14:paraId="4B5E9E3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4</w:t>
            </w:r>
          </w:p>
        </w:tc>
        <w:tc>
          <w:tcPr>
            <w:tcW w:w="6475" w:type="dxa"/>
          </w:tcPr>
          <w:p w14:paraId="4B5E9E3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9" w14:textId="77777777" w:rsidR="00DE5F23" w:rsidRDefault="00C751FC" w:rsidP="00DE5F23">
            <w:pPr>
              <w:rPr>
                <w:lang w:val="en"/>
              </w:rPr>
            </w:pPr>
            <w:r w:rsidRPr="00D92776">
              <w:t xml:space="preserve">kls_k3              </w:t>
            </w:r>
          </w:p>
        </w:tc>
        <w:tc>
          <w:tcPr>
            <w:tcW w:w="743" w:type="dxa"/>
          </w:tcPr>
          <w:p w14:paraId="4B5E9E3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8</w:t>
            </w:r>
          </w:p>
        </w:tc>
        <w:tc>
          <w:tcPr>
            <w:tcW w:w="6475" w:type="dxa"/>
          </w:tcPr>
          <w:p w14:paraId="4B5E9E3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D" w14:textId="77777777" w:rsidR="00DE5F23" w:rsidRDefault="00C751FC" w:rsidP="00DE5F23">
            <w:pPr>
              <w:rPr>
                <w:lang w:val="en"/>
              </w:rPr>
            </w:pPr>
            <w:r w:rsidRPr="00D92776">
              <w:t xml:space="preserve">kls_k4              </w:t>
            </w:r>
          </w:p>
        </w:tc>
        <w:tc>
          <w:tcPr>
            <w:tcW w:w="743" w:type="dxa"/>
          </w:tcPr>
          <w:p w14:paraId="4B5E9E3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C</w:t>
            </w:r>
          </w:p>
        </w:tc>
        <w:tc>
          <w:tcPr>
            <w:tcW w:w="6475" w:type="dxa"/>
          </w:tcPr>
          <w:p w14:paraId="4B5E9E3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1" w14:textId="77777777" w:rsidR="00DE5F23" w:rsidRDefault="00C751FC" w:rsidP="00DE5F23">
            <w:pPr>
              <w:rPr>
                <w:lang w:val="en"/>
              </w:rPr>
            </w:pPr>
            <w:r w:rsidRPr="00D92776">
              <w:t xml:space="preserve">kls_k5              </w:t>
            </w:r>
          </w:p>
        </w:tc>
        <w:tc>
          <w:tcPr>
            <w:tcW w:w="743" w:type="dxa"/>
          </w:tcPr>
          <w:p w14:paraId="4B5E9E4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0</w:t>
            </w:r>
          </w:p>
        </w:tc>
        <w:tc>
          <w:tcPr>
            <w:tcW w:w="6475" w:type="dxa"/>
          </w:tcPr>
          <w:p w14:paraId="4B5E9E4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5" w14:textId="77777777" w:rsidR="00DE5F23" w:rsidRDefault="00C751FC" w:rsidP="00DE5F23">
            <w:pPr>
              <w:rPr>
                <w:lang w:val="en"/>
              </w:rPr>
            </w:pPr>
            <w:r w:rsidRPr="00D92776">
              <w:t xml:space="preserve">kls_k6              </w:t>
            </w:r>
          </w:p>
        </w:tc>
        <w:tc>
          <w:tcPr>
            <w:tcW w:w="743" w:type="dxa"/>
          </w:tcPr>
          <w:p w14:paraId="4B5E9E4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4</w:t>
            </w:r>
          </w:p>
        </w:tc>
        <w:tc>
          <w:tcPr>
            <w:tcW w:w="6475" w:type="dxa"/>
          </w:tcPr>
          <w:p w14:paraId="4B5E9E4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9" w14:textId="77777777" w:rsidR="00DE5F23" w:rsidRDefault="00C751FC" w:rsidP="00DE5F23">
            <w:pPr>
              <w:rPr>
                <w:lang w:val="en"/>
              </w:rPr>
            </w:pPr>
            <w:r w:rsidRPr="00D92776">
              <w:t xml:space="preserve">kls_k7              </w:t>
            </w:r>
          </w:p>
        </w:tc>
        <w:tc>
          <w:tcPr>
            <w:tcW w:w="743" w:type="dxa"/>
          </w:tcPr>
          <w:p w14:paraId="4B5E9E4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8</w:t>
            </w:r>
          </w:p>
        </w:tc>
        <w:tc>
          <w:tcPr>
            <w:tcW w:w="6475" w:type="dxa"/>
          </w:tcPr>
          <w:p w14:paraId="4B5E9E4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D" w14:textId="77777777" w:rsidR="00DE5F23" w:rsidRDefault="00C751FC" w:rsidP="00DE5F23">
            <w:pPr>
              <w:rPr>
                <w:lang w:val="en"/>
              </w:rPr>
            </w:pPr>
            <w:r w:rsidRPr="00D92776">
              <w:t xml:space="preserve">kls_k8              </w:t>
            </w:r>
          </w:p>
        </w:tc>
        <w:tc>
          <w:tcPr>
            <w:tcW w:w="743" w:type="dxa"/>
          </w:tcPr>
          <w:p w14:paraId="4B5E9E4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C</w:t>
            </w:r>
          </w:p>
        </w:tc>
        <w:tc>
          <w:tcPr>
            <w:tcW w:w="6475" w:type="dxa"/>
          </w:tcPr>
          <w:p w14:paraId="4B5E9E4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1" w14:textId="77777777" w:rsidR="00DE5F23" w:rsidRDefault="00C751FC" w:rsidP="00DE5F23">
            <w:pPr>
              <w:rPr>
                <w:lang w:val="en"/>
              </w:rPr>
            </w:pPr>
            <w:r w:rsidRPr="00D92776">
              <w:t xml:space="preserve">kls_k9              </w:t>
            </w:r>
          </w:p>
        </w:tc>
        <w:tc>
          <w:tcPr>
            <w:tcW w:w="743" w:type="dxa"/>
          </w:tcPr>
          <w:p w14:paraId="4B5E9E5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40</w:t>
            </w:r>
          </w:p>
        </w:tc>
        <w:tc>
          <w:tcPr>
            <w:tcW w:w="6475" w:type="dxa"/>
          </w:tcPr>
          <w:p w14:paraId="4B5E9E5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5" w14:textId="77777777" w:rsidR="00DE5F23" w:rsidRDefault="00C751FC" w:rsidP="00DE5F23">
            <w:pPr>
              <w:rPr>
                <w:lang w:val="en"/>
              </w:rPr>
            </w:pPr>
            <w:r w:rsidRPr="00D92776">
              <w:t xml:space="preserve">kls_config          </w:t>
            </w:r>
          </w:p>
        </w:tc>
        <w:tc>
          <w:tcPr>
            <w:tcW w:w="743" w:type="dxa"/>
          </w:tcPr>
          <w:p w14:paraId="4B5E9E5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44</w:t>
            </w:r>
          </w:p>
        </w:tc>
        <w:tc>
          <w:tcPr>
            <w:tcW w:w="6475" w:type="dxa"/>
          </w:tcPr>
          <w:p w14:paraId="4B5E9E5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9" w14:textId="77777777" w:rsidR="00DE5F23" w:rsidRDefault="00C751FC" w:rsidP="00DE5F23">
            <w:pPr>
              <w:rPr>
                <w:lang w:val="en"/>
              </w:rPr>
            </w:pPr>
            <w:r w:rsidRPr="00D92776">
              <w:t xml:space="preserve">als_k1              </w:t>
            </w:r>
          </w:p>
        </w:tc>
        <w:tc>
          <w:tcPr>
            <w:tcW w:w="743" w:type="dxa"/>
          </w:tcPr>
          <w:p w14:paraId="4B5E9E5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4</w:t>
            </w:r>
          </w:p>
        </w:tc>
        <w:tc>
          <w:tcPr>
            <w:tcW w:w="6475" w:type="dxa"/>
          </w:tcPr>
          <w:p w14:paraId="4B5E9E5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D" w14:textId="77777777" w:rsidR="00DE5F23" w:rsidRDefault="00C751FC" w:rsidP="00DE5F23">
            <w:pPr>
              <w:rPr>
                <w:lang w:val="en"/>
              </w:rPr>
            </w:pPr>
            <w:r w:rsidRPr="00D92776">
              <w:t xml:space="preserve">als_k2              </w:t>
            </w:r>
          </w:p>
        </w:tc>
        <w:tc>
          <w:tcPr>
            <w:tcW w:w="743" w:type="dxa"/>
          </w:tcPr>
          <w:p w14:paraId="4B5E9E5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8</w:t>
            </w:r>
          </w:p>
        </w:tc>
        <w:tc>
          <w:tcPr>
            <w:tcW w:w="6475" w:type="dxa"/>
          </w:tcPr>
          <w:p w14:paraId="4B5E9E5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1" w14:textId="77777777" w:rsidR="00DE5F23" w:rsidRDefault="00C751FC" w:rsidP="00DE5F23">
            <w:pPr>
              <w:rPr>
                <w:lang w:val="en"/>
              </w:rPr>
            </w:pPr>
            <w:r w:rsidRPr="00D92776">
              <w:t xml:space="preserve">als_k3              </w:t>
            </w:r>
          </w:p>
        </w:tc>
        <w:tc>
          <w:tcPr>
            <w:tcW w:w="743" w:type="dxa"/>
          </w:tcPr>
          <w:p w14:paraId="4B5E9E6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C</w:t>
            </w:r>
          </w:p>
        </w:tc>
        <w:tc>
          <w:tcPr>
            <w:tcW w:w="6475" w:type="dxa"/>
          </w:tcPr>
          <w:p w14:paraId="4B5E9E6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5" w14:textId="77777777" w:rsidR="00DE5F23" w:rsidRDefault="00C751FC" w:rsidP="00DE5F23">
            <w:pPr>
              <w:rPr>
                <w:lang w:val="en"/>
              </w:rPr>
            </w:pPr>
            <w:r w:rsidRPr="00D92776">
              <w:t xml:space="preserve">als_k4              </w:t>
            </w:r>
          </w:p>
        </w:tc>
        <w:tc>
          <w:tcPr>
            <w:tcW w:w="743" w:type="dxa"/>
          </w:tcPr>
          <w:p w14:paraId="4B5E9E6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0</w:t>
            </w:r>
          </w:p>
        </w:tc>
        <w:tc>
          <w:tcPr>
            <w:tcW w:w="6475" w:type="dxa"/>
          </w:tcPr>
          <w:p w14:paraId="4B5E9E6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9" w14:textId="77777777" w:rsidR="00DE5F23" w:rsidRDefault="00C751FC" w:rsidP="00DE5F23">
            <w:pPr>
              <w:rPr>
                <w:lang w:val="en"/>
              </w:rPr>
            </w:pPr>
            <w:r w:rsidRPr="00D92776">
              <w:t xml:space="preserve">als_k5              </w:t>
            </w:r>
          </w:p>
        </w:tc>
        <w:tc>
          <w:tcPr>
            <w:tcW w:w="743" w:type="dxa"/>
          </w:tcPr>
          <w:p w14:paraId="4B5E9E6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4</w:t>
            </w:r>
          </w:p>
        </w:tc>
        <w:tc>
          <w:tcPr>
            <w:tcW w:w="6475" w:type="dxa"/>
          </w:tcPr>
          <w:p w14:paraId="4B5E9E6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D" w14:textId="77777777" w:rsidR="00DE5F23" w:rsidRDefault="00C751FC" w:rsidP="00DE5F23">
            <w:pPr>
              <w:rPr>
                <w:lang w:val="en"/>
              </w:rPr>
            </w:pPr>
            <w:r w:rsidRPr="00D92776">
              <w:t xml:space="preserve">als_k6              </w:t>
            </w:r>
          </w:p>
        </w:tc>
        <w:tc>
          <w:tcPr>
            <w:tcW w:w="743" w:type="dxa"/>
          </w:tcPr>
          <w:p w14:paraId="4B5E9E6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8</w:t>
            </w:r>
          </w:p>
        </w:tc>
        <w:tc>
          <w:tcPr>
            <w:tcW w:w="6475" w:type="dxa"/>
          </w:tcPr>
          <w:p w14:paraId="4B5E9E6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1" w14:textId="77777777" w:rsidR="00DE5F23" w:rsidRDefault="00C751FC" w:rsidP="00DE5F23">
            <w:pPr>
              <w:rPr>
                <w:lang w:val="en"/>
              </w:rPr>
            </w:pPr>
            <w:r w:rsidRPr="00D92776">
              <w:t xml:space="preserve">als_k7              </w:t>
            </w:r>
          </w:p>
        </w:tc>
        <w:tc>
          <w:tcPr>
            <w:tcW w:w="743" w:type="dxa"/>
          </w:tcPr>
          <w:p w14:paraId="4B5E9E7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C</w:t>
            </w:r>
          </w:p>
        </w:tc>
        <w:tc>
          <w:tcPr>
            <w:tcW w:w="6475" w:type="dxa"/>
          </w:tcPr>
          <w:p w14:paraId="4B5E9E7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5" w14:textId="77777777" w:rsidR="00DE5F23" w:rsidRDefault="00C751FC" w:rsidP="00DE5F23">
            <w:pPr>
              <w:rPr>
                <w:lang w:val="en"/>
              </w:rPr>
            </w:pPr>
            <w:r w:rsidRPr="00D92776">
              <w:t xml:space="preserve">als_k8              </w:t>
            </w:r>
          </w:p>
        </w:tc>
        <w:tc>
          <w:tcPr>
            <w:tcW w:w="743" w:type="dxa"/>
          </w:tcPr>
          <w:p w14:paraId="4B5E9E7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0</w:t>
            </w:r>
          </w:p>
        </w:tc>
        <w:tc>
          <w:tcPr>
            <w:tcW w:w="6475" w:type="dxa"/>
          </w:tcPr>
          <w:p w14:paraId="4B5E9E7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9" w14:textId="77777777" w:rsidR="00DE5F23" w:rsidRDefault="00C751FC" w:rsidP="00DE5F23">
            <w:pPr>
              <w:rPr>
                <w:lang w:val="en"/>
              </w:rPr>
            </w:pPr>
            <w:r w:rsidRPr="00D92776">
              <w:t xml:space="preserve">als_k9              </w:t>
            </w:r>
          </w:p>
        </w:tc>
        <w:tc>
          <w:tcPr>
            <w:tcW w:w="743" w:type="dxa"/>
          </w:tcPr>
          <w:p w14:paraId="4B5E9E7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4</w:t>
            </w:r>
          </w:p>
        </w:tc>
        <w:tc>
          <w:tcPr>
            <w:tcW w:w="6475" w:type="dxa"/>
          </w:tcPr>
          <w:p w14:paraId="4B5E9E7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D" w14:textId="77777777" w:rsidR="00DE5F23" w:rsidRDefault="00C751FC" w:rsidP="00DE5F23">
            <w:pPr>
              <w:rPr>
                <w:lang w:val="en"/>
              </w:rPr>
            </w:pPr>
            <w:r w:rsidRPr="00D92776">
              <w:t xml:space="preserve">als_config          </w:t>
            </w:r>
          </w:p>
        </w:tc>
        <w:tc>
          <w:tcPr>
            <w:tcW w:w="743" w:type="dxa"/>
          </w:tcPr>
          <w:p w14:paraId="4B5E9E7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8</w:t>
            </w:r>
          </w:p>
        </w:tc>
        <w:tc>
          <w:tcPr>
            <w:tcW w:w="6475" w:type="dxa"/>
          </w:tcPr>
          <w:p w14:paraId="4B5E9E7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1" w14:textId="77777777" w:rsidR="00DE5F23" w:rsidRDefault="00C751FC" w:rsidP="00DE5F23">
            <w:pPr>
              <w:rPr>
                <w:lang w:val="en"/>
              </w:rPr>
            </w:pPr>
            <w:r w:rsidRPr="00D92776">
              <w:t xml:space="preserve">pReg_pointInterest  </w:t>
            </w:r>
          </w:p>
        </w:tc>
        <w:tc>
          <w:tcPr>
            <w:tcW w:w="743" w:type="dxa"/>
          </w:tcPr>
          <w:p w14:paraId="4B5E9E8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C</w:t>
            </w:r>
          </w:p>
        </w:tc>
        <w:tc>
          <w:tcPr>
            <w:tcW w:w="6475" w:type="dxa"/>
          </w:tcPr>
          <w:p w14:paraId="4B5E9E8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5" w14:textId="77777777" w:rsidR="00DE5F23" w:rsidRDefault="00C751FC" w:rsidP="00DE5F23">
            <w:pPr>
              <w:rPr>
                <w:lang w:val="en"/>
              </w:rPr>
            </w:pPr>
            <w:r w:rsidRPr="00D92776">
              <w:t xml:space="preserve">pReg_deltaConfig    </w:t>
            </w:r>
          </w:p>
        </w:tc>
        <w:tc>
          <w:tcPr>
            <w:tcW w:w="743" w:type="dxa"/>
          </w:tcPr>
          <w:p w14:paraId="4B5E9E8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0</w:t>
            </w:r>
          </w:p>
        </w:tc>
        <w:tc>
          <w:tcPr>
            <w:tcW w:w="6475" w:type="dxa"/>
          </w:tcPr>
          <w:p w14:paraId="4B5E9E8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9" w14:textId="77777777" w:rsidR="00DE5F23" w:rsidRDefault="00C751FC" w:rsidP="00DE5F23">
            <w:pPr>
              <w:rPr>
                <w:lang w:val="en"/>
              </w:rPr>
            </w:pPr>
            <w:r w:rsidRPr="00D92776">
              <w:t xml:space="preserve">pReg_cpuAckGoAgain  </w:t>
            </w:r>
          </w:p>
        </w:tc>
        <w:tc>
          <w:tcPr>
            <w:tcW w:w="743" w:type="dxa"/>
          </w:tcPr>
          <w:p w14:paraId="4B5E9E8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4</w:t>
            </w:r>
          </w:p>
        </w:tc>
        <w:tc>
          <w:tcPr>
            <w:tcW w:w="6475" w:type="dxa"/>
          </w:tcPr>
          <w:p w14:paraId="4B5E9E8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D" w14:textId="77777777" w:rsidR="00DE5F23" w:rsidRDefault="00C751FC" w:rsidP="00DE5F23">
            <w:pPr>
              <w:rPr>
                <w:lang w:val="en"/>
              </w:rPr>
            </w:pPr>
            <w:r w:rsidRPr="00D92776">
              <w:t xml:space="preserve">pReg_cpuWgridLock   </w:t>
            </w:r>
          </w:p>
        </w:tc>
        <w:tc>
          <w:tcPr>
            <w:tcW w:w="743" w:type="dxa"/>
          </w:tcPr>
          <w:p w14:paraId="4B5E9E8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8</w:t>
            </w:r>
          </w:p>
        </w:tc>
        <w:tc>
          <w:tcPr>
            <w:tcW w:w="6475" w:type="dxa"/>
          </w:tcPr>
          <w:p w14:paraId="4B5E9E8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1" w14:textId="77777777" w:rsidR="00DE5F23" w:rsidRDefault="00C751FC" w:rsidP="00DE5F23">
            <w:pPr>
              <w:rPr>
                <w:lang w:val="en"/>
              </w:rPr>
            </w:pPr>
            <w:r w:rsidRPr="00D92776">
              <w:t xml:space="preserve">pReg_cpuAckoffFrame </w:t>
            </w:r>
          </w:p>
        </w:tc>
        <w:tc>
          <w:tcPr>
            <w:tcW w:w="743" w:type="dxa"/>
          </w:tcPr>
          <w:p w14:paraId="4B5E9E9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C</w:t>
            </w:r>
          </w:p>
        </w:tc>
        <w:tc>
          <w:tcPr>
            <w:tcW w:w="6475" w:type="dxa"/>
          </w:tcPr>
          <w:p w14:paraId="4B5E9E9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5" w14:textId="77777777" w:rsidR="00DE5F23" w:rsidRDefault="00C751FC" w:rsidP="00DE5F23">
            <w:pPr>
              <w:rPr>
                <w:lang w:val="en"/>
              </w:rPr>
            </w:pPr>
            <w:r w:rsidRPr="00D92776">
              <w:t>pReg_fifoReadAddress</w:t>
            </w:r>
          </w:p>
        </w:tc>
        <w:tc>
          <w:tcPr>
            <w:tcW w:w="743" w:type="dxa"/>
          </w:tcPr>
          <w:p w14:paraId="4B5E9E9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90</w:t>
            </w:r>
          </w:p>
        </w:tc>
        <w:tc>
          <w:tcPr>
            <w:tcW w:w="6475" w:type="dxa"/>
          </w:tcPr>
          <w:p w14:paraId="4B5E9E9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9" w14:textId="77777777" w:rsidR="00DE5F23" w:rsidRDefault="00C751FC" w:rsidP="00DE5F23">
            <w:pPr>
              <w:rPr>
                <w:lang w:val="en"/>
              </w:rPr>
            </w:pPr>
            <w:r w:rsidRPr="00D92776">
              <w:t xml:space="preserve">pReg_clearFifoData  </w:t>
            </w:r>
          </w:p>
        </w:tc>
        <w:tc>
          <w:tcPr>
            <w:tcW w:w="743" w:type="dxa"/>
          </w:tcPr>
          <w:p w14:paraId="4B5E9E9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94</w:t>
            </w:r>
          </w:p>
        </w:tc>
        <w:tc>
          <w:tcPr>
            <w:tcW w:w="6475" w:type="dxa"/>
          </w:tcPr>
          <w:p w14:paraId="4B5E9E9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D" w14:textId="77777777" w:rsidR="00DE5F23" w:rsidRDefault="00C751FC" w:rsidP="00DE5F23">
            <w:pPr>
              <w:rPr>
                <w:lang w:val="en"/>
              </w:rPr>
            </w:pPr>
            <w:r w:rsidRPr="00D92776">
              <w:t xml:space="preserve">rgbCoord_rl         </w:t>
            </w:r>
          </w:p>
        </w:tc>
        <w:tc>
          <w:tcPr>
            <w:tcW w:w="743" w:type="dxa"/>
          </w:tcPr>
          <w:p w14:paraId="4B5E9E9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C8</w:t>
            </w:r>
          </w:p>
        </w:tc>
        <w:tc>
          <w:tcPr>
            <w:tcW w:w="6475" w:type="dxa"/>
          </w:tcPr>
          <w:p w14:paraId="4B5E9E9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1" w14:textId="77777777" w:rsidR="00DE5F23" w:rsidRDefault="00C751FC" w:rsidP="00DE5F23">
            <w:pPr>
              <w:rPr>
                <w:lang w:val="en"/>
              </w:rPr>
            </w:pPr>
            <w:r w:rsidRPr="00D92776">
              <w:t xml:space="preserve">rgbCoord_rh         </w:t>
            </w:r>
          </w:p>
        </w:tc>
        <w:tc>
          <w:tcPr>
            <w:tcW w:w="743" w:type="dxa"/>
          </w:tcPr>
          <w:p w14:paraId="4B5E9EA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CC</w:t>
            </w:r>
          </w:p>
        </w:tc>
        <w:tc>
          <w:tcPr>
            <w:tcW w:w="6475" w:type="dxa"/>
          </w:tcPr>
          <w:p w14:paraId="4B5E9EA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5" w14:textId="77777777" w:rsidR="00DE5F23" w:rsidRDefault="00C751FC" w:rsidP="00DE5F23">
            <w:pPr>
              <w:rPr>
                <w:lang w:val="en"/>
              </w:rPr>
            </w:pPr>
            <w:r w:rsidRPr="00D92776">
              <w:t xml:space="preserve">rgbCoord_gl         </w:t>
            </w:r>
          </w:p>
        </w:tc>
        <w:tc>
          <w:tcPr>
            <w:tcW w:w="743" w:type="dxa"/>
          </w:tcPr>
          <w:p w14:paraId="4B5E9EA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0</w:t>
            </w:r>
          </w:p>
        </w:tc>
        <w:tc>
          <w:tcPr>
            <w:tcW w:w="6475" w:type="dxa"/>
          </w:tcPr>
          <w:p w14:paraId="4B5E9EA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9" w14:textId="77777777" w:rsidR="00DE5F23" w:rsidRDefault="00C751FC" w:rsidP="00DE5F23">
            <w:pPr>
              <w:rPr>
                <w:lang w:val="en"/>
              </w:rPr>
            </w:pPr>
            <w:r w:rsidRPr="00D92776">
              <w:lastRenderedPageBreak/>
              <w:t xml:space="preserve">rgbCoord_gh         </w:t>
            </w:r>
          </w:p>
        </w:tc>
        <w:tc>
          <w:tcPr>
            <w:tcW w:w="743" w:type="dxa"/>
          </w:tcPr>
          <w:p w14:paraId="4B5E9EA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4</w:t>
            </w:r>
          </w:p>
        </w:tc>
        <w:tc>
          <w:tcPr>
            <w:tcW w:w="6475" w:type="dxa"/>
          </w:tcPr>
          <w:p w14:paraId="4B5E9EA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D" w14:textId="77777777" w:rsidR="00DE5F23" w:rsidRDefault="00C751FC" w:rsidP="00DE5F23">
            <w:pPr>
              <w:rPr>
                <w:lang w:val="en"/>
              </w:rPr>
            </w:pPr>
            <w:r w:rsidRPr="00D92776">
              <w:t xml:space="preserve">rgbCoord_bl         </w:t>
            </w:r>
          </w:p>
        </w:tc>
        <w:tc>
          <w:tcPr>
            <w:tcW w:w="743" w:type="dxa"/>
          </w:tcPr>
          <w:p w14:paraId="4B5E9EA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8</w:t>
            </w:r>
          </w:p>
        </w:tc>
        <w:tc>
          <w:tcPr>
            <w:tcW w:w="6475" w:type="dxa"/>
          </w:tcPr>
          <w:p w14:paraId="4B5E9EA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1" w14:textId="77777777" w:rsidR="00DE5F23" w:rsidRDefault="00C751FC" w:rsidP="00DE5F23">
            <w:pPr>
              <w:rPr>
                <w:lang w:val="en"/>
              </w:rPr>
            </w:pPr>
            <w:r w:rsidRPr="00D92776">
              <w:t xml:space="preserve">rgbCoord_bh         </w:t>
            </w:r>
          </w:p>
        </w:tc>
        <w:tc>
          <w:tcPr>
            <w:tcW w:w="743" w:type="dxa"/>
          </w:tcPr>
          <w:p w14:paraId="4B5E9EB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C</w:t>
            </w:r>
          </w:p>
        </w:tc>
        <w:tc>
          <w:tcPr>
            <w:tcW w:w="6475" w:type="dxa"/>
          </w:tcPr>
          <w:p w14:paraId="4B5E9EB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5" w14:textId="77777777" w:rsidR="00DE5F23" w:rsidRDefault="00C751FC" w:rsidP="00DE5F23">
            <w:pPr>
              <w:rPr>
                <w:lang w:val="en"/>
              </w:rPr>
            </w:pPr>
            <w:r w:rsidRPr="00D92776">
              <w:t xml:space="preserve">oLumTh              </w:t>
            </w:r>
          </w:p>
        </w:tc>
        <w:tc>
          <w:tcPr>
            <w:tcW w:w="743" w:type="dxa"/>
          </w:tcPr>
          <w:p w14:paraId="4B5E9EB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0</w:t>
            </w:r>
          </w:p>
        </w:tc>
        <w:tc>
          <w:tcPr>
            <w:tcW w:w="6475" w:type="dxa"/>
          </w:tcPr>
          <w:p w14:paraId="4B5E9EB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9" w14:textId="77777777" w:rsidR="00DE5F23" w:rsidRDefault="00C751FC" w:rsidP="00DE5F23">
            <w:pPr>
              <w:rPr>
                <w:lang w:val="en"/>
              </w:rPr>
            </w:pPr>
            <w:r w:rsidRPr="00D92776">
              <w:t xml:space="preserve">oHsvPerCh           </w:t>
            </w:r>
          </w:p>
        </w:tc>
        <w:tc>
          <w:tcPr>
            <w:tcW w:w="743" w:type="dxa"/>
          </w:tcPr>
          <w:p w14:paraId="4B5E9EB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4</w:t>
            </w:r>
          </w:p>
        </w:tc>
        <w:tc>
          <w:tcPr>
            <w:tcW w:w="6475" w:type="dxa"/>
          </w:tcPr>
          <w:p w14:paraId="4B5E9EB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C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D" w14:textId="77777777" w:rsidR="00DE5F23" w:rsidRDefault="00C751FC" w:rsidP="00DE5F23">
            <w:pPr>
              <w:rPr>
                <w:lang w:val="en"/>
              </w:rPr>
            </w:pPr>
            <w:r w:rsidRPr="00D92776">
              <w:t xml:space="preserve">oYccPerCh           </w:t>
            </w:r>
          </w:p>
        </w:tc>
        <w:tc>
          <w:tcPr>
            <w:tcW w:w="743" w:type="dxa"/>
          </w:tcPr>
          <w:p w14:paraId="4B5E9EB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8</w:t>
            </w:r>
          </w:p>
        </w:tc>
        <w:tc>
          <w:tcPr>
            <w:tcW w:w="6475" w:type="dxa"/>
          </w:tcPr>
          <w:p w14:paraId="4B5E9EB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bl>
    <w:p w14:paraId="4B5E9EC1" w14:textId="77777777" w:rsidR="00DE5F23" w:rsidRDefault="00DE5F23" w:rsidP="00DE5F23">
      <w:pPr>
        <w:rPr>
          <w:lang w:val="en"/>
        </w:rPr>
      </w:pPr>
    </w:p>
    <w:p w14:paraId="4B5E9EC2" w14:textId="77777777" w:rsidR="00DE5F23" w:rsidRDefault="00DE5F23" w:rsidP="00DE5F23">
      <w:pPr>
        <w:rPr>
          <w:lang w:val="en"/>
        </w:rPr>
      </w:pPr>
    </w:p>
    <w:p w14:paraId="5D999431" w14:textId="77777777" w:rsidR="00B23ED7" w:rsidRDefault="00C751FC" w:rsidP="00B23ED7">
      <w:pPr>
        <w:keepNext/>
        <w:spacing w:after="0"/>
      </w:pPr>
      <w:r>
        <w:rPr>
          <w:noProof/>
          <w:lang w:val="en"/>
        </w:rPr>
        <w:drawing>
          <wp:inline distT="0" distB="0" distL="0" distR="0" wp14:anchorId="4B5EA1C2" wp14:editId="41AB3901">
            <wp:extent cx="5447199" cy="3772108"/>
            <wp:effectExtent l="76200" t="76200" r="115570" b="114300"/>
            <wp:docPr id="64" name="Picture 64" descr="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Map&#10;&#10;Description automatically generated with low confidence"/>
                    <pic:cNvPicPr/>
                  </pic:nvPicPr>
                  <pic:blipFill rotWithShape="1">
                    <a:blip r:embed="rId262"/>
                    <a:srcRect l="5152" t="6928" r="4527" b="6700"/>
                    <a:stretch/>
                  </pic:blipFill>
                  <pic:spPr bwMode="auto">
                    <a:xfrm>
                      <a:off x="0" y="0"/>
                      <a:ext cx="5463876" cy="3783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7D70AEB" w14:textId="37C12BB7" w:rsidR="00B23ED7" w:rsidRDefault="00B23ED7" w:rsidP="00B23ED7">
      <w:pPr>
        <w:pStyle w:val="Caption"/>
        <w:spacing w:after="0"/>
      </w:pPr>
      <w:bookmarkStart w:id="190" w:name="_Toc120640134"/>
      <w:r>
        <w:t xml:space="preserve">Figure </w:t>
      </w:r>
      <w:fldSimple w:instr=" SEQ Figure \* ARABIC ">
        <w:r w:rsidR="00480A04">
          <w:rPr>
            <w:noProof/>
          </w:rPr>
          <w:t>155</w:t>
        </w:r>
        <w:bookmarkEnd w:id="190"/>
      </w:fldSimple>
    </w:p>
    <w:p w14:paraId="1818B634" w14:textId="77777777" w:rsidR="00B23ED7" w:rsidRDefault="00C751FC" w:rsidP="00B23ED7">
      <w:pPr>
        <w:keepNext/>
        <w:spacing w:after="0"/>
      </w:pPr>
      <w:r>
        <w:rPr>
          <w:noProof/>
          <w:lang w:val="en"/>
        </w:rPr>
        <w:lastRenderedPageBreak/>
        <w:drawing>
          <wp:inline distT="0" distB="0" distL="0" distR="0" wp14:anchorId="4B5EA1C4" wp14:editId="4CB3E906">
            <wp:extent cx="5447030" cy="3539620"/>
            <wp:effectExtent l="76200" t="76200" r="115570" b="118110"/>
            <wp:docPr id="65" name="Picture 6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iagram&#10;&#10;Description automatically generated"/>
                    <pic:cNvPicPr/>
                  </pic:nvPicPr>
                  <pic:blipFill rotWithShape="1">
                    <a:blip r:embed="rId263"/>
                    <a:srcRect l="3413" t="5167" r="3329" b="4839"/>
                    <a:stretch/>
                  </pic:blipFill>
                  <pic:spPr bwMode="auto">
                    <a:xfrm>
                      <a:off x="0" y="0"/>
                      <a:ext cx="5449926" cy="35415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B5E9EC3" w14:textId="0837E354" w:rsidR="00DE5F23" w:rsidRDefault="00B23ED7" w:rsidP="00B23ED7">
      <w:pPr>
        <w:pStyle w:val="Caption"/>
        <w:spacing w:after="0"/>
        <w:rPr>
          <w:lang w:val="en"/>
        </w:rPr>
      </w:pPr>
      <w:bookmarkStart w:id="191" w:name="_Toc120640135"/>
      <w:r>
        <w:t xml:space="preserve">Figure </w:t>
      </w:r>
      <w:fldSimple w:instr=" SEQ Figure \* ARABIC ">
        <w:r w:rsidR="00480A04">
          <w:rPr>
            <w:noProof/>
          </w:rPr>
          <w:t>156</w:t>
        </w:r>
        <w:bookmarkEnd w:id="191"/>
      </w:fldSimple>
    </w:p>
    <w:p w14:paraId="6650948C" w14:textId="77777777" w:rsidR="00CA61C5" w:rsidRDefault="00CA61C5" w:rsidP="002341D6">
      <w:pPr>
        <w:pStyle w:val="Title"/>
        <w:rPr>
          <w:caps w:val="0"/>
        </w:rPr>
      </w:pPr>
    </w:p>
    <w:p w14:paraId="3AEA9745" w14:textId="77777777" w:rsidR="00CA61C5" w:rsidRDefault="00CA61C5" w:rsidP="002341D6">
      <w:pPr>
        <w:pStyle w:val="Title"/>
        <w:rPr>
          <w:caps w:val="0"/>
        </w:rPr>
      </w:pPr>
    </w:p>
    <w:p w14:paraId="7D65379C" w14:textId="77777777" w:rsidR="00CA61C5" w:rsidRDefault="00CA61C5" w:rsidP="002341D6">
      <w:pPr>
        <w:pStyle w:val="Title"/>
        <w:rPr>
          <w:caps w:val="0"/>
        </w:rPr>
      </w:pPr>
    </w:p>
    <w:p w14:paraId="1370C0DE" w14:textId="77777777" w:rsidR="00CA61C5" w:rsidRDefault="00CA61C5" w:rsidP="002341D6">
      <w:pPr>
        <w:pStyle w:val="Title"/>
        <w:rPr>
          <w:caps w:val="0"/>
        </w:rPr>
      </w:pPr>
    </w:p>
    <w:p w14:paraId="113FB9C1" w14:textId="77777777" w:rsidR="00CA61C5" w:rsidRDefault="00CA61C5" w:rsidP="002341D6">
      <w:pPr>
        <w:pStyle w:val="Title"/>
        <w:rPr>
          <w:caps w:val="0"/>
        </w:rPr>
      </w:pPr>
    </w:p>
    <w:p w14:paraId="45178F6A" w14:textId="77777777" w:rsidR="00CA61C5" w:rsidRDefault="00CA61C5" w:rsidP="002341D6">
      <w:pPr>
        <w:pStyle w:val="Title"/>
        <w:rPr>
          <w:caps w:val="0"/>
        </w:rPr>
      </w:pPr>
    </w:p>
    <w:p w14:paraId="0DFA95B4" w14:textId="77777777" w:rsidR="00CA61C5" w:rsidRDefault="00CA61C5" w:rsidP="002341D6">
      <w:pPr>
        <w:pStyle w:val="Title"/>
        <w:rPr>
          <w:caps w:val="0"/>
        </w:rPr>
      </w:pPr>
    </w:p>
    <w:p w14:paraId="043B08A8" w14:textId="77777777" w:rsidR="00CA61C5" w:rsidRDefault="00CA61C5" w:rsidP="002341D6">
      <w:pPr>
        <w:pStyle w:val="Title"/>
        <w:rPr>
          <w:caps w:val="0"/>
        </w:rPr>
      </w:pPr>
    </w:p>
    <w:p w14:paraId="75A35D8F" w14:textId="77777777" w:rsidR="00CA61C5" w:rsidRDefault="00CA61C5" w:rsidP="002341D6">
      <w:pPr>
        <w:pStyle w:val="Title"/>
        <w:rPr>
          <w:caps w:val="0"/>
        </w:rPr>
      </w:pPr>
    </w:p>
    <w:p w14:paraId="6FE6B8B3" w14:textId="77777777" w:rsidR="00CA61C5" w:rsidRDefault="00CA61C5" w:rsidP="002341D6">
      <w:pPr>
        <w:pStyle w:val="Title"/>
        <w:rPr>
          <w:caps w:val="0"/>
        </w:rPr>
      </w:pPr>
    </w:p>
    <w:p w14:paraId="5CB55E8E" w14:textId="77777777" w:rsidR="00CA61C5" w:rsidRDefault="00CA61C5" w:rsidP="002341D6">
      <w:pPr>
        <w:pStyle w:val="Title"/>
        <w:rPr>
          <w:caps w:val="0"/>
        </w:rPr>
      </w:pPr>
    </w:p>
    <w:p w14:paraId="5BE80A34" w14:textId="77777777" w:rsidR="00CA61C5" w:rsidRDefault="00CA61C5" w:rsidP="002341D6">
      <w:pPr>
        <w:pStyle w:val="Title"/>
        <w:rPr>
          <w:caps w:val="0"/>
        </w:rPr>
      </w:pPr>
    </w:p>
    <w:p w14:paraId="73C8609E" w14:textId="77777777" w:rsidR="00CA61C5" w:rsidRDefault="00CA61C5" w:rsidP="002341D6">
      <w:pPr>
        <w:pStyle w:val="Title"/>
        <w:rPr>
          <w:caps w:val="0"/>
        </w:rPr>
      </w:pPr>
    </w:p>
    <w:p w14:paraId="5C1F4F51" w14:textId="77777777" w:rsidR="00CA61C5" w:rsidRDefault="00CA61C5" w:rsidP="002341D6">
      <w:pPr>
        <w:pStyle w:val="Title"/>
        <w:rPr>
          <w:caps w:val="0"/>
        </w:rPr>
      </w:pPr>
    </w:p>
    <w:p w14:paraId="0ED9ED43" w14:textId="77777777" w:rsidR="00CA61C5" w:rsidRDefault="00CA61C5" w:rsidP="002341D6">
      <w:pPr>
        <w:pStyle w:val="Title"/>
        <w:rPr>
          <w:caps w:val="0"/>
        </w:rPr>
      </w:pPr>
    </w:p>
    <w:p w14:paraId="3379B720" w14:textId="77777777" w:rsidR="00CA61C5" w:rsidRDefault="00CA61C5" w:rsidP="002341D6">
      <w:pPr>
        <w:pStyle w:val="Title"/>
        <w:rPr>
          <w:caps w:val="0"/>
        </w:rPr>
      </w:pPr>
    </w:p>
    <w:p w14:paraId="5A98161B" w14:textId="77777777" w:rsidR="00CA61C5" w:rsidRDefault="00CA61C5" w:rsidP="002341D6">
      <w:pPr>
        <w:pStyle w:val="Title"/>
        <w:rPr>
          <w:caps w:val="0"/>
        </w:rPr>
      </w:pPr>
    </w:p>
    <w:p w14:paraId="64B510A5" w14:textId="5F73051D" w:rsidR="002341D6" w:rsidRDefault="00A47F3B" w:rsidP="002341D6">
      <w:pPr>
        <w:pStyle w:val="Title"/>
      </w:pPr>
      <w:bookmarkStart w:id="192" w:name="_Toc120639969"/>
      <w:r>
        <w:rPr>
          <w:caps w:val="0"/>
        </w:rPr>
        <w:lastRenderedPageBreak/>
        <w:t>DUT CONNECTIONS</w:t>
      </w:r>
      <w:bookmarkEnd w:id="192"/>
    </w:p>
    <w:p w14:paraId="5A2120D4" w14:textId="736A8FD9" w:rsidR="00A37B13" w:rsidRDefault="00121612" w:rsidP="00A37B13">
      <w:r>
        <w:t>Input protocol interface</w:t>
      </w:r>
    </w:p>
    <w:p w14:paraId="4B5E9EC4" w14:textId="120BC018" w:rsidR="00DE5F23" w:rsidRPr="00516C67" w:rsidRDefault="008F57B4" w:rsidP="00DE5F23">
      <w:r>
        <w:t>Output</w:t>
      </w:r>
      <w:r w:rsidR="00121612">
        <w:t xml:space="preserve"> protocol interface</w:t>
      </w:r>
    </w:p>
    <w:p w14:paraId="4B5E9EC5" w14:textId="77777777" w:rsidR="00DE5F23" w:rsidRDefault="00DE5F23" w:rsidP="00DE5F23">
      <w:pPr>
        <w:rPr>
          <w:lang w:val="en"/>
        </w:rPr>
      </w:pPr>
    </w:p>
    <w:p w14:paraId="71EB9B39" w14:textId="77777777" w:rsidR="00516C67" w:rsidRDefault="00516C67" w:rsidP="00DE5F23">
      <w:pPr>
        <w:rPr>
          <w:lang w:val="en"/>
        </w:rPr>
      </w:pPr>
    </w:p>
    <w:p w14:paraId="2B9A4099" w14:textId="77777777" w:rsidR="00516C67" w:rsidRDefault="00516C67" w:rsidP="00DE5F23">
      <w:pPr>
        <w:rPr>
          <w:lang w:val="en"/>
        </w:rPr>
      </w:pPr>
    </w:p>
    <w:p w14:paraId="64723899" w14:textId="77777777" w:rsidR="00516C67" w:rsidRDefault="00516C67" w:rsidP="00DE5F23">
      <w:pPr>
        <w:rPr>
          <w:lang w:val="en"/>
        </w:rPr>
      </w:pPr>
    </w:p>
    <w:p w14:paraId="37F91858" w14:textId="77777777" w:rsidR="00516C67" w:rsidRDefault="00516C67" w:rsidP="00DE5F23">
      <w:pPr>
        <w:rPr>
          <w:lang w:val="en"/>
        </w:rPr>
      </w:pPr>
    </w:p>
    <w:p w14:paraId="4921BE8A" w14:textId="77777777" w:rsidR="00516C67" w:rsidRDefault="00516C67" w:rsidP="00DE5F23">
      <w:pPr>
        <w:rPr>
          <w:lang w:val="en"/>
        </w:rPr>
      </w:pPr>
    </w:p>
    <w:p w14:paraId="3C5B0716" w14:textId="77777777" w:rsidR="00516C67" w:rsidRDefault="00516C67" w:rsidP="00DE5F23">
      <w:pPr>
        <w:rPr>
          <w:lang w:val="en"/>
        </w:rPr>
      </w:pPr>
    </w:p>
    <w:p w14:paraId="4775A588" w14:textId="77777777" w:rsidR="00516C67" w:rsidRDefault="00516C67" w:rsidP="00DE5F23">
      <w:pPr>
        <w:rPr>
          <w:lang w:val="en"/>
        </w:rPr>
      </w:pPr>
    </w:p>
    <w:p w14:paraId="0DEAFBE1" w14:textId="77777777" w:rsidR="00516C67" w:rsidRDefault="00516C67" w:rsidP="00DE5F23">
      <w:pPr>
        <w:rPr>
          <w:lang w:val="en"/>
        </w:rPr>
      </w:pPr>
    </w:p>
    <w:p w14:paraId="01B45163" w14:textId="77777777" w:rsidR="00516C67" w:rsidRDefault="00516C67" w:rsidP="00DE5F23">
      <w:pPr>
        <w:rPr>
          <w:lang w:val="en"/>
        </w:rPr>
      </w:pPr>
    </w:p>
    <w:p w14:paraId="0808ABA7" w14:textId="77777777" w:rsidR="00516C67" w:rsidRDefault="00516C67" w:rsidP="00DE5F23">
      <w:pPr>
        <w:rPr>
          <w:lang w:val="en"/>
        </w:rPr>
      </w:pPr>
    </w:p>
    <w:p w14:paraId="11697C09" w14:textId="77777777" w:rsidR="00516C67" w:rsidRDefault="00516C67" w:rsidP="00DE5F23">
      <w:pPr>
        <w:rPr>
          <w:lang w:val="en"/>
        </w:rPr>
      </w:pPr>
    </w:p>
    <w:p w14:paraId="3F477B84" w14:textId="77777777" w:rsidR="00516C67" w:rsidRDefault="00516C67" w:rsidP="00DE5F23">
      <w:pPr>
        <w:rPr>
          <w:lang w:val="en"/>
        </w:rPr>
      </w:pPr>
    </w:p>
    <w:p w14:paraId="30000A63" w14:textId="77777777" w:rsidR="00516C67" w:rsidRDefault="00516C67" w:rsidP="00DE5F23">
      <w:pPr>
        <w:rPr>
          <w:lang w:val="en"/>
        </w:rPr>
      </w:pPr>
    </w:p>
    <w:p w14:paraId="5DCC8B0E" w14:textId="77777777" w:rsidR="00516C67" w:rsidRDefault="00516C67" w:rsidP="00DE5F23">
      <w:pPr>
        <w:rPr>
          <w:lang w:val="en"/>
        </w:rPr>
      </w:pPr>
    </w:p>
    <w:p w14:paraId="1A5EFC12" w14:textId="77777777" w:rsidR="00516C67" w:rsidRDefault="00516C67" w:rsidP="00DE5F23">
      <w:pPr>
        <w:rPr>
          <w:lang w:val="en"/>
        </w:rPr>
      </w:pPr>
    </w:p>
    <w:p w14:paraId="3BB1B216" w14:textId="77777777" w:rsidR="00516C67" w:rsidRDefault="00516C67" w:rsidP="00DE5F23">
      <w:pPr>
        <w:rPr>
          <w:lang w:val="en"/>
        </w:rPr>
      </w:pPr>
    </w:p>
    <w:p w14:paraId="057431E6" w14:textId="77777777" w:rsidR="00516C67" w:rsidRDefault="00516C67" w:rsidP="00DE5F23">
      <w:pPr>
        <w:rPr>
          <w:lang w:val="en"/>
        </w:rPr>
      </w:pPr>
    </w:p>
    <w:p w14:paraId="469F2A69" w14:textId="77777777" w:rsidR="00516C67" w:rsidRDefault="00516C67" w:rsidP="00DE5F23">
      <w:pPr>
        <w:rPr>
          <w:lang w:val="en"/>
        </w:rPr>
      </w:pPr>
    </w:p>
    <w:p w14:paraId="48D98EAD" w14:textId="77777777" w:rsidR="00516C67" w:rsidRDefault="00516C67" w:rsidP="00DE5F23">
      <w:pPr>
        <w:rPr>
          <w:lang w:val="en"/>
        </w:rPr>
      </w:pPr>
    </w:p>
    <w:p w14:paraId="2F78CFDA" w14:textId="77777777" w:rsidR="00516C67" w:rsidRDefault="00516C67" w:rsidP="00DE5F23">
      <w:pPr>
        <w:rPr>
          <w:lang w:val="en"/>
        </w:rPr>
      </w:pPr>
    </w:p>
    <w:p w14:paraId="5E063739" w14:textId="77777777" w:rsidR="00516C67" w:rsidRDefault="00516C67" w:rsidP="00DE5F23">
      <w:pPr>
        <w:rPr>
          <w:lang w:val="en"/>
        </w:rPr>
      </w:pPr>
    </w:p>
    <w:p w14:paraId="50C45CA5" w14:textId="77777777" w:rsidR="00516C67" w:rsidRDefault="00516C67" w:rsidP="00DE5F23">
      <w:pPr>
        <w:rPr>
          <w:lang w:val="en"/>
        </w:rPr>
      </w:pPr>
    </w:p>
    <w:p w14:paraId="462A41C5" w14:textId="77777777" w:rsidR="00516C67" w:rsidRPr="00F34B88" w:rsidRDefault="00516C67" w:rsidP="00DE5F23">
      <w:pPr>
        <w:rPr>
          <w:lang w:val="en"/>
        </w:rPr>
      </w:pPr>
    </w:p>
    <w:p w14:paraId="4B5E9EC6" w14:textId="035EFF3D" w:rsidR="00DE5F23" w:rsidRDefault="00C751FC" w:rsidP="006F0E61">
      <w:pPr>
        <w:pStyle w:val="Title"/>
      </w:pPr>
      <w:bookmarkStart w:id="193" w:name="_Toc120639970"/>
      <w:r w:rsidRPr="00CB0685">
        <w:lastRenderedPageBreak/>
        <w:t>SEQUENCE ITEM</w:t>
      </w:r>
      <w:bookmarkEnd w:id="193"/>
    </w:p>
    <w:p w14:paraId="4B5E9EC7" w14:textId="77777777" w:rsidR="00DE5F23" w:rsidRDefault="00DE5F23" w:rsidP="00DE5F23">
      <w:pPr>
        <w:rPr>
          <w:lang w:val="en"/>
        </w:rPr>
      </w:pPr>
    </w:p>
    <w:p w14:paraId="48457831" w14:textId="77777777" w:rsidR="00516C67" w:rsidRDefault="00516C67" w:rsidP="00DE5F23">
      <w:pPr>
        <w:rPr>
          <w:lang w:val="en"/>
        </w:rPr>
      </w:pPr>
    </w:p>
    <w:p w14:paraId="2D01E28D" w14:textId="77777777" w:rsidR="00516C67" w:rsidRDefault="00516C67" w:rsidP="00DE5F23">
      <w:pPr>
        <w:rPr>
          <w:lang w:val="en"/>
        </w:rPr>
      </w:pPr>
    </w:p>
    <w:p w14:paraId="5762B519" w14:textId="77777777" w:rsidR="00516C67" w:rsidRDefault="00516C67" w:rsidP="00DE5F23">
      <w:pPr>
        <w:rPr>
          <w:lang w:val="en"/>
        </w:rPr>
      </w:pPr>
    </w:p>
    <w:p w14:paraId="404C3355" w14:textId="77777777" w:rsidR="00516C67" w:rsidRDefault="00516C67" w:rsidP="00DE5F23">
      <w:pPr>
        <w:rPr>
          <w:lang w:val="en"/>
        </w:rPr>
      </w:pPr>
    </w:p>
    <w:p w14:paraId="0D2E2E1D" w14:textId="77777777" w:rsidR="00516C67" w:rsidRDefault="00516C67" w:rsidP="00DE5F23">
      <w:pPr>
        <w:rPr>
          <w:lang w:val="en"/>
        </w:rPr>
      </w:pPr>
    </w:p>
    <w:p w14:paraId="59ACDDB2" w14:textId="77777777" w:rsidR="00516C67" w:rsidRDefault="00516C67" w:rsidP="00DE5F23">
      <w:pPr>
        <w:rPr>
          <w:lang w:val="en"/>
        </w:rPr>
      </w:pPr>
    </w:p>
    <w:p w14:paraId="4C2807C6" w14:textId="77777777" w:rsidR="00516C67" w:rsidRDefault="00516C67" w:rsidP="00DE5F23">
      <w:pPr>
        <w:rPr>
          <w:lang w:val="en"/>
        </w:rPr>
      </w:pPr>
    </w:p>
    <w:p w14:paraId="2ED06E8C" w14:textId="77777777" w:rsidR="00516C67" w:rsidRDefault="00516C67" w:rsidP="00DE5F23">
      <w:pPr>
        <w:rPr>
          <w:lang w:val="en"/>
        </w:rPr>
      </w:pPr>
    </w:p>
    <w:p w14:paraId="006DFCE1" w14:textId="77777777" w:rsidR="00516C67" w:rsidRDefault="00516C67" w:rsidP="00DE5F23">
      <w:pPr>
        <w:rPr>
          <w:lang w:val="en"/>
        </w:rPr>
      </w:pPr>
    </w:p>
    <w:p w14:paraId="0148A91E" w14:textId="77777777" w:rsidR="00516C67" w:rsidRDefault="00516C67" w:rsidP="00DE5F23">
      <w:pPr>
        <w:rPr>
          <w:lang w:val="en"/>
        </w:rPr>
      </w:pPr>
    </w:p>
    <w:p w14:paraId="643AF707" w14:textId="77777777" w:rsidR="00516C67" w:rsidRDefault="00516C67" w:rsidP="00DE5F23">
      <w:pPr>
        <w:rPr>
          <w:lang w:val="en"/>
        </w:rPr>
      </w:pPr>
    </w:p>
    <w:p w14:paraId="086CA80C" w14:textId="77777777" w:rsidR="00516C67" w:rsidRDefault="00516C67" w:rsidP="00DE5F23">
      <w:pPr>
        <w:rPr>
          <w:lang w:val="en"/>
        </w:rPr>
      </w:pPr>
    </w:p>
    <w:p w14:paraId="4FD3FC25" w14:textId="77777777" w:rsidR="00516C67" w:rsidRDefault="00516C67" w:rsidP="00DE5F23">
      <w:pPr>
        <w:rPr>
          <w:lang w:val="en"/>
        </w:rPr>
      </w:pPr>
    </w:p>
    <w:p w14:paraId="6F272845" w14:textId="77777777" w:rsidR="00516C67" w:rsidRDefault="00516C67" w:rsidP="00DE5F23">
      <w:pPr>
        <w:rPr>
          <w:lang w:val="en"/>
        </w:rPr>
      </w:pPr>
    </w:p>
    <w:p w14:paraId="73FB2E0A" w14:textId="77777777" w:rsidR="00516C67" w:rsidRDefault="00516C67" w:rsidP="00DE5F23">
      <w:pPr>
        <w:rPr>
          <w:lang w:val="en"/>
        </w:rPr>
      </w:pPr>
    </w:p>
    <w:p w14:paraId="11C58E34" w14:textId="77777777" w:rsidR="00516C67" w:rsidRDefault="00516C67" w:rsidP="00DE5F23">
      <w:pPr>
        <w:rPr>
          <w:lang w:val="en"/>
        </w:rPr>
      </w:pPr>
    </w:p>
    <w:p w14:paraId="12D8E695" w14:textId="77777777" w:rsidR="00516C67" w:rsidRDefault="00516C67" w:rsidP="00DE5F23">
      <w:pPr>
        <w:rPr>
          <w:lang w:val="en"/>
        </w:rPr>
      </w:pPr>
    </w:p>
    <w:p w14:paraId="5CD98219" w14:textId="77777777" w:rsidR="00516C67" w:rsidRDefault="00516C67" w:rsidP="00DE5F23">
      <w:pPr>
        <w:rPr>
          <w:lang w:val="en"/>
        </w:rPr>
      </w:pPr>
    </w:p>
    <w:p w14:paraId="2E8A1D0D" w14:textId="77777777" w:rsidR="00516C67" w:rsidRDefault="00516C67" w:rsidP="00DE5F23">
      <w:pPr>
        <w:rPr>
          <w:lang w:val="en"/>
        </w:rPr>
      </w:pPr>
    </w:p>
    <w:p w14:paraId="316C6418" w14:textId="77777777" w:rsidR="00516C67" w:rsidRDefault="00516C67" w:rsidP="00DE5F23">
      <w:pPr>
        <w:rPr>
          <w:lang w:val="en"/>
        </w:rPr>
      </w:pPr>
    </w:p>
    <w:p w14:paraId="05475FC0" w14:textId="77777777" w:rsidR="00516C67" w:rsidRDefault="00516C67" w:rsidP="00DE5F23">
      <w:pPr>
        <w:rPr>
          <w:lang w:val="en"/>
        </w:rPr>
      </w:pPr>
    </w:p>
    <w:p w14:paraId="0D1C6BD5" w14:textId="77777777" w:rsidR="00516C67" w:rsidRDefault="00516C67" w:rsidP="00DE5F23">
      <w:pPr>
        <w:rPr>
          <w:lang w:val="en"/>
        </w:rPr>
      </w:pPr>
    </w:p>
    <w:p w14:paraId="3C38FCC9" w14:textId="77777777" w:rsidR="00516C67" w:rsidRDefault="00516C67" w:rsidP="00DE5F23">
      <w:pPr>
        <w:rPr>
          <w:lang w:val="en"/>
        </w:rPr>
      </w:pPr>
    </w:p>
    <w:p w14:paraId="55F8C16D" w14:textId="77777777" w:rsidR="00516C67" w:rsidRDefault="00516C67" w:rsidP="00DE5F23">
      <w:pPr>
        <w:rPr>
          <w:lang w:val="en"/>
        </w:rPr>
      </w:pPr>
    </w:p>
    <w:p w14:paraId="12AF6C1D" w14:textId="77777777" w:rsidR="00516C67" w:rsidRPr="00F34B88" w:rsidRDefault="00516C67" w:rsidP="00DE5F23">
      <w:pPr>
        <w:rPr>
          <w:lang w:val="en"/>
        </w:rPr>
      </w:pPr>
    </w:p>
    <w:p w14:paraId="4B5E9EC8" w14:textId="1F9F9FB3" w:rsidR="00DE5F23" w:rsidRDefault="00C751FC" w:rsidP="006F0E61">
      <w:pPr>
        <w:pStyle w:val="Title"/>
      </w:pPr>
      <w:bookmarkStart w:id="194" w:name="_Toc120639971"/>
      <w:r w:rsidRPr="00CB0685">
        <w:lastRenderedPageBreak/>
        <w:t>SEQUENCE</w:t>
      </w:r>
      <w:bookmarkEnd w:id="194"/>
    </w:p>
    <w:p w14:paraId="4B5E9EC9" w14:textId="77777777" w:rsidR="00DE5F23" w:rsidRDefault="00DE5F23" w:rsidP="00DE5F23">
      <w:pPr>
        <w:rPr>
          <w:lang w:val="en"/>
        </w:rPr>
      </w:pPr>
    </w:p>
    <w:p w14:paraId="346884EA" w14:textId="77777777" w:rsidR="00516C67" w:rsidRDefault="00516C67" w:rsidP="00DE5F23">
      <w:pPr>
        <w:rPr>
          <w:lang w:val="en"/>
        </w:rPr>
      </w:pPr>
    </w:p>
    <w:p w14:paraId="63B86ECB" w14:textId="77777777" w:rsidR="00516C67" w:rsidRDefault="00516C67" w:rsidP="00DE5F23">
      <w:pPr>
        <w:rPr>
          <w:lang w:val="en"/>
        </w:rPr>
      </w:pPr>
    </w:p>
    <w:p w14:paraId="0EBDB620" w14:textId="77777777" w:rsidR="00516C67" w:rsidRDefault="00516C67" w:rsidP="00DE5F23">
      <w:pPr>
        <w:rPr>
          <w:lang w:val="en"/>
        </w:rPr>
      </w:pPr>
    </w:p>
    <w:p w14:paraId="6989B9A0" w14:textId="77777777" w:rsidR="00516C67" w:rsidRDefault="00516C67" w:rsidP="00DE5F23">
      <w:pPr>
        <w:rPr>
          <w:lang w:val="en"/>
        </w:rPr>
      </w:pPr>
    </w:p>
    <w:p w14:paraId="3C75F997" w14:textId="77777777" w:rsidR="00516C67" w:rsidRDefault="00516C67" w:rsidP="00DE5F23">
      <w:pPr>
        <w:rPr>
          <w:lang w:val="en"/>
        </w:rPr>
      </w:pPr>
    </w:p>
    <w:p w14:paraId="5A86704E" w14:textId="77777777" w:rsidR="00516C67" w:rsidRDefault="00516C67" w:rsidP="00DE5F23">
      <w:pPr>
        <w:rPr>
          <w:lang w:val="en"/>
        </w:rPr>
      </w:pPr>
    </w:p>
    <w:p w14:paraId="1C629EED" w14:textId="77777777" w:rsidR="00516C67" w:rsidRDefault="00516C67" w:rsidP="00DE5F23">
      <w:pPr>
        <w:rPr>
          <w:lang w:val="en"/>
        </w:rPr>
      </w:pPr>
    </w:p>
    <w:p w14:paraId="47CA7617" w14:textId="77777777" w:rsidR="00516C67" w:rsidRDefault="00516C67" w:rsidP="00DE5F23">
      <w:pPr>
        <w:rPr>
          <w:lang w:val="en"/>
        </w:rPr>
      </w:pPr>
    </w:p>
    <w:p w14:paraId="116BC70F" w14:textId="77777777" w:rsidR="00516C67" w:rsidRDefault="00516C67" w:rsidP="00DE5F23">
      <w:pPr>
        <w:rPr>
          <w:lang w:val="en"/>
        </w:rPr>
      </w:pPr>
    </w:p>
    <w:p w14:paraId="3199762C" w14:textId="77777777" w:rsidR="00516C67" w:rsidRDefault="00516C67" w:rsidP="00DE5F23">
      <w:pPr>
        <w:rPr>
          <w:lang w:val="en"/>
        </w:rPr>
      </w:pPr>
    </w:p>
    <w:p w14:paraId="77EF2F95" w14:textId="77777777" w:rsidR="00516C67" w:rsidRDefault="00516C67" w:rsidP="00DE5F23">
      <w:pPr>
        <w:rPr>
          <w:lang w:val="en"/>
        </w:rPr>
      </w:pPr>
    </w:p>
    <w:p w14:paraId="37FFEE8A" w14:textId="77777777" w:rsidR="00516C67" w:rsidRDefault="00516C67" w:rsidP="00DE5F23">
      <w:pPr>
        <w:rPr>
          <w:lang w:val="en"/>
        </w:rPr>
      </w:pPr>
    </w:p>
    <w:p w14:paraId="5E1B13B6" w14:textId="77777777" w:rsidR="00516C67" w:rsidRDefault="00516C67" w:rsidP="00DE5F23">
      <w:pPr>
        <w:rPr>
          <w:lang w:val="en"/>
        </w:rPr>
      </w:pPr>
    </w:p>
    <w:p w14:paraId="2064AD56" w14:textId="77777777" w:rsidR="00516C67" w:rsidRDefault="00516C67" w:rsidP="00DE5F23">
      <w:pPr>
        <w:rPr>
          <w:lang w:val="en"/>
        </w:rPr>
      </w:pPr>
    </w:p>
    <w:p w14:paraId="453E68AA" w14:textId="77777777" w:rsidR="00516C67" w:rsidRDefault="00516C67" w:rsidP="00DE5F23">
      <w:pPr>
        <w:rPr>
          <w:lang w:val="en"/>
        </w:rPr>
      </w:pPr>
    </w:p>
    <w:p w14:paraId="3B8788BE" w14:textId="77777777" w:rsidR="00516C67" w:rsidRDefault="00516C67" w:rsidP="00DE5F23">
      <w:pPr>
        <w:rPr>
          <w:lang w:val="en"/>
        </w:rPr>
      </w:pPr>
    </w:p>
    <w:p w14:paraId="31BECEBA" w14:textId="77777777" w:rsidR="00516C67" w:rsidRDefault="00516C67" w:rsidP="00DE5F23">
      <w:pPr>
        <w:rPr>
          <w:lang w:val="en"/>
        </w:rPr>
      </w:pPr>
    </w:p>
    <w:p w14:paraId="4757E18D" w14:textId="77777777" w:rsidR="00516C67" w:rsidRDefault="00516C67" w:rsidP="00DE5F23">
      <w:pPr>
        <w:rPr>
          <w:lang w:val="en"/>
        </w:rPr>
      </w:pPr>
    </w:p>
    <w:p w14:paraId="20F8A0E0" w14:textId="77777777" w:rsidR="00516C67" w:rsidRDefault="00516C67" w:rsidP="00DE5F23">
      <w:pPr>
        <w:rPr>
          <w:lang w:val="en"/>
        </w:rPr>
      </w:pPr>
    </w:p>
    <w:p w14:paraId="7F67F4BD" w14:textId="77777777" w:rsidR="00516C67" w:rsidRDefault="00516C67" w:rsidP="00DE5F23">
      <w:pPr>
        <w:rPr>
          <w:lang w:val="en"/>
        </w:rPr>
      </w:pPr>
    </w:p>
    <w:p w14:paraId="0452C6B5" w14:textId="77777777" w:rsidR="00516C67" w:rsidRDefault="00516C67" w:rsidP="00DE5F23">
      <w:pPr>
        <w:rPr>
          <w:lang w:val="en"/>
        </w:rPr>
      </w:pPr>
    </w:p>
    <w:p w14:paraId="45D337F2" w14:textId="77777777" w:rsidR="00516C67" w:rsidRDefault="00516C67" w:rsidP="00DE5F23">
      <w:pPr>
        <w:rPr>
          <w:lang w:val="en"/>
        </w:rPr>
      </w:pPr>
    </w:p>
    <w:p w14:paraId="466800FE" w14:textId="77777777" w:rsidR="00516C67" w:rsidRDefault="00516C67" w:rsidP="00DE5F23">
      <w:pPr>
        <w:rPr>
          <w:lang w:val="en"/>
        </w:rPr>
      </w:pPr>
    </w:p>
    <w:p w14:paraId="1E612BA0" w14:textId="77777777" w:rsidR="00516C67" w:rsidRDefault="00516C67" w:rsidP="00DE5F23">
      <w:pPr>
        <w:rPr>
          <w:lang w:val="en"/>
        </w:rPr>
      </w:pPr>
    </w:p>
    <w:p w14:paraId="471534C9" w14:textId="77777777" w:rsidR="00516C67" w:rsidRPr="00F34B88" w:rsidRDefault="00516C67" w:rsidP="00DE5F23">
      <w:pPr>
        <w:rPr>
          <w:lang w:val="en"/>
        </w:rPr>
      </w:pPr>
    </w:p>
    <w:p w14:paraId="4B5E9ECA" w14:textId="16A63263" w:rsidR="00DE5F23" w:rsidRDefault="00C751FC" w:rsidP="006F0E61">
      <w:pPr>
        <w:pStyle w:val="Title"/>
      </w:pPr>
      <w:bookmarkStart w:id="195" w:name="_Toc120639972"/>
      <w:r w:rsidRPr="00CB0685">
        <w:lastRenderedPageBreak/>
        <w:t>SEQUENCER</w:t>
      </w:r>
      <w:bookmarkEnd w:id="195"/>
    </w:p>
    <w:p w14:paraId="4B5E9ECB" w14:textId="77777777" w:rsidR="00DE5F23" w:rsidRDefault="00DE5F23" w:rsidP="00DE5F23">
      <w:pPr>
        <w:rPr>
          <w:lang w:val="en"/>
        </w:rPr>
      </w:pPr>
    </w:p>
    <w:p w14:paraId="296366B5" w14:textId="77777777" w:rsidR="00516C67" w:rsidRDefault="00516C67" w:rsidP="00DE5F23">
      <w:pPr>
        <w:rPr>
          <w:lang w:val="en"/>
        </w:rPr>
      </w:pPr>
    </w:p>
    <w:p w14:paraId="7B0302B5" w14:textId="77777777" w:rsidR="00516C67" w:rsidRDefault="00516C67" w:rsidP="00DE5F23">
      <w:pPr>
        <w:rPr>
          <w:lang w:val="en"/>
        </w:rPr>
      </w:pPr>
    </w:p>
    <w:p w14:paraId="63A57C0B" w14:textId="77777777" w:rsidR="00516C67" w:rsidRDefault="00516C67" w:rsidP="00DE5F23">
      <w:pPr>
        <w:rPr>
          <w:lang w:val="en"/>
        </w:rPr>
      </w:pPr>
    </w:p>
    <w:p w14:paraId="7B04C599" w14:textId="77777777" w:rsidR="00516C67" w:rsidRDefault="00516C67" w:rsidP="00DE5F23">
      <w:pPr>
        <w:rPr>
          <w:lang w:val="en"/>
        </w:rPr>
      </w:pPr>
    </w:p>
    <w:p w14:paraId="23DBD1A1" w14:textId="77777777" w:rsidR="00516C67" w:rsidRDefault="00516C67" w:rsidP="00DE5F23">
      <w:pPr>
        <w:rPr>
          <w:lang w:val="en"/>
        </w:rPr>
      </w:pPr>
    </w:p>
    <w:p w14:paraId="7C264B1D" w14:textId="77777777" w:rsidR="00516C67" w:rsidRDefault="00516C67" w:rsidP="00DE5F23">
      <w:pPr>
        <w:rPr>
          <w:lang w:val="en"/>
        </w:rPr>
      </w:pPr>
    </w:p>
    <w:p w14:paraId="660A8355" w14:textId="77777777" w:rsidR="00516C67" w:rsidRDefault="00516C67" w:rsidP="00DE5F23">
      <w:pPr>
        <w:rPr>
          <w:lang w:val="en"/>
        </w:rPr>
      </w:pPr>
    </w:p>
    <w:p w14:paraId="01C54587" w14:textId="77777777" w:rsidR="00516C67" w:rsidRDefault="00516C67" w:rsidP="00DE5F23">
      <w:pPr>
        <w:rPr>
          <w:lang w:val="en"/>
        </w:rPr>
      </w:pPr>
    </w:p>
    <w:p w14:paraId="033D7891" w14:textId="77777777" w:rsidR="00516C67" w:rsidRDefault="00516C67" w:rsidP="00DE5F23">
      <w:pPr>
        <w:rPr>
          <w:lang w:val="en"/>
        </w:rPr>
      </w:pPr>
    </w:p>
    <w:p w14:paraId="5C977CD5" w14:textId="77777777" w:rsidR="00516C67" w:rsidRDefault="00516C67" w:rsidP="00DE5F23">
      <w:pPr>
        <w:rPr>
          <w:lang w:val="en"/>
        </w:rPr>
      </w:pPr>
    </w:p>
    <w:p w14:paraId="33F54B43" w14:textId="77777777" w:rsidR="00516C67" w:rsidRDefault="00516C67" w:rsidP="00DE5F23">
      <w:pPr>
        <w:rPr>
          <w:lang w:val="en"/>
        </w:rPr>
      </w:pPr>
    </w:p>
    <w:p w14:paraId="3CEB183C" w14:textId="77777777" w:rsidR="00516C67" w:rsidRDefault="00516C67" w:rsidP="00DE5F23">
      <w:pPr>
        <w:rPr>
          <w:lang w:val="en"/>
        </w:rPr>
      </w:pPr>
    </w:p>
    <w:p w14:paraId="74F616A2" w14:textId="77777777" w:rsidR="00516C67" w:rsidRDefault="00516C67" w:rsidP="00DE5F23">
      <w:pPr>
        <w:rPr>
          <w:lang w:val="en"/>
        </w:rPr>
      </w:pPr>
    </w:p>
    <w:p w14:paraId="3CC40861" w14:textId="77777777" w:rsidR="00516C67" w:rsidRDefault="00516C67" w:rsidP="00DE5F23">
      <w:pPr>
        <w:rPr>
          <w:lang w:val="en"/>
        </w:rPr>
      </w:pPr>
    </w:p>
    <w:p w14:paraId="35008964" w14:textId="77777777" w:rsidR="00516C67" w:rsidRDefault="00516C67" w:rsidP="00DE5F23">
      <w:pPr>
        <w:rPr>
          <w:lang w:val="en"/>
        </w:rPr>
      </w:pPr>
    </w:p>
    <w:p w14:paraId="7B49476B" w14:textId="77777777" w:rsidR="00516C67" w:rsidRDefault="00516C67" w:rsidP="00DE5F23">
      <w:pPr>
        <w:rPr>
          <w:lang w:val="en"/>
        </w:rPr>
      </w:pPr>
    </w:p>
    <w:p w14:paraId="5D944A57" w14:textId="77777777" w:rsidR="00516C67" w:rsidRDefault="00516C67" w:rsidP="00DE5F23">
      <w:pPr>
        <w:rPr>
          <w:lang w:val="en"/>
        </w:rPr>
      </w:pPr>
    </w:p>
    <w:p w14:paraId="2196D531" w14:textId="77777777" w:rsidR="00516C67" w:rsidRDefault="00516C67" w:rsidP="00DE5F23">
      <w:pPr>
        <w:rPr>
          <w:lang w:val="en"/>
        </w:rPr>
      </w:pPr>
    </w:p>
    <w:p w14:paraId="1A8C6042" w14:textId="77777777" w:rsidR="00516C67" w:rsidRDefault="00516C67" w:rsidP="00DE5F23">
      <w:pPr>
        <w:rPr>
          <w:lang w:val="en"/>
        </w:rPr>
      </w:pPr>
    </w:p>
    <w:p w14:paraId="1202C2B6" w14:textId="77777777" w:rsidR="00516C67" w:rsidRDefault="00516C67" w:rsidP="00DE5F23">
      <w:pPr>
        <w:rPr>
          <w:lang w:val="en"/>
        </w:rPr>
      </w:pPr>
    </w:p>
    <w:p w14:paraId="2A333728" w14:textId="77777777" w:rsidR="00516C67" w:rsidRDefault="00516C67" w:rsidP="00DE5F23">
      <w:pPr>
        <w:rPr>
          <w:lang w:val="en"/>
        </w:rPr>
      </w:pPr>
    </w:p>
    <w:p w14:paraId="6D0D6709" w14:textId="77777777" w:rsidR="00516C67" w:rsidRDefault="00516C67" w:rsidP="00DE5F23">
      <w:pPr>
        <w:rPr>
          <w:lang w:val="en"/>
        </w:rPr>
      </w:pPr>
    </w:p>
    <w:p w14:paraId="69EDF050" w14:textId="77777777" w:rsidR="00516C67" w:rsidRDefault="00516C67" w:rsidP="00DE5F23">
      <w:pPr>
        <w:rPr>
          <w:lang w:val="en"/>
        </w:rPr>
      </w:pPr>
    </w:p>
    <w:p w14:paraId="7E6A162A" w14:textId="77777777" w:rsidR="00516C67" w:rsidRDefault="00516C67" w:rsidP="00DE5F23">
      <w:pPr>
        <w:rPr>
          <w:lang w:val="en"/>
        </w:rPr>
      </w:pPr>
    </w:p>
    <w:p w14:paraId="7E721E21" w14:textId="77777777" w:rsidR="00516C67" w:rsidRDefault="00516C67" w:rsidP="00DE5F23">
      <w:pPr>
        <w:rPr>
          <w:lang w:val="en"/>
        </w:rPr>
      </w:pPr>
    </w:p>
    <w:p w14:paraId="59379F65" w14:textId="77777777" w:rsidR="00516C67" w:rsidRPr="00F34B88" w:rsidRDefault="00516C67" w:rsidP="00DE5F23">
      <w:pPr>
        <w:rPr>
          <w:lang w:val="en"/>
        </w:rPr>
      </w:pPr>
    </w:p>
    <w:p w14:paraId="4B5E9ECC" w14:textId="03D5CF77" w:rsidR="00DE5F23" w:rsidRDefault="00C751FC" w:rsidP="006F0E61">
      <w:pPr>
        <w:pStyle w:val="Title"/>
      </w:pPr>
      <w:bookmarkStart w:id="196" w:name="_Toc120639973"/>
      <w:r w:rsidRPr="00CB0685">
        <w:lastRenderedPageBreak/>
        <w:t>DRIVER</w:t>
      </w:r>
      <w:bookmarkEnd w:id="196"/>
    </w:p>
    <w:p w14:paraId="4B5E9ECD" w14:textId="77777777" w:rsidR="00DE5F23" w:rsidRDefault="00C751FC" w:rsidP="00DE5F23">
      <w:r w:rsidRPr="003B2F35">
        <w:t>This class which extended from uvm driver pull data items generated by a sequencer and drive it to the DUT. In run phase, methods are used for reading and writ</w:t>
      </w:r>
      <w:r>
        <w:t>ing</w:t>
      </w:r>
      <w:r w:rsidRPr="003B2F35">
        <w:t xml:space="preserve"> operation to dut through dut interface handle.</w:t>
      </w:r>
    </w:p>
    <w:p w14:paraId="4B5E9ECE" w14:textId="77777777" w:rsidR="00DE5F23" w:rsidRPr="00244F0D" w:rsidRDefault="00C751FC" w:rsidP="00DE5F23">
      <w:pPr>
        <w:rPr>
          <w:lang w:val="en"/>
        </w:rPr>
      </w:pPr>
      <w:r>
        <w:rPr>
          <w:lang w:val="en"/>
        </w:rPr>
        <w:t xml:space="preserve">Axi4lite communication flow across 5 parallel channels. Read transection phases split into 2 phases. Request on read address channel and response on read data channel. Write transection split into 3 phases: address, data and response with the status. Multiple read and write transaction are concurrent. Write address transfer can come before, during, or after the write data. Signal for read address channels start with AR* and read data signals start with R*. Write address signal start with AW*, write data signal name start with W* and write response start with B*. Axi4lite has flow control on each channel to control the rate the information is exchange such as address, data and response. The source generates valid to indicate information is available. Destination generates ready signal to accept the information. The source assert valid first and wait for destination to be ready and then transfer the info. Or destination could go first, asserting ready to receive and wait for the source. When source is ready, it asserts valid and transfer the info. The transfer only occurs when both valid and ready are high. </w:t>
      </w:r>
    </w:p>
    <w:p w14:paraId="4B5E9ECF" w14:textId="77777777" w:rsidR="00DE5F23" w:rsidRPr="005F1CC2" w:rsidRDefault="00C751FC" w:rsidP="00DE5F23">
      <w:pPr>
        <w:spacing w:after="0"/>
        <w:ind w:left="359"/>
      </w:pPr>
      <w:r w:rsidRPr="005F1CC2">
        <w:t>Basic overview:</w:t>
      </w:r>
    </w:p>
    <w:p w14:paraId="4B5E9ED0" w14:textId="77777777" w:rsidR="00DE5F23" w:rsidRPr="005F1CC2" w:rsidRDefault="00C751FC" w:rsidP="00DE5F23">
      <w:pPr>
        <w:numPr>
          <w:ilvl w:val="0"/>
          <w:numId w:val="2"/>
        </w:numPr>
        <w:spacing w:after="0"/>
      </w:pPr>
      <w:r w:rsidRPr="005F1CC2">
        <w:t>Declare the virtual interface.</w:t>
      </w:r>
    </w:p>
    <w:p w14:paraId="4B5E9ED1" w14:textId="77777777" w:rsidR="00DE5F23" w:rsidRPr="005F1CC2" w:rsidRDefault="00C751FC" w:rsidP="00DE5F23">
      <w:pPr>
        <w:numPr>
          <w:ilvl w:val="0"/>
          <w:numId w:val="2"/>
        </w:numPr>
        <w:spacing w:after="0"/>
      </w:pPr>
      <w:r w:rsidRPr="005F1CC2">
        <w:t>Get the interface handle using get config_db</w:t>
      </w:r>
      <w:r>
        <w:t>.</w:t>
      </w:r>
    </w:p>
    <w:p w14:paraId="4B5E9ED2" w14:textId="77777777" w:rsidR="00DE5F23" w:rsidRPr="005F1CC2" w:rsidRDefault="00C751FC" w:rsidP="00DE5F23">
      <w:pPr>
        <w:numPr>
          <w:ilvl w:val="0"/>
          <w:numId w:val="2"/>
        </w:numPr>
        <w:spacing w:after="0"/>
      </w:pPr>
      <w:r w:rsidRPr="005F1CC2">
        <w:t>Add the get config_db in the build_phase</w:t>
      </w:r>
      <w:r>
        <w:t>.</w:t>
      </w:r>
    </w:p>
    <w:p w14:paraId="4B5E9ED3" w14:textId="77777777" w:rsidR="00DE5F23" w:rsidRPr="005F1CC2" w:rsidRDefault="00C751FC" w:rsidP="00DE5F23">
      <w:pPr>
        <w:numPr>
          <w:ilvl w:val="0"/>
          <w:numId w:val="2"/>
        </w:numPr>
        <w:spacing w:after="0"/>
      </w:pPr>
      <w:r w:rsidRPr="005F1CC2">
        <w:t xml:space="preserve">Add driving logic. get the seq_item and drive to </w:t>
      </w:r>
      <w:r>
        <w:t>dut</w:t>
      </w:r>
      <w:r w:rsidRPr="005F1CC2">
        <w:t xml:space="preserve"> signals</w:t>
      </w:r>
      <w:r>
        <w:t>.</w:t>
      </w:r>
    </w:p>
    <w:p w14:paraId="4B5E9ED4" w14:textId="77777777" w:rsidR="00DE5F23" w:rsidRDefault="00C751FC" w:rsidP="00DE5F23">
      <w:pPr>
        <w:keepNext/>
        <w:spacing w:after="0"/>
      </w:pPr>
      <w:r>
        <w:rPr>
          <w:noProof/>
        </w:rPr>
        <w:drawing>
          <wp:inline distT="0" distB="0" distL="0" distR="0" wp14:anchorId="4B5EA1C6" wp14:editId="4B5EA1C7">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264">
                      <a:extLst>
                        <a:ext uri="{BEBA8EAE-BF5A-486C-A8C5-ECC9F3942E4B}">
                          <a14:imgProps xmlns:a14="http://schemas.microsoft.com/office/drawing/2010/main">
                            <a14:imgLayer r:embed="rId26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4B5E9ED5" w14:textId="5E2D1C5B" w:rsidR="00DE5F23" w:rsidRDefault="00C751FC" w:rsidP="00DE5F23">
      <w:pPr>
        <w:spacing w:after="0"/>
      </w:pPr>
      <w:bookmarkStart w:id="197" w:name="_Toc120640136"/>
      <w:r>
        <w:t xml:space="preserve">Figure </w:t>
      </w:r>
      <w:fldSimple w:instr=" SEQ Figure \* ARABIC ">
        <w:r w:rsidR="00480A04">
          <w:rPr>
            <w:noProof/>
          </w:rPr>
          <w:t>157</w:t>
        </w:r>
        <w:bookmarkEnd w:id="197"/>
      </w:fldSimple>
    </w:p>
    <w:p w14:paraId="4B5E9ED6" w14:textId="77777777" w:rsidR="00DE5F23" w:rsidRDefault="00DE5F23" w:rsidP="00DE5F23">
      <w:pPr>
        <w:spacing w:after="0"/>
        <w:rPr>
          <w:b/>
          <w:bCs/>
        </w:rPr>
      </w:pPr>
    </w:p>
    <w:p w14:paraId="4B5E9ED7" w14:textId="77777777" w:rsidR="00DE5F23" w:rsidRPr="003B2F35" w:rsidRDefault="00C751FC" w:rsidP="00DE5F23">
      <w:pPr>
        <w:spacing w:after="0"/>
        <w:rPr>
          <w:b/>
          <w:bCs/>
        </w:rPr>
      </w:pPr>
      <w:r>
        <w:rPr>
          <w:b/>
          <w:bCs/>
        </w:rPr>
        <w:t>DECLARATION:</w:t>
      </w:r>
    </w:p>
    <w:p w14:paraId="4B5E9ED8" w14:textId="77777777" w:rsidR="00DE5F23" w:rsidRDefault="00C751FC" w:rsidP="00DE5F23">
      <w:pPr>
        <w:spacing w:after="0"/>
      </w:pPr>
      <w:r>
        <w:lastRenderedPageBreak/>
        <w:t>This uvm driver class is derived from uvm component.</w:t>
      </w:r>
    </w:p>
    <w:p w14:paraId="4B5E9ED9"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DB" w14:textId="77777777" w:rsidTr="00DE5F23">
        <w:tc>
          <w:tcPr>
            <w:tcW w:w="9468" w:type="dxa"/>
            <w:shd w:val="clear" w:color="auto" w:fill="F2F2F2" w:themeFill="background1" w:themeFillShade="F2"/>
          </w:tcPr>
          <w:p w14:paraId="4B5E9EDA" w14:textId="77777777" w:rsidR="00DE5F23" w:rsidRDefault="00C751FC" w:rsidP="00DE5F23">
            <w:r w:rsidRPr="00C877DE">
              <w:rPr>
                <w:rFonts w:ascii="Courier New" w:hAnsi="Courier New" w:cs="Courier New"/>
              </w:rPr>
              <w:t>class d5m_camera_driver extends uvm_driver #(d5m_trans);</w:t>
            </w:r>
          </w:p>
        </w:tc>
      </w:tr>
    </w:tbl>
    <w:p w14:paraId="4B5E9EDC" w14:textId="77777777" w:rsidR="00DE5F23" w:rsidRDefault="00DE5F23" w:rsidP="00DE5F23">
      <w:pPr>
        <w:spacing w:after="0"/>
      </w:pPr>
    </w:p>
    <w:p w14:paraId="4B5E9EDD" w14:textId="77777777" w:rsidR="00DE5F23" w:rsidRDefault="00C751FC" w:rsidP="00DE5F23">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0" w14:textId="77777777" w:rsidTr="00DE5F23">
        <w:tc>
          <w:tcPr>
            <w:tcW w:w="9468" w:type="dxa"/>
            <w:shd w:val="clear" w:color="auto" w:fill="F2F2F2" w:themeFill="background1" w:themeFillShade="F2"/>
          </w:tcPr>
          <w:p w14:paraId="4B5E9ED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protected virtual d5m_camera_if d5m_camera_vif;</w:t>
            </w:r>
          </w:p>
          <w:p w14:paraId="4B5E9EDF" w14:textId="77777777" w:rsidR="00DE5F23" w:rsidRPr="00EB2247" w:rsidRDefault="00C751FC" w:rsidP="009820E2">
            <w:pPr>
              <w:spacing w:after="0"/>
            </w:pPr>
            <w:r w:rsidRPr="009820E2">
              <w:rPr>
                <w:rFonts w:ascii="Courier New" w:hAnsi="Courier New" w:cs="Courier New"/>
                <w:i/>
                <w:iCs/>
                <w:sz w:val="18"/>
                <w:szCs w:val="18"/>
              </w:rPr>
              <w:t>protected int     id;</w:t>
            </w:r>
          </w:p>
        </w:tc>
      </w:tr>
    </w:tbl>
    <w:p w14:paraId="4B5E9EE1" w14:textId="77777777" w:rsidR="00DE5F23" w:rsidRPr="003B2F35" w:rsidRDefault="00DE5F23" w:rsidP="00DE5F23">
      <w:pPr>
        <w:spacing w:after="0"/>
        <w:rPr>
          <w:b/>
          <w:bCs/>
        </w:rPr>
      </w:pPr>
    </w:p>
    <w:p w14:paraId="4B5E9EE2" w14:textId="77777777" w:rsidR="00DE5F23" w:rsidRDefault="00DE5F23" w:rsidP="00DE5F23">
      <w:pPr>
        <w:spacing w:after="0" w:line="240" w:lineRule="auto"/>
      </w:pPr>
    </w:p>
    <w:p w14:paraId="4B5E9EE3" w14:textId="77777777" w:rsidR="00DE5F23" w:rsidRDefault="00C751FC" w:rsidP="00DE5F23">
      <w:pPr>
        <w:spacing w:after="0"/>
        <w:rPr>
          <w:b/>
          <w:bCs/>
        </w:rPr>
      </w:pPr>
      <w:r w:rsidRPr="003B2F35">
        <w:rPr>
          <w:b/>
          <w:bCs/>
        </w:rPr>
        <w:t>NEW CONSTRUCT</w:t>
      </w:r>
    </w:p>
    <w:p w14:paraId="4B5E9EE4" w14:textId="77777777" w:rsidR="00DE5F23" w:rsidRDefault="00C751FC" w:rsidP="00DE5F23">
      <w:pPr>
        <w:spacing w:after="0"/>
      </w:pPr>
      <w:r w:rsidRPr="00F2484D">
        <w:t>For Each component, the constructor must execute and complete in order to bring the component into existence.</w:t>
      </w:r>
      <w:r>
        <w:t xml:space="preserve"> Therefore, new () must run before build() or any other subsequent phase can execut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8" w14:textId="77777777" w:rsidTr="00DE5F23">
        <w:tc>
          <w:tcPr>
            <w:tcW w:w="9468" w:type="dxa"/>
            <w:shd w:val="clear" w:color="auto" w:fill="F2F2F2" w:themeFill="background1" w:themeFillShade="F2"/>
          </w:tcPr>
          <w:p w14:paraId="4B5E9EE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function new (string name, uvm_component parent);</w:t>
            </w:r>
          </w:p>
          <w:p w14:paraId="4B5E9EE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super.new(name, parent);</w:t>
            </w:r>
          </w:p>
          <w:p w14:paraId="4B5E9EE7" w14:textId="77777777" w:rsidR="00DE5F23" w:rsidRDefault="00C751FC" w:rsidP="009820E2">
            <w:pPr>
              <w:spacing w:after="0"/>
            </w:pPr>
            <w:r w:rsidRPr="009820E2">
              <w:rPr>
                <w:rFonts w:ascii="Courier New" w:hAnsi="Courier New" w:cs="Courier New"/>
                <w:i/>
                <w:iCs/>
                <w:sz w:val="18"/>
                <w:szCs w:val="18"/>
              </w:rPr>
              <w:t>endfunction: new</w:t>
            </w:r>
          </w:p>
        </w:tc>
      </w:tr>
    </w:tbl>
    <w:p w14:paraId="4B5E9EE9" w14:textId="77777777" w:rsidR="00DE5F23" w:rsidRPr="00F2484D" w:rsidRDefault="00DE5F23" w:rsidP="00DE5F23">
      <w:pPr>
        <w:spacing w:after="0"/>
      </w:pPr>
    </w:p>
    <w:p w14:paraId="4B5E9EEA" w14:textId="77777777" w:rsidR="00DE5F23" w:rsidRDefault="00DE5F23" w:rsidP="00DE5F23">
      <w:pPr>
        <w:spacing w:after="0"/>
      </w:pPr>
    </w:p>
    <w:p w14:paraId="4B5E9EEB" w14:textId="77777777" w:rsidR="00DE5F23" w:rsidRPr="003B2F35" w:rsidRDefault="00C751FC" w:rsidP="00DE5F23">
      <w:pPr>
        <w:spacing w:after="0"/>
        <w:rPr>
          <w:b/>
          <w:bCs/>
        </w:rPr>
      </w:pPr>
      <w:r w:rsidRPr="003B2F35">
        <w:rPr>
          <w:b/>
          <w:bCs/>
        </w:rPr>
        <w:t>BUILD_PHASE</w:t>
      </w:r>
    </w:p>
    <w:p w14:paraId="4B5E9EEC" w14:textId="77777777" w:rsidR="00DE5F23" w:rsidRDefault="00C751FC" w:rsidP="00DE5F23">
      <w:pPr>
        <w:spacing w:after="0"/>
      </w:pPr>
      <w:r>
        <w:t>Build method run top-down and the rest of the phases run bottom-up. In this phase, config the dut interface handle through get method. The uvm_config_db parameterized class provides a convenience interface on top of uvm_resource_db is used to for reading resource database.  The uvm_config_db is derived from uvm_resource_db class. Get value of field_name “</w:t>
      </w:r>
      <w:r w:rsidRPr="00C877DE">
        <w:rPr>
          <w:rFonts w:ascii="Courier New" w:hAnsi="Courier New" w:cs="Courier New"/>
        </w:rPr>
        <w:t>d5m_camera_vif</w:t>
      </w:r>
      <w:r>
        <w:t>”, using component cntxt ”this” as starting search point.</w:t>
      </w:r>
    </w:p>
    <w:tbl>
      <w:tblPr>
        <w:tblW w:w="0" w:type="auto"/>
        <w:tblInd w:w="108" w:type="dxa"/>
        <w:shd w:val="clear" w:color="auto" w:fill="F2F2F2" w:themeFill="background1" w:themeFillShade="F2"/>
        <w:tblCellMar>
          <w:left w:w="10" w:type="dxa"/>
          <w:right w:w="10" w:type="dxa"/>
        </w:tblCellMar>
        <w:tblLook w:val="04A0" w:firstRow="1" w:lastRow="0" w:firstColumn="1" w:lastColumn="0" w:noHBand="0" w:noVBand="1"/>
      </w:tblPr>
      <w:tblGrid>
        <w:gridCol w:w="9252"/>
      </w:tblGrid>
      <w:tr w:rsidR="00DE5F23" w14:paraId="4B5E9EF4" w14:textId="77777777" w:rsidTr="00DE5F23">
        <w:tc>
          <w:tcPr>
            <w:tcW w:w="9468" w:type="dxa"/>
            <w:shd w:val="clear" w:color="auto" w:fill="F2F2F2" w:themeFill="background1" w:themeFillShade="F2"/>
          </w:tcPr>
          <w:p w14:paraId="4B5E9EE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function void build_phase (uvm_phase phase);</w:t>
            </w:r>
          </w:p>
          <w:p w14:paraId="4B5E9EE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super.build_phase(phase);</w:t>
            </w:r>
          </w:p>
          <w:p w14:paraId="4B5E9EE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uvm_config_db#(virtual d5m_camera_if)::get</w:t>
            </w:r>
          </w:p>
          <w:p w14:paraId="4B5E9EF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this, "", "d5m_camera_vif", d5m_camera_vif))</w:t>
            </w:r>
          </w:p>
          <w:p w14:paraId="4B5E9EF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fatal("NOVIF", {"virtual interface must be set for: </w:t>
            </w:r>
          </w:p>
          <w:p w14:paraId="4B5E9EF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get_full_name(), ".d5m_camera_vif"});</w:t>
            </w:r>
          </w:p>
          <w:p w14:paraId="4B5E9EF3" w14:textId="77777777" w:rsidR="00DE5F23" w:rsidRDefault="00C751FC" w:rsidP="008F47BA">
            <w:pPr>
              <w:spacing w:after="0"/>
            </w:pPr>
            <w:r w:rsidRPr="008F47BA">
              <w:rPr>
                <w:rFonts w:ascii="Courier New" w:hAnsi="Courier New" w:cs="Courier New"/>
                <w:i/>
                <w:iCs/>
                <w:sz w:val="18"/>
                <w:szCs w:val="18"/>
              </w:rPr>
              <w:t>endfunction: build_phase</w:t>
            </w:r>
          </w:p>
        </w:tc>
      </w:tr>
    </w:tbl>
    <w:p w14:paraId="4B5E9EF5" w14:textId="77777777" w:rsidR="00DE5F23" w:rsidRDefault="00DE5F23" w:rsidP="00DE5F23">
      <w:pPr>
        <w:spacing w:after="0"/>
      </w:pPr>
    </w:p>
    <w:p w14:paraId="4B5E9EF6" w14:textId="77777777" w:rsidR="00DE5F23" w:rsidRPr="00217F20" w:rsidRDefault="00C751FC" w:rsidP="00DE5F23">
      <w:pPr>
        <w:spacing w:after="0"/>
        <w:rPr>
          <w:b/>
          <w:bCs/>
        </w:rPr>
      </w:pPr>
      <w:r w:rsidRPr="00217F20">
        <w:rPr>
          <w:b/>
          <w:bCs/>
        </w:rPr>
        <w:t>RUN_PHASE</w:t>
      </w:r>
    </w:p>
    <w:p w14:paraId="4B5E9EF7" w14:textId="77777777" w:rsidR="00DE5F23" w:rsidRDefault="00C751FC" w:rsidP="00DE5F23">
      <w:pPr>
        <w:spacing w:after="0"/>
      </w:pPr>
      <w:r>
        <w:t>In this method, fork join constructs are used to separate threads that drive each of the channels.</w:t>
      </w:r>
    </w:p>
    <w:p w14:paraId="4B5E9EF8"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FF" w14:textId="77777777" w:rsidTr="00DE5F23">
        <w:tc>
          <w:tcPr>
            <w:tcW w:w="9468" w:type="dxa"/>
            <w:shd w:val="clear" w:color="auto" w:fill="F2F2F2" w:themeFill="background1" w:themeFillShade="F2"/>
          </w:tcPr>
          <w:p w14:paraId="4B5E9EF9"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virtual task run_phase (uvm_phase phase);</w:t>
            </w:r>
          </w:p>
          <w:p w14:paraId="4B5E9EFA"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k</w:t>
            </w:r>
          </w:p>
          <w:p w14:paraId="4B5E9EFB"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reset signals();</w:t>
            </w:r>
          </w:p>
          <w:p w14:paraId="4B5E9EFC"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frame();</w:t>
            </w:r>
          </w:p>
          <w:p w14:paraId="4B5E9EF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join</w:t>
            </w:r>
          </w:p>
          <w:p w14:paraId="4B5E9EFE" w14:textId="77777777" w:rsidR="00DE5F23" w:rsidRDefault="00C751FC" w:rsidP="009820E2">
            <w:pPr>
              <w:spacing w:after="0"/>
            </w:pPr>
            <w:r w:rsidRPr="009820E2">
              <w:rPr>
                <w:rFonts w:ascii="Courier New" w:hAnsi="Courier New" w:cs="Courier New"/>
                <w:i/>
                <w:iCs/>
                <w:sz w:val="18"/>
                <w:szCs w:val="18"/>
              </w:rPr>
              <w:t xml:space="preserve">    endtask: run_phase</w:t>
            </w:r>
          </w:p>
        </w:tc>
      </w:tr>
    </w:tbl>
    <w:p w14:paraId="4B5E9F00" w14:textId="77777777" w:rsidR="00DE5F23" w:rsidRDefault="00DE5F23" w:rsidP="00DE5F23">
      <w:pPr>
        <w:spacing w:after="0"/>
      </w:pPr>
    </w:p>
    <w:p w14:paraId="4B5E9F01" w14:textId="77777777" w:rsidR="00DE5F23" w:rsidRDefault="00C751FC" w:rsidP="00DE5F23">
      <w:pPr>
        <w:spacing w:after="0"/>
      </w:pPr>
      <w:r w:rsidRPr="00826FC9">
        <w:rPr>
          <w:b/>
          <w:bCs/>
        </w:rPr>
        <w:t>RESET SIGNALS</w:t>
      </w:r>
    </w:p>
    <w:p w14:paraId="4B5E9F02" w14:textId="77777777" w:rsidR="00DE5F23" w:rsidRDefault="00C751FC" w:rsidP="00DE5F23">
      <w:pPr>
        <w:spacing w:after="0"/>
      </w:pPr>
      <w:r>
        <w:t>Reset the dut axi4 lite and d5m_cam_mod input signals when system reset is asserted from low to high.</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17" w14:textId="77777777" w:rsidTr="00DE5F23">
        <w:tc>
          <w:tcPr>
            <w:tcW w:w="9468" w:type="dxa"/>
            <w:shd w:val="clear" w:color="auto" w:fill="F2F2F2" w:themeFill="background1" w:themeFillShade="F2"/>
          </w:tcPr>
          <w:p w14:paraId="4B5E9F03"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reset_signals();</w:t>
            </w:r>
          </w:p>
          <w:p w14:paraId="4B5E9F04"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05"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posedge d5m_camera_vif.ARESETN);</w:t>
            </w:r>
          </w:p>
          <w:p w14:paraId="4B5E9F06"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WADDR        &lt;=  8'h0;</w:t>
            </w:r>
          </w:p>
          <w:p w14:paraId="4B5E9F07"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WPROT        &lt;=  3'h0;</w:t>
            </w:r>
          </w:p>
          <w:p w14:paraId="4B5E9F08"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WVALID       &lt;=  1'b0;</w:t>
            </w:r>
          </w:p>
          <w:p w14:paraId="4B5E9F09"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lastRenderedPageBreak/>
              <w:t xml:space="preserve">        d5m_camera_vif.axi4.WDATA         &lt;= 32'h0;</w:t>
            </w:r>
          </w:p>
          <w:p w14:paraId="4B5E9F0A"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WSTRB         &lt;=  4'h0;</w:t>
            </w:r>
          </w:p>
          <w:p w14:paraId="4B5E9F0B"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WVALID        &lt;=  1'b0;</w:t>
            </w:r>
          </w:p>
          <w:p w14:paraId="4B5E9F0C"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BREADY        &lt;=  1'b0;</w:t>
            </w:r>
          </w:p>
          <w:p w14:paraId="4B5E9F0D"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RADDR        &lt;=  8'h0;</w:t>
            </w:r>
          </w:p>
          <w:p w14:paraId="4B5E9F0E"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RPROT        &lt;=  3'h0;</w:t>
            </w:r>
          </w:p>
          <w:p w14:paraId="4B5E9F0F"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ARVALID       &lt;=  1'b0;</w:t>
            </w:r>
          </w:p>
          <w:p w14:paraId="4B5E9F10"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axi4.RREADY        &lt;=  1'b0;</w:t>
            </w:r>
          </w:p>
          <w:p w14:paraId="4B5E9F11"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ImageTypeTest &lt;=  1'b0;</w:t>
            </w:r>
          </w:p>
          <w:p w14:paraId="4B5E9F12"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ReadyToRead   &lt;=  1'b0;</w:t>
            </w:r>
          </w:p>
          <w:p w14:paraId="4B5E9F13"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fvalid         &lt;=  1'b0;</w:t>
            </w:r>
          </w:p>
          <w:p w14:paraId="4B5E9F14"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lvalid         &lt;=  1'b0;</w:t>
            </w:r>
          </w:p>
          <w:p w14:paraId="4B5E9F15"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16" w14:textId="77777777" w:rsidR="00DE5F23" w:rsidRDefault="00C751FC" w:rsidP="006F0E61">
            <w:pPr>
              <w:spacing w:after="0"/>
            </w:pPr>
            <w:r w:rsidRPr="006F0E61">
              <w:rPr>
                <w:rFonts w:ascii="Courier New" w:hAnsi="Courier New" w:cs="Courier New"/>
                <w:i/>
                <w:iCs/>
                <w:sz w:val="18"/>
                <w:szCs w:val="18"/>
              </w:rPr>
              <w:t>endtask: reset_signals</w:t>
            </w:r>
          </w:p>
        </w:tc>
      </w:tr>
    </w:tbl>
    <w:p w14:paraId="4B5E9F18" w14:textId="77777777" w:rsidR="00DE5F23" w:rsidRDefault="00DE5F23" w:rsidP="00DE5F23">
      <w:pPr>
        <w:spacing w:after="0"/>
      </w:pPr>
    </w:p>
    <w:p w14:paraId="4B5E9F19" w14:textId="77777777" w:rsidR="00DE5F23" w:rsidRPr="00826FC9" w:rsidRDefault="00C751FC" w:rsidP="00DE5F23">
      <w:pPr>
        <w:spacing w:after="0"/>
        <w:rPr>
          <w:b/>
          <w:bCs/>
        </w:rPr>
      </w:pPr>
      <w:r w:rsidRPr="00826FC9">
        <w:rPr>
          <w:b/>
          <w:bCs/>
        </w:rPr>
        <w:t>D5M FRAME</w:t>
      </w:r>
    </w:p>
    <w:p w14:paraId="4B5E9F1A" w14:textId="77777777" w:rsidR="00DE5F23" w:rsidRDefault="00C751FC" w:rsidP="00DE5F23">
      <w:pPr>
        <w:spacing w:after="0"/>
      </w:pPr>
      <w:r>
        <w:t>In this method, drive the signals from defined seq in uvm_sequenc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3" w14:textId="77777777" w:rsidTr="00DE5F23">
        <w:tc>
          <w:tcPr>
            <w:tcW w:w="9468" w:type="dxa"/>
            <w:shd w:val="clear" w:color="auto" w:fill="F2F2F2" w:themeFill="background1" w:themeFillShade="F2"/>
          </w:tcPr>
          <w:p w14:paraId="4B5E9F1B"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d5m_frame();</w:t>
            </w:r>
          </w:p>
          <w:p w14:paraId="4B5E9F1C"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1D"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posedge d5m_camera_vif.clkmm);</w:t>
            </w:r>
          </w:p>
          <w:p w14:paraId="4B5E9F1E"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seq_item_port.get_next_item(req);</w:t>
            </w:r>
          </w:p>
          <w:p w14:paraId="4B5E9F1F"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rive_transfer(req);</w:t>
            </w:r>
          </w:p>
          <w:p w14:paraId="4B5E9F20"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seq_item_port.item_done();</w:t>
            </w:r>
          </w:p>
          <w:p w14:paraId="4B5E9F21"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22" w14:textId="77777777" w:rsidR="00DE5F23" w:rsidRDefault="00C751FC" w:rsidP="006F0E61">
            <w:pPr>
              <w:spacing w:after="0"/>
            </w:pPr>
            <w:r w:rsidRPr="006F0E61">
              <w:rPr>
                <w:rFonts w:ascii="Courier New" w:hAnsi="Courier New" w:cs="Courier New"/>
                <w:i/>
                <w:iCs/>
                <w:sz w:val="18"/>
                <w:szCs w:val="18"/>
              </w:rPr>
              <w:t>endtask: d5m_frame</w:t>
            </w:r>
          </w:p>
        </w:tc>
      </w:tr>
    </w:tbl>
    <w:p w14:paraId="4B5E9F24" w14:textId="77777777" w:rsidR="00DE5F23" w:rsidRDefault="00DE5F23" w:rsidP="00DE5F23">
      <w:pPr>
        <w:spacing w:after="0"/>
      </w:pPr>
    </w:p>
    <w:p w14:paraId="4B5E9F25" w14:textId="77777777" w:rsidR="00DE5F23" w:rsidRPr="00826FC9" w:rsidRDefault="00C751FC" w:rsidP="00DE5F23">
      <w:pPr>
        <w:spacing w:after="0"/>
        <w:rPr>
          <w:b/>
          <w:bCs/>
        </w:rPr>
      </w:pPr>
      <w:r w:rsidRPr="00826FC9">
        <w:rPr>
          <w:b/>
          <w:bCs/>
        </w:rPr>
        <w:t>DRIVE TRANSFER</w:t>
      </w:r>
    </w:p>
    <w:p w14:paraId="4B5E9F26" w14:textId="77777777" w:rsidR="00DE5F23" w:rsidRDefault="00C751FC" w:rsidP="00DE5F23">
      <w:pPr>
        <w:spacing w:after="0"/>
      </w:pPr>
      <w:r>
        <w:t>This method which is master to dut axi4lite interface write/read data at given address using bus handshaking protocol. First valid address is transmitted and then wait for valid response in given time of 61 clock cycles in axi4_address method. Timeout accord on 62 clock cycle, if no response is asserted high on bvalid signal from dut and timeout is flagged using uvm_error macro. If valid response is asserted then axi4_data method write/read data depending on case statement. Once axi4 bus config the video process module in dut then write/read operation can be initiated by calling the d5m_pixel method.</w:t>
      </w:r>
    </w:p>
    <w:p w14:paraId="4B5E9F27"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D" w14:textId="77777777" w:rsidTr="00DE5F23">
        <w:tc>
          <w:tcPr>
            <w:tcW w:w="9468" w:type="dxa"/>
            <w:shd w:val="clear" w:color="auto" w:fill="F2F2F2" w:themeFill="background1" w:themeFillShade="F2"/>
          </w:tcPr>
          <w:p w14:paraId="4B5E9F28"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drive_transfer (d5m_trans d5m_tx);</w:t>
            </w:r>
          </w:p>
          <w:p w14:paraId="4B5E9F29" w14:textId="4000767B"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address(d5m_tx);</w:t>
            </w:r>
          </w:p>
          <w:p w14:paraId="4B5E9F2A" w14:textId="6CCE2F70"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data(d5m_tx);</w:t>
            </w:r>
          </w:p>
          <w:p w14:paraId="4B5E9F2B" w14:textId="3CFEC4F6"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d5m_pixel(d5m_tx);</w:t>
            </w:r>
          </w:p>
          <w:p w14:paraId="4B5E9F2C" w14:textId="77777777" w:rsidR="00DE5F23" w:rsidRDefault="00C751FC" w:rsidP="009820E2">
            <w:pPr>
              <w:spacing w:after="0"/>
            </w:pPr>
            <w:r w:rsidRPr="009820E2">
              <w:rPr>
                <w:rFonts w:ascii="Courier New" w:hAnsi="Courier New" w:cs="Courier New"/>
                <w:i/>
                <w:iCs/>
                <w:sz w:val="18"/>
                <w:szCs w:val="18"/>
              </w:rPr>
              <w:t>endtask: drive_transfer</w:t>
            </w:r>
          </w:p>
        </w:tc>
      </w:tr>
    </w:tbl>
    <w:p w14:paraId="4B5E9F2E" w14:textId="77777777" w:rsidR="00DE5F23" w:rsidRDefault="00DE5F23" w:rsidP="00DE5F23">
      <w:pPr>
        <w:spacing w:after="0"/>
      </w:pPr>
    </w:p>
    <w:p w14:paraId="4B5E9F2F" w14:textId="77777777" w:rsidR="00DE5F23" w:rsidRDefault="00DE5F23" w:rsidP="00DE5F23">
      <w:pPr>
        <w:spacing w:after="0"/>
      </w:pPr>
    </w:p>
    <w:p w14:paraId="4B5E9F30" w14:textId="77777777" w:rsidR="00DE5F23" w:rsidRPr="00826FC9" w:rsidRDefault="00C751FC" w:rsidP="00DE5F23">
      <w:pPr>
        <w:spacing w:after="0"/>
        <w:rPr>
          <w:b/>
          <w:bCs/>
        </w:rPr>
      </w:pPr>
      <w:r w:rsidRPr="00826FC9">
        <w:rPr>
          <w:b/>
          <w:bCs/>
        </w:rPr>
        <w:t>AXI4 ADDRESS CHANNEL</w:t>
      </w:r>
    </w:p>
    <w:p w14:paraId="4B5E9F31" w14:textId="77777777" w:rsidR="00DE5F23" w:rsidRDefault="00C751FC" w:rsidP="00DE5F23">
      <w:pPr>
        <w:spacing w:after="0"/>
      </w:pPr>
      <w:r>
        <w:t>In this method, write/read axi4 address channel.</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38" w14:textId="77777777" w:rsidTr="00DE5F23">
        <w:tc>
          <w:tcPr>
            <w:tcW w:w="9468" w:type="dxa"/>
            <w:shd w:val="clear" w:color="auto" w:fill="F2F2F2" w:themeFill="background1" w:themeFillShade="F2"/>
          </w:tcPr>
          <w:p w14:paraId="4B5E9F3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address (d5m_trans d5m_tx);</w:t>
            </w:r>
          </w:p>
          <w:p w14:paraId="4B5E9F3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3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RITE : axi4_write_address(d5m_tx);</w:t>
            </w:r>
          </w:p>
          <w:p w14:paraId="4B5E9F3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READ  : axi4_wread_address(d5m_tx)</w:t>
            </w:r>
          </w:p>
          <w:p w14:paraId="4B5E9F3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endcase</w:t>
            </w:r>
          </w:p>
          <w:p w14:paraId="4B5E9F37" w14:textId="77777777" w:rsidR="00DE5F23" w:rsidRDefault="00C751FC" w:rsidP="009820E2">
            <w:pPr>
              <w:spacing w:after="0"/>
            </w:pPr>
            <w:r w:rsidRPr="009820E2">
              <w:rPr>
                <w:rFonts w:ascii="Courier New" w:hAnsi="Courier New" w:cs="Courier New"/>
                <w:i/>
                <w:iCs/>
                <w:sz w:val="18"/>
                <w:szCs w:val="18"/>
              </w:rPr>
              <w:t>endtask: axi4_address</w:t>
            </w:r>
          </w:p>
        </w:tc>
      </w:tr>
    </w:tbl>
    <w:p w14:paraId="4B5E9F39" w14:textId="77777777" w:rsidR="00DE5F23" w:rsidRDefault="00DE5F23" w:rsidP="00DE5F23">
      <w:pPr>
        <w:spacing w:after="0"/>
      </w:pPr>
    </w:p>
    <w:p w14:paraId="4B5E9F3A" w14:textId="77777777" w:rsidR="00DE5F23" w:rsidRDefault="00DE5F23" w:rsidP="00DE5F23">
      <w:pPr>
        <w:spacing w:after="0"/>
      </w:pPr>
    </w:p>
    <w:p w14:paraId="4B5E9F3B" w14:textId="77777777" w:rsidR="00DE5F23" w:rsidRPr="00826FC9" w:rsidRDefault="00C751FC" w:rsidP="00DE5F23">
      <w:pPr>
        <w:spacing w:after="0"/>
        <w:rPr>
          <w:b/>
          <w:bCs/>
        </w:rPr>
      </w:pPr>
      <w:r w:rsidRPr="00826FC9">
        <w:rPr>
          <w:b/>
          <w:bCs/>
        </w:rPr>
        <w:t>AXI4 DATA CHANNEL</w:t>
      </w:r>
    </w:p>
    <w:p w14:paraId="4B5E9F3C" w14:textId="77777777" w:rsidR="00DE5F23" w:rsidRDefault="00C751FC" w:rsidP="00DE5F23">
      <w:pPr>
        <w:spacing w:after="0"/>
      </w:pPr>
      <w:r>
        <w:lastRenderedPageBreak/>
        <w:t>In this method, write/read axi4 data channel through axi4_write data and axi4_read_data methods on selected ca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46" w14:textId="77777777" w:rsidTr="00DE5F23">
        <w:tc>
          <w:tcPr>
            <w:tcW w:w="9468" w:type="dxa"/>
            <w:shd w:val="clear" w:color="auto" w:fill="F2F2F2" w:themeFill="background1" w:themeFillShade="F2"/>
          </w:tcPr>
          <w:p w14:paraId="4B5E9F3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data (d5m_trans d5m_tx);</w:t>
            </w:r>
          </w:p>
          <w:p w14:paraId="4B5E9F3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bit[31:0] rw_data;</w:t>
            </w:r>
          </w:p>
          <w:p w14:paraId="4B5E9F3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bit err;</w:t>
            </w:r>
          </w:p>
          <w:p w14:paraId="4B5E9F4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rw_data = d5m_tx.axi4_lite.data;</w:t>
            </w:r>
          </w:p>
          <w:p w14:paraId="4B5E9F41"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4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RITE : axi4_write_data(d5m_tx);</w:t>
            </w:r>
          </w:p>
          <w:p w14:paraId="4B5E9F4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READ  : axi4_read_data(rw_data, err);</w:t>
            </w:r>
          </w:p>
          <w:p w14:paraId="4B5E9F4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endcase    </w:t>
            </w:r>
          </w:p>
          <w:p w14:paraId="4B5E9F45" w14:textId="77777777" w:rsidR="00DE5F23" w:rsidRDefault="00C751FC" w:rsidP="009820E2">
            <w:pPr>
              <w:spacing w:after="0"/>
            </w:pPr>
            <w:r w:rsidRPr="009820E2">
              <w:rPr>
                <w:rFonts w:ascii="Courier New" w:hAnsi="Courier New" w:cs="Courier New"/>
                <w:i/>
                <w:iCs/>
                <w:sz w:val="18"/>
                <w:szCs w:val="18"/>
              </w:rPr>
              <w:t>endtask: axi4_data</w:t>
            </w:r>
          </w:p>
        </w:tc>
      </w:tr>
    </w:tbl>
    <w:p w14:paraId="4B5E9F47" w14:textId="77777777" w:rsidR="00DE5F23" w:rsidRDefault="00DE5F23" w:rsidP="00DE5F23">
      <w:pPr>
        <w:spacing w:after="0"/>
      </w:pPr>
    </w:p>
    <w:p w14:paraId="4B5E9F48" w14:textId="77777777" w:rsidR="00DE5F23" w:rsidRPr="00826FC9" w:rsidRDefault="00C751FC" w:rsidP="00DE5F23">
      <w:pPr>
        <w:spacing w:after="0"/>
        <w:rPr>
          <w:b/>
          <w:bCs/>
        </w:rPr>
      </w:pPr>
      <w:r w:rsidRPr="00826FC9">
        <w:rPr>
          <w:b/>
          <w:bCs/>
        </w:rPr>
        <w:t>D5M PIXEL</w:t>
      </w:r>
    </w:p>
    <w:p w14:paraId="4B5E9F49" w14:textId="77777777" w:rsidR="00DE5F23" w:rsidRDefault="00C751FC" w:rsidP="00DE5F23">
      <w:pPr>
        <w:spacing w:after="0"/>
      </w:pPr>
      <w:r>
        <w:t>In this method, d5m read/write frame rgb pixel per transaction.</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0" w14:textId="77777777" w:rsidTr="00DE5F23">
        <w:tc>
          <w:tcPr>
            <w:tcW w:w="9468" w:type="dxa"/>
            <w:shd w:val="clear" w:color="auto" w:fill="F2F2F2" w:themeFill="background1" w:themeFillShade="F2"/>
          </w:tcPr>
          <w:p w14:paraId="4B5E9F4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d5m_pixel (d5m_trans d5m_tx);</w:t>
            </w:r>
          </w:p>
          <w:p w14:paraId="4B5E9F4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case (d5m_tx.d5m_txn)</w:t>
            </w:r>
          </w:p>
          <w:p w14:paraId="4B5E9F4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WRITE  : d5m_write_pixel_data(d5m_tx);</w:t>
            </w:r>
          </w:p>
          <w:p w14:paraId="4B5E9F4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MAGE_READ : d5m_read_pixel_data(d5m_tx);</w:t>
            </w:r>
          </w:p>
          <w:p w14:paraId="4B5E9F4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case</w:t>
            </w:r>
          </w:p>
          <w:p w14:paraId="4B5E9F4F" w14:textId="77777777" w:rsidR="00DE5F23" w:rsidRDefault="00C751FC" w:rsidP="008F47BA">
            <w:pPr>
              <w:spacing w:after="0"/>
            </w:pPr>
            <w:r w:rsidRPr="008F47BA">
              <w:rPr>
                <w:rFonts w:ascii="Courier New" w:hAnsi="Courier New" w:cs="Courier New"/>
                <w:i/>
                <w:iCs/>
                <w:sz w:val="18"/>
                <w:szCs w:val="18"/>
              </w:rPr>
              <w:t>endtask: d5m_pixel</w:t>
            </w:r>
          </w:p>
        </w:tc>
      </w:tr>
    </w:tbl>
    <w:p w14:paraId="4B5E9F51" w14:textId="77777777" w:rsidR="00DE5F23" w:rsidRDefault="00DE5F23" w:rsidP="00DE5F23">
      <w:pPr>
        <w:spacing w:after="0"/>
      </w:pPr>
    </w:p>
    <w:p w14:paraId="4B5E9F52" w14:textId="77777777" w:rsidR="00DE5F23" w:rsidRPr="00826FC9" w:rsidRDefault="00C751FC" w:rsidP="00DE5F23">
      <w:pPr>
        <w:spacing w:after="0"/>
        <w:rPr>
          <w:b/>
          <w:bCs/>
        </w:rPr>
      </w:pPr>
      <w:r w:rsidRPr="00826FC9">
        <w:rPr>
          <w:b/>
          <w:bCs/>
        </w:rPr>
        <w:t>D5M WRITE PIXEL DATA</w:t>
      </w:r>
    </w:p>
    <w:p w14:paraId="4B5E9F53" w14:textId="77777777" w:rsidR="00DE5F23" w:rsidRDefault="00C751FC" w:rsidP="00DE5F23">
      <w:pPr>
        <w:spacing w:after="0"/>
      </w:pPr>
      <w:r>
        <w:t>In this method, write data to d5m camera mod from d5m_trans sequenc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B" w14:textId="77777777" w:rsidTr="00DE5F23">
        <w:tc>
          <w:tcPr>
            <w:tcW w:w="9468" w:type="dxa"/>
            <w:shd w:val="clear" w:color="auto" w:fill="F2F2F2" w:themeFill="background1" w:themeFillShade="F2"/>
          </w:tcPr>
          <w:p w14:paraId="4B5E9F54"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virtual protected task d5m_write_pixel_data (d5m_trans d5m_tx);</w:t>
            </w:r>
          </w:p>
          <w:p w14:paraId="4B5E9F55"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ReadyToRead    &lt;= 1'b0;</w:t>
            </w:r>
          </w:p>
          <w:p w14:paraId="4B5E9F56"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ImageTypeTest &lt;= d5m_tx.d5p.iImageTypeTest;</w:t>
            </w:r>
          </w:p>
          <w:p w14:paraId="4B5E9F57"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rgb                       &lt;= d5m_tx.d5p.rgb;</w:t>
            </w:r>
          </w:p>
          <w:p w14:paraId="4B5E9F58"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fvalid                   &lt;= d5m_tx.d5p.fvalid;</w:t>
            </w:r>
          </w:p>
          <w:p w14:paraId="4B5E9F59"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lvalid                   &lt;= d5m_tx.d5p.lvalid;</w:t>
            </w:r>
          </w:p>
          <w:p w14:paraId="4B5E9F5A" w14:textId="77777777" w:rsidR="00DE5F23" w:rsidRDefault="00C751FC" w:rsidP="008F47BA">
            <w:pPr>
              <w:spacing w:after="0"/>
            </w:pPr>
            <w:r w:rsidRPr="008F47BA">
              <w:rPr>
                <w:rFonts w:ascii="Courier New" w:hAnsi="Courier New" w:cs="Courier New"/>
                <w:sz w:val="18"/>
                <w:szCs w:val="18"/>
              </w:rPr>
              <w:t>endtask: d5m_write_pixel_data</w:t>
            </w:r>
          </w:p>
        </w:tc>
      </w:tr>
    </w:tbl>
    <w:p w14:paraId="4B5E9F5C" w14:textId="77777777" w:rsidR="00DE5F23" w:rsidRDefault="00DE5F23" w:rsidP="00DE5F23">
      <w:pPr>
        <w:spacing w:after="0"/>
      </w:pPr>
    </w:p>
    <w:p w14:paraId="4B5E9F5D" w14:textId="77777777" w:rsidR="00DE5F23" w:rsidRPr="00826FC9" w:rsidRDefault="00C751FC" w:rsidP="00DE5F23">
      <w:pPr>
        <w:spacing w:after="0"/>
        <w:rPr>
          <w:b/>
          <w:bCs/>
        </w:rPr>
      </w:pPr>
      <w:r w:rsidRPr="00826FC9">
        <w:rPr>
          <w:b/>
          <w:bCs/>
        </w:rPr>
        <w:t>D5M READ PIXEL DATA</w:t>
      </w:r>
    </w:p>
    <w:p w14:paraId="4B5E9F5E" w14:textId="77777777" w:rsidR="00DE5F23" w:rsidRDefault="00C751FC" w:rsidP="00DE5F23">
      <w:pPr>
        <w:spacing w:after="0"/>
      </w:pPr>
      <w:r>
        <w:t>In this method, config test type during read operation and wait for end of frame pul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68" w14:textId="77777777" w:rsidTr="00DE5F23">
        <w:tc>
          <w:tcPr>
            <w:tcW w:w="9468" w:type="dxa"/>
            <w:shd w:val="clear" w:color="auto" w:fill="F2F2F2" w:themeFill="background1" w:themeFillShade="F2"/>
          </w:tcPr>
          <w:p w14:paraId="4B5E9F5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d5m_read_pixel_data(d5m_trans d5m_tx);</w:t>
            </w:r>
          </w:p>
          <w:p w14:paraId="4B5E9F6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posedge d5m_camera_vif.clkmm);</w:t>
            </w:r>
          </w:p>
          <w:p w14:paraId="4B5E9F61"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camera_vif.d5p.iImageTypeTest  &lt;= 1'b0;</w:t>
            </w:r>
          </w:p>
          <w:p w14:paraId="4B5E9F6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camera_vif.d5p.iReadyToRead    &lt;= 1'b1;</w:t>
            </w:r>
          </w:p>
          <w:p w14:paraId="4B5E9F6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ever begin</w:t>
            </w:r>
          </w:p>
          <w:p w14:paraId="4B5E9F6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posedge d5m_camera_vif.clkmm);</w:t>
            </w:r>
          </w:p>
          <w:p w14:paraId="4B5E9F6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if (d5m_camera_vif.d5m.eof) break;</w:t>
            </w:r>
          </w:p>
          <w:p w14:paraId="4B5E9F6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end</w:t>
            </w:r>
          </w:p>
          <w:p w14:paraId="4B5E9F67" w14:textId="77777777" w:rsidR="00DE5F23" w:rsidRDefault="00C751FC" w:rsidP="009820E2">
            <w:pPr>
              <w:spacing w:after="0"/>
            </w:pPr>
            <w:r w:rsidRPr="009820E2">
              <w:rPr>
                <w:rFonts w:ascii="Courier New" w:hAnsi="Courier New" w:cs="Courier New"/>
                <w:i/>
                <w:iCs/>
                <w:sz w:val="18"/>
                <w:szCs w:val="18"/>
              </w:rPr>
              <w:t>endtask: d5m_read_pixel_data</w:t>
            </w:r>
          </w:p>
        </w:tc>
      </w:tr>
    </w:tbl>
    <w:p w14:paraId="4B5E9F69" w14:textId="77777777" w:rsidR="00DE5F23" w:rsidRDefault="00DE5F23" w:rsidP="00DE5F23">
      <w:pPr>
        <w:spacing w:after="0"/>
      </w:pPr>
    </w:p>
    <w:p w14:paraId="4B5E9F6A" w14:textId="77777777" w:rsidR="00DE5F23" w:rsidRPr="00826FC9" w:rsidRDefault="00C751FC" w:rsidP="00DE5F23">
      <w:pPr>
        <w:spacing w:after="0"/>
        <w:rPr>
          <w:b/>
          <w:bCs/>
        </w:rPr>
      </w:pPr>
      <w:r w:rsidRPr="00826FC9">
        <w:rPr>
          <w:b/>
          <w:bCs/>
        </w:rPr>
        <w:t>AXI4 WRITE ADDRESS</w:t>
      </w:r>
    </w:p>
    <w:p w14:paraId="4B5E9F6B" w14:textId="77777777" w:rsidR="00DE5F23" w:rsidRDefault="00C751FC" w:rsidP="00DE5F23">
      <w:pPr>
        <w:spacing w:after="0"/>
      </w:pPr>
      <w:r>
        <w:t>In this method, write address and assert write valid high and then wait for response from dut BVALID signal within 62 clock cycle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7A" w14:textId="77777777" w:rsidTr="00DE5F23">
        <w:tc>
          <w:tcPr>
            <w:tcW w:w="9468" w:type="dxa"/>
            <w:shd w:val="clear" w:color="auto" w:fill="F2F2F2" w:themeFill="background1" w:themeFillShade="F2"/>
          </w:tcPr>
          <w:p w14:paraId="4B5E9F6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address (d5m_trans d5m_tx);</w:t>
            </w:r>
          </w:p>
          <w:p w14:paraId="4B5E9F6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axi_lite_ctr;</w:t>
            </w:r>
          </w:p>
          <w:p w14:paraId="4B5E9F6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ADDR  &lt;= {8'h0, d5m_tx.axi4_lite.addr};</w:t>
            </w:r>
          </w:p>
          <w:p w14:paraId="4B5E9F6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PROT  &lt;= 3'h0;</w:t>
            </w:r>
          </w:p>
          <w:p w14:paraId="4B5E9F7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VALID &lt;= 1'b1;</w:t>
            </w:r>
          </w:p>
          <w:p w14:paraId="4B5E9F7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7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for(axi_lite_ctr = 0; axi_lite_ctr &lt;= 62; axi_lite_ctr ++) begin</w:t>
            </w:r>
          </w:p>
          <w:p w14:paraId="4B5E9F7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posedge d5m_camera_vif.clkmm);</w:t>
            </w:r>
          </w:p>
          <w:p w14:paraId="4B5E9F7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BVALID) break;</w:t>
            </w:r>
          </w:p>
          <w:p w14:paraId="4B5E9F7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7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axi_lite_ctr == 62) begin</w:t>
            </w:r>
          </w:p>
          <w:p w14:paraId="4B5E9F7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AWVALID timeout");</w:t>
            </w:r>
          </w:p>
          <w:p w14:paraId="4B5E9F7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    </w:t>
            </w:r>
          </w:p>
          <w:p w14:paraId="4B5E9F79" w14:textId="77777777" w:rsidR="00DE5F23" w:rsidRDefault="00C751FC" w:rsidP="008F47BA">
            <w:pPr>
              <w:spacing w:after="0"/>
            </w:pPr>
            <w:r w:rsidRPr="008F47BA">
              <w:rPr>
                <w:rFonts w:ascii="Courier New" w:hAnsi="Courier New" w:cs="Courier New"/>
                <w:i/>
                <w:iCs/>
                <w:sz w:val="18"/>
                <w:szCs w:val="18"/>
              </w:rPr>
              <w:t>endtask: axi4_write_address</w:t>
            </w:r>
          </w:p>
        </w:tc>
      </w:tr>
    </w:tbl>
    <w:p w14:paraId="4B5E9F7B" w14:textId="77777777" w:rsidR="00DE5F23" w:rsidRDefault="00DE5F23" w:rsidP="00DE5F23">
      <w:pPr>
        <w:spacing w:after="0"/>
      </w:pPr>
    </w:p>
    <w:p w14:paraId="4B5E9F7C" w14:textId="77777777" w:rsidR="00DE5F23" w:rsidRPr="00826FC9" w:rsidRDefault="00C751FC" w:rsidP="00DE5F23">
      <w:pPr>
        <w:spacing w:after="0"/>
        <w:rPr>
          <w:b/>
          <w:bCs/>
        </w:rPr>
      </w:pPr>
      <w:r w:rsidRPr="00826FC9">
        <w:rPr>
          <w:b/>
          <w:bCs/>
        </w:rPr>
        <w:t>AXI4 WRITE DATA</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A1" w14:textId="77777777" w:rsidTr="00DE5F23">
        <w:tc>
          <w:tcPr>
            <w:tcW w:w="9468" w:type="dxa"/>
            <w:shd w:val="clear" w:color="auto" w:fill="F2F2F2" w:themeFill="background1" w:themeFillShade="F2"/>
          </w:tcPr>
          <w:p w14:paraId="4B5E9F7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data (d5m_trans d5m_tx);</w:t>
            </w:r>
          </w:p>
          <w:p w14:paraId="4B5E9F7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axi_lite_ctr;</w:t>
            </w:r>
          </w:p>
          <w:p w14:paraId="4B5E9F7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DATA  &lt;= d5m_tx.axi4_lite.data;</w:t>
            </w:r>
          </w:p>
          <w:p w14:paraId="4B5E9F8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STRB  &lt;= 4'hf;</w:t>
            </w:r>
          </w:p>
          <w:p w14:paraId="4B5E9F8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VALID &lt;= 1'b1;</w:t>
            </w:r>
          </w:p>
          <w:p w14:paraId="4B5E9F8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8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for(axi_lite_ctr = 0; axi_lite_ctr &lt;= 62; axi_lite_ctr ++) begin</w:t>
            </w:r>
          </w:p>
          <w:p w14:paraId="4B5E9F8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8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WREADY) </w:t>
            </w:r>
          </w:p>
          <w:p w14:paraId="4B5E9F8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ADDR  &lt;= 8'h0;</w:t>
            </w:r>
          </w:p>
          <w:p w14:paraId="4B5E9F8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PROT  &lt;= 3'h0;</w:t>
            </w:r>
          </w:p>
          <w:p w14:paraId="4B5E9F8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WVALID &lt;= 1'b0; </w:t>
            </w:r>
          </w:p>
          <w:p w14:paraId="4B5E9F8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break;</w:t>
            </w:r>
          </w:p>
          <w:p w14:paraId="4B5E9F8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axi_lite_ctr == 62) begin</w:t>
            </w:r>
          </w:p>
          <w:p w14:paraId="4B5E9F8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AWVALID timeout");</w:t>
            </w:r>
          </w:p>
          <w:p w14:paraId="4B5E9F8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8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DATA  &lt;= 32'h0;</w:t>
            </w:r>
          </w:p>
          <w:p w14:paraId="4B5E9F9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STRB  &lt;= 4'h0;</w:t>
            </w:r>
          </w:p>
          <w:p w14:paraId="4B5E9F9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WVALID &lt;= 1'b0;</w:t>
            </w:r>
          </w:p>
          <w:p w14:paraId="4B5E9F9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9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for(axi_lite_ctr = 0; axi_lite_ctr &lt;= 62; axi_lite_ctr ++) begin</w:t>
            </w:r>
          </w:p>
          <w:p w14:paraId="4B5E9F9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9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BVALID) break;</w:t>
            </w:r>
          </w:p>
          <w:p w14:paraId="4B5E9F9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axi_lite_ctr == 62) begin</w:t>
            </w:r>
          </w:p>
          <w:p w14:paraId="4B5E9F9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BVALID timeout");</w:t>
            </w:r>
          </w:p>
          <w:p w14:paraId="4B5E9F9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9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BVALID == 1'b1 &amp;&amp; d5m_camera_vif.axi4.BRESP != 2'h0)</w:t>
            </w:r>
          </w:p>
          <w:p w14:paraId="4B5E9F9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Received ERROR Write Response");</w:t>
            </w:r>
          </w:p>
          <w:p w14:paraId="4B5E9F9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BREADY &lt;= d5m_camera_vif.axi4.BVALID;</w:t>
            </w:r>
          </w:p>
          <w:p w14:paraId="4B5E9F9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9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A0" w14:textId="77777777" w:rsidR="00DE5F23" w:rsidRPr="00DD7D61" w:rsidRDefault="00C751FC" w:rsidP="008F47BA">
            <w:pPr>
              <w:spacing w:after="0"/>
            </w:pPr>
            <w:r w:rsidRPr="008F47BA">
              <w:rPr>
                <w:rFonts w:ascii="Courier New" w:hAnsi="Courier New" w:cs="Courier New"/>
                <w:i/>
                <w:iCs/>
                <w:sz w:val="18"/>
                <w:szCs w:val="18"/>
              </w:rPr>
              <w:t>endtask: axi4_write_data</w:t>
            </w:r>
          </w:p>
        </w:tc>
      </w:tr>
    </w:tbl>
    <w:p w14:paraId="4B5E9FA2" w14:textId="77777777" w:rsidR="00DE5F23" w:rsidRDefault="00DE5F23" w:rsidP="00DE5F23">
      <w:pPr>
        <w:spacing w:after="0"/>
        <w:rPr>
          <w:b/>
          <w:bCs/>
        </w:rPr>
      </w:pPr>
    </w:p>
    <w:p w14:paraId="4B5E9FA3" w14:textId="77777777" w:rsidR="00DE5F23" w:rsidRDefault="00DE5F23" w:rsidP="00DE5F23">
      <w:pPr>
        <w:spacing w:after="0"/>
        <w:rPr>
          <w:b/>
          <w:bCs/>
        </w:rPr>
      </w:pPr>
    </w:p>
    <w:p w14:paraId="4B5E9FA4" w14:textId="77777777" w:rsidR="00DE5F23" w:rsidRPr="00826FC9" w:rsidRDefault="00C751FC" w:rsidP="00DE5F23">
      <w:pPr>
        <w:spacing w:after="0"/>
        <w:rPr>
          <w:b/>
          <w:bCs/>
        </w:rPr>
      </w:pPr>
      <w:r w:rsidRPr="00826FC9">
        <w:rPr>
          <w:b/>
          <w:bCs/>
        </w:rPr>
        <w:t>AXI4 WREAD ADDRESS</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B6" w14:textId="77777777" w:rsidTr="00DE5F23">
        <w:tc>
          <w:tcPr>
            <w:tcW w:w="9576" w:type="dxa"/>
            <w:shd w:val="clear" w:color="auto" w:fill="F2F2F2" w:themeFill="background1" w:themeFillShade="F2"/>
          </w:tcPr>
          <w:p w14:paraId="4B5E9FA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ead_address (d5m_trans d5m_tx);</w:t>
            </w:r>
          </w:p>
          <w:p w14:paraId="4B5E9FA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axi_lite_ctr;</w:t>
            </w:r>
          </w:p>
          <w:p w14:paraId="4B5E9FA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ADDR  &lt;= {8'h0, d5m_tx.axi4_lite.addr};</w:t>
            </w:r>
          </w:p>
          <w:p w14:paraId="4B5E9FA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PROT  &lt;= 3'h0;</w:t>
            </w:r>
          </w:p>
          <w:p w14:paraId="4B5E9FA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VALID &lt;= 1'b1;</w:t>
            </w:r>
          </w:p>
          <w:p w14:paraId="4B5E9FA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for(axi_lite_ctr = 0; axi_lite_ctr &lt;= 62; axi_lite_ctr ++) begin</w:t>
            </w:r>
          </w:p>
          <w:p w14:paraId="4B5E9FA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A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ARREADY) break;</w:t>
            </w:r>
          </w:p>
          <w:p w14:paraId="4B5E9FA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end</w:t>
            </w:r>
          </w:p>
          <w:p w14:paraId="4B5E9FA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axi_lite_ctr == 62) begin</w:t>
            </w:r>
          </w:p>
          <w:p w14:paraId="4B5E9FA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ARVALID timeout");</w:t>
            </w:r>
          </w:p>
          <w:p w14:paraId="4B5E9FB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B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B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ADDR  &lt;= 8'h0;</w:t>
            </w:r>
          </w:p>
          <w:p w14:paraId="4B5E9FB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PROT  &lt;= 3'h0;</w:t>
            </w:r>
          </w:p>
          <w:p w14:paraId="4B5E9FB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ARVALID &lt;= 1'b0;    </w:t>
            </w:r>
          </w:p>
          <w:p w14:paraId="4B5E9FB5" w14:textId="77777777" w:rsidR="00DE5F23" w:rsidRPr="001475B8" w:rsidRDefault="00C751FC" w:rsidP="008F47BA">
            <w:pPr>
              <w:spacing w:after="0"/>
            </w:pPr>
            <w:r w:rsidRPr="008F47BA">
              <w:rPr>
                <w:rFonts w:ascii="Courier New" w:hAnsi="Courier New" w:cs="Courier New"/>
                <w:i/>
                <w:iCs/>
                <w:sz w:val="18"/>
                <w:szCs w:val="18"/>
              </w:rPr>
              <w:t>endtask: axi4_wread_address</w:t>
            </w:r>
          </w:p>
        </w:tc>
      </w:tr>
    </w:tbl>
    <w:p w14:paraId="4B5E9FB8" w14:textId="77777777" w:rsidR="00DE5F23" w:rsidRPr="00826FC9" w:rsidRDefault="00C751FC" w:rsidP="00DE5F23">
      <w:pPr>
        <w:spacing w:after="0"/>
        <w:rPr>
          <w:b/>
          <w:bCs/>
        </w:rPr>
      </w:pPr>
      <w:r w:rsidRPr="00826FC9">
        <w:rPr>
          <w:b/>
          <w:bCs/>
        </w:rPr>
        <w:lastRenderedPageBreak/>
        <w:t>AXI4 READ DATA</w:t>
      </w:r>
    </w:p>
    <w:p w14:paraId="4B5E9FB9" w14:textId="77777777" w:rsidR="00DE5F23" w:rsidRDefault="00C751FC" w:rsidP="00DE5F23">
      <w:pPr>
        <w:spacing w:after="0"/>
      </w:pPr>
      <w:r>
        <w:t>In this method, axi4lite read data.</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CB" w14:textId="77777777" w:rsidTr="00DE5F23">
        <w:tc>
          <w:tcPr>
            <w:tcW w:w="9576" w:type="dxa"/>
            <w:shd w:val="clear" w:color="auto" w:fill="F2F2F2" w:themeFill="background1" w:themeFillShade="F2"/>
          </w:tcPr>
          <w:p w14:paraId="4B5E9FBA" w14:textId="77777777" w:rsidR="00DE5F23" w:rsidRPr="008F47BA" w:rsidRDefault="00C751FC" w:rsidP="008F47BA">
            <w:pPr>
              <w:spacing w:after="0"/>
              <w:rPr>
                <w:rFonts w:ascii="Courier New" w:hAnsi="Courier New" w:cs="Courier New"/>
                <w:i/>
                <w:iCs/>
                <w:sz w:val="18"/>
                <w:szCs w:val="18"/>
              </w:rPr>
            </w:pPr>
            <w:bookmarkStart w:id="198" w:name="_Hlk94992328"/>
            <w:r w:rsidRPr="008F47BA">
              <w:rPr>
                <w:rFonts w:ascii="Courier New" w:hAnsi="Courier New" w:cs="Courier New"/>
                <w:i/>
                <w:iCs/>
                <w:sz w:val="18"/>
                <w:szCs w:val="18"/>
              </w:rPr>
              <w:t>virtual protected task axi4_read_data (output bit [31:0] data, output bit error);</w:t>
            </w:r>
          </w:p>
          <w:p w14:paraId="4B5E9FB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axi_lite_ctr;</w:t>
            </w:r>
          </w:p>
          <w:p w14:paraId="4B5E9FB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for(axi_lite_ctr = 0; axi_lite_ctr &lt;= 62; axi_lite_ctr ++) begin</w:t>
            </w:r>
          </w:p>
          <w:p w14:paraId="4B5E9FB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B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RVALID) break;</w:t>
            </w:r>
          </w:p>
          <w:p w14:paraId="4B5E9FB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ata = d5m_camera_vif.axi4.RDATA;</w:t>
            </w:r>
          </w:p>
          <w:p w14:paraId="4B5E9FC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axi_lite_ctr == 62) begin</w:t>
            </w:r>
          </w:p>
          <w:p w14:paraId="4B5E9FC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RVALID timeout");</w:t>
            </w:r>
          </w:p>
          <w:p w14:paraId="4B5E9FC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C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vif.axi4.RVALID == 1'b1 &amp;&amp; d5m_camera_vif.axi4.RRESP != 2'h0)</w:t>
            </w:r>
          </w:p>
          <w:p w14:paraId="4B5E9FC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error("axi_lite_master_driver","Received ERROR Read Response");</w:t>
            </w:r>
          </w:p>
          <w:p w14:paraId="4B5E9FC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vif.axi4.RREADY &lt;= d5m_camera_vif.axi4.RVALID;</w:t>
            </w:r>
          </w:p>
          <w:p w14:paraId="4B5E9FC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posedge d5m_camera_vif.clkmm);</w:t>
            </w:r>
          </w:p>
          <w:p w14:paraId="4B5E9FC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A" w14:textId="77777777" w:rsidR="00DE5F23" w:rsidRDefault="00C751FC" w:rsidP="008F47BA">
            <w:pPr>
              <w:spacing w:after="0"/>
            </w:pPr>
            <w:r w:rsidRPr="008F47BA">
              <w:rPr>
                <w:rFonts w:ascii="Courier New" w:hAnsi="Courier New" w:cs="Courier New"/>
                <w:i/>
                <w:iCs/>
                <w:sz w:val="18"/>
                <w:szCs w:val="18"/>
              </w:rPr>
              <w:t>endtask: axi4_read_data</w:t>
            </w:r>
          </w:p>
        </w:tc>
      </w:tr>
    </w:tbl>
    <w:p w14:paraId="4B5E9FCD" w14:textId="0C0018A5" w:rsidR="00DE5F23" w:rsidRDefault="00C751FC" w:rsidP="00516C67">
      <w:pPr>
        <w:pStyle w:val="Title"/>
      </w:pPr>
      <w:bookmarkStart w:id="199" w:name="_Toc120639974"/>
      <w:bookmarkEnd w:id="198"/>
      <w:r w:rsidRPr="00CB0685">
        <w:t>MONITOR</w:t>
      </w:r>
      <w:bookmarkEnd w:id="199"/>
    </w:p>
    <w:p w14:paraId="76DC4CE6" w14:textId="238B60AD" w:rsidR="0025094C" w:rsidRDefault="0025094C" w:rsidP="00DE5F23">
      <w:pPr>
        <w:spacing w:after="0"/>
        <w:rPr>
          <w:lang w:val="en"/>
        </w:rPr>
      </w:pPr>
      <w:r>
        <w:rPr>
          <w:lang w:val="en"/>
        </w:rPr>
        <w:t xml:space="preserve">The monitor is a system </w:t>
      </w:r>
      <w:r w:rsidR="00B57345">
        <w:rPr>
          <w:lang w:val="en"/>
        </w:rPr>
        <w:t>is critical component in the verification environment.</w:t>
      </w:r>
      <w:r w:rsidR="00A15741">
        <w:rPr>
          <w:lang w:val="en"/>
        </w:rPr>
        <w:t xml:space="preserve"> It obtains and coll</w:t>
      </w:r>
      <w:r w:rsidR="00CE4A56">
        <w:rPr>
          <w:lang w:val="en"/>
        </w:rPr>
        <w:t xml:space="preserve">ect events and data related activity in the DUT. The information collected by monitor </w:t>
      </w:r>
      <w:r w:rsidR="00807DB8">
        <w:rPr>
          <w:lang w:val="en"/>
        </w:rPr>
        <w:t xml:space="preserve">from </w:t>
      </w:r>
      <w:r w:rsidR="008F64C9">
        <w:rPr>
          <w:lang w:val="en"/>
        </w:rPr>
        <w:t>dut,</w:t>
      </w:r>
      <w:r w:rsidR="00DF187E">
        <w:rPr>
          <w:lang w:val="en"/>
        </w:rPr>
        <w:t xml:space="preserve"> or stimulus </w:t>
      </w:r>
      <w:r w:rsidR="00765D4D">
        <w:rPr>
          <w:lang w:val="en"/>
        </w:rPr>
        <w:t>is for checkers, scoreboard and coverage</w:t>
      </w:r>
      <w:r w:rsidR="008F64C9">
        <w:rPr>
          <w:lang w:val="en"/>
        </w:rPr>
        <w:t>.</w:t>
      </w:r>
    </w:p>
    <w:p w14:paraId="3F3F1CF6" w14:textId="77777777" w:rsidR="00F37D08" w:rsidRDefault="00F37D08" w:rsidP="00DE5F23">
      <w:pPr>
        <w:spacing w:after="0"/>
        <w:rPr>
          <w:lang w:val="en"/>
        </w:rPr>
      </w:pPr>
    </w:p>
    <w:p w14:paraId="4B5E9FCE" w14:textId="5336C2CE" w:rsidR="00DE5F23" w:rsidRPr="008B1CEC" w:rsidRDefault="00C751FC" w:rsidP="00DE5F23">
      <w:pPr>
        <w:spacing w:after="0"/>
        <w:rPr>
          <w:lang w:val="en"/>
        </w:rPr>
      </w:pPr>
      <w:r w:rsidRPr="008B1CEC">
        <w:rPr>
          <w:lang w:val="en"/>
        </w:rPr>
        <w:t>This class which extended from uvm_monitor.</w:t>
      </w:r>
    </w:p>
    <w:p w14:paraId="4B5E9FCF" w14:textId="77777777" w:rsidR="00DE5F23" w:rsidRPr="008B1CEC" w:rsidRDefault="00DE5F23" w:rsidP="00DE5F23">
      <w:pPr>
        <w:spacing w:after="0"/>
        <w:rPr>
          <w:lang w:val="en"/>
        </w:rPr>
      </w:pPr>
    </w:p>
    <w:p w14:paraId="4B5E9FD0" w14:textId="77777777" w:rsidR="00DE5F23" w:rsidRPr="008B1CEC" w:rsidRDefault="00C751FC" w:rsidP="00DE5F23">
      <w:pPr>
        <w:spacing w:after="0"/>
        <w:rPr>
          <w:lang w:val="en"/>
        </w:rPr>
      </w:pPr>
      <w:r w:rsidRPr="008B1CEC">
        <w:rPr>
          <w:lang w:val="en"/>
        </w:rPr>
        <w:t>Basic overview:</w:t>
      </w:r>
    </w:p>
    <w:p w14:paraId="4B5E9FD1" w14:textId="77777777" w:rsidR="00DE5F23" w:rsidRPr="008B1CEC" w:rsidRDefault="00C751FC" w:rsidP="00DE5F23">
      <w:pPr>
        <w:spacing w:after="0"/>
        <w:rPr>
          <w:lang w:val="en"/>
        </w:rPr>
      </w:pPr>
      <w:r w:rsidRPr="008B1CEC">
        <w:rPr>
          <w:lang w:val="en"/>
        </w:rPr>
        <w:t>•</w:t>
      </w:r>
      <w:r w:rsidRPr="008B1CEC">
        <w:rPr>
          <w:lang w:val="en"/>
        </w:rPr>
        <w:tab/>
        <w:t>Declare the virtual interface.</w:t>
      </w:r>
    </w:p>
    <w:p w14:paraId="4B5E9FD2" w14:textId="77777777" w:rsidR="00DE5F23" w:rsidRPr="008B1CEC" w:rsidRDefault="00C751FC" w:rsidP="00DE5F23">
      <w:pPr>
        <w:spacing w:after="0"/>
        <w:rPr>
          <w:lang w:val="en"/>
        </w:rPr>
      </w:pPr>
      <w:r w:rsidRPr="008B1CEC">
        <w:rPr>
          <w:lang w:val="en"/>
        </w:rPr>
        <w:t>•</w:t>
      </w:r>
      <w:r w:rsidRPr="008B1CEC">
        <w:rPr>
          <w:lang w:val="en"/>
        </w:rPr>
        <w:tab/>
        <w:t>Get the interface handle using get config_db.</w:t>
      </w:r>
    </w:p>
    <w:p w14:paraId="4B5E9FD3" w14:textId="77777777" w:rsidR="00DE5F23" w:rsidRPr="008B1CEC" w:rsidRDefault="00DE5F23" w:rsidP="00DE5F23">
      <w:pPr>
        <w:spacing w:after="0"/>
        <w:rPr>
          <w:lang w:val="en"/>
        </w:rPr>
      </w:pPr>
    </w:p>
    <w:p w14:paraId="4B5E9FD4" w14:textId="77777777" w:rsidR="00DE5F23" w:rsidRPr="002D1265" w:rsidRDefault="00C751FC" w:rsidP="00DE5F23">
      <w:pPr>
        <w:spacing w:after="0"/>
        <w:rPr>
          <w:b/>
          <w:bCs/>
        </w:rPr>
      </w:pPr>
      <w:r w:rsidRPr="002D1265">
        <w:rPr>
          <w:b/>
          <w:bCs/>
        </w:rPr>
        <w:t>DECLARATION:</w:t>
      </w:r>
    </w:p>
    <w:p w14:paraId="4B5E9FD5" w14:textId="77777777" w:rsidR="00DE5F23" w:rsidRPr="008B1CEC" w:rsidRDefault="00C751FC" w:rsidP="00DE5F23">
      <w:pPr>
        <w:spacing w:after="0"/>
        <w:rPr>
          <w:lang w:val="en"/>
        </w:rPr>
      </w:pPr>
      <w:r w:rsidRPr="008B1CEC">
        <w:rPr>
          <w:lang w:val="en"/>
        </w:rPr>
        <w:t>This uvm_monitor class is derived from uvm component.</w:t>
      </w:r>
    </w:p>
    <w:p w14:paraId="4B5E9FD6" w14:textId="77777777" w:rsidR="00DE5F23" w:rsidRPr="008B1CEC" w:rsidRDefault="00DE5F23" w:rsidP="00DE5F23">
      <w:pPr>
        <w:spacing w:after="0"/>
        <w:rPr>
          <w:lang w:val="en"/>
        </w:rPr>
      </w:pPr>
    </w:p>
    <w:p w14:paraId="4B5E9FD7" w14:textId="77777777" w:rsidR="00DE5F23" w:rsidRPr="008B1CEC" w:rsidRDefault="00C751FC" w:rsidP="00DE5F23">
      <w:pPr>
        <w:spacing w:after="0"/>
        <w:rPr>
          <w:lang w:val="en"/>
        </w:rPr>
      </w:pPr>
      <w:r w:rsidRPr="008B1CEC">
        <w:rPr>
          <w:lang w:val="en"/>
        </w:rPr>
        <w:t>class d5m_mon_dut extends uvm_monitor;</w:t>
      </w:r>
    </w:p>
    <w:p w14:paraId="4B5E9FD8" w14:textId="77777777" w:rsidR="00DE5F23" w:rsidRPr="008B1CEC" w:rsidRDefault="00DE5F23" w:rsidP="00DE5F23">
      <w:pPr>
        <w:spacing w:after="0"/>
        <w:rPr>
          <w:lang w:val="en"/>
        </w:rPr>
      </w:pPr>
    </w:p>
    <w:p w14:paraId="4B5E9FD9" w14:textId="77777777" w:rsidR="00DE5F23" w:rsidRPr="002D1265" w:rsidRDefault="00C751FC" w:rsidP="00DE5F23">
      <w:pPr>
        <w:spacing w:after="0"/>
        <w:rPr>
          <w:b/>
          <w:bCs/>
        </w:rPr>
      </w:pPr>
      <w:r w:rsidRPr="002D1265">
        <w:rPr>
          <w:b/>
          <w:bCs/>
        </w:rPr>
        <w:t>DATA MEMEBERS</w:t>
      </w:r>
    </w:p>
    <w:p w14:paraId="4B5E9FDA" w14:textId="77777777" w:rsidR="00DE5F23" w:rsidRPr="009820E2" w:rsidRDefault="00C751FC" w:rsidP="00DE5F23">
      <w:pPr>
        <w:spacing w:after="0"/>
        <w:rPr>
          <w:i/>
          <w:iCs/>
          <w:sz w:val="18"/>
          <w:szCs w:val="18"/>
          <w:lang w:val="en"/>
        </w:rPr>
      </w:pPr>
      <w:r w:rsidRPr="009820E2">
        <w:rPr>
          <w:i/>
          <w:iCs/>
          <w:sz w:val="18"/>
          <w:szCs w:val="18"/>
          <w:lang w:val="en"/>
        </w:rPr>
        <w:t>protected virtual d5m_camera_if d5m_camera_vif;</w:t>
      </w:r>
    </w:p>
    <w:p w14:paraId="4B5E9FDB" w14:textId="77777777" w:rsidR="00DE5F23" w:rsidRPr="009820E2" w:rsidRDefault="00C751FC" w:rsidP="00DE5F23">
      <w:pPr>
        <w:spacing w:after="0"/>
        <w:rPr>
          <w:i/>
          <w:iCs/>
          <w:sz w:val="18"/>
          <w:szCs w:val="18"/>
          <w:lang w:val="en"/>
        </w:rPr>
      </w:pPr>
      <w:r w:rsidRPr="009820E2">
        <w:rPr>
          <w:i/>
          <w:iCs/>
          <w:sz w:val="18"/>
          <w:szCs w:val="18"/>
          <w:lang w:val="en"/>
        </w:rPr>
        <w:t>protected int     id;</w:t>
      </w:r>
    </w:p>
    <w:p w14:paraId="4B5E9FDC" w14:textId="77777777" w:rsidR="00DE5F23" w:rsidRPr="009820E2" w:rsidRDefault="00C751FC" w:rsidP="00DE5F23">
      <w:pPr>
        <w:spacing w:after="0"/>
        <w:rPr>
          <w:i/>
          <w:iCs/>
          <w:sz w:val="18"/>
          <w:szCs w:val="18"/>
          <w:lang w:val="en"/>
        </w:rPr>
      </w:pPr>
      <w:r w:rsidRPr="009820E2">
        <w:rPr>
          <w:i/>
          <w:iCs/>
          <w:sz w:val="18"/>
          <w:szCs w:val="18"/>
          <w:lang w:val="en"/>
        </w:rPr>
        <w:t>uvm_analysis_port #(d5m_trans) mon_d5m_dut;</w:t>
      </w:r>
    </w:p>
    <w:p w14:paraId="4B5E9FDD" w14:textId="77777777" w:rsidR="00DE5F23" w:rsidRPr="008B1CEC" w:rsidRDefault="00DE5F23" w:rsidP="00DE5F23">
      <w:pPr>
        <w:spacing w:after="0"/>
        <w:rPr>
          <w:lang w:val="en"/>
        </w:rPr>
      </w:pPr>
    </w:p>
    <w:p w14:paraId="4B5E9FDE" w14:textId="77777777" w:rsidR="00DE5F23" w:rsidRPr="002D1265" w:rsidRDefault="00C751FC" w:rsidP="00DE5F23">
      <w:pPr>
        <w:spacing w:after="0"/>
        <w:rPr>
          <w:b/>
          <w:bCs/>
        </w:rPr>
      </w:pPr>
      <w:r w:rsidRPr="002D1265">
        <w:rPr>
          <w:b/>
          <w:bCs/>
        </w:rPr>
        <w:t>NEW CONSTRUCT</w:t>
      </w:r>
    </w:p>
    <w:p w14:paraId="4B5E9FDF" w14:textId="77777777" w:rsidR="00DE5F23" w:rsidRPr="008B1CEC" w:rsidRDefault="00C751FC" w:rsidP="00DE5F23">
      <w:pPr>
        <w:spacing w:after="0"/>
        <w:rPr>
          <w:lang w:val="en"/>
        </w:rPr>
      </w:pPr>
      <w:r w:rsidRPr="008B1CEC">
        <w:rPr>
          <w:lang w:val="en"/>
        </w:rPr>
        <w:t>For Each component, the constructor must execute and complete in order to bring the component into existence. Therefore, new () must run before build() or any other subsequent phase can execute.</w:t>
      </w:r>
    </w:p>
    <w:p w14:paraId="4B5E9FE0" w14:textId="77777777" w:rsidR="00DE5F23" w:rsidRPr="009820E2" w:rsidRDefault="00C751FC" w:rsidP="00DE5F23">
      <w:pPr>
        <w:spacing w:after="0"/>
        <w:rPr>
          <w:i/>
          <w:iCs/>
          <w:sz w:val="18"/>
          <w:szCs w:val="18"/>
          <w:lang w:val="en"/>
        </w:rPr>
      </w:pPr>
      <w:r w:rsidRPr="009820E2">
        <w:rPr>
          <w:i/>
          <w:iCs/>
          <w:sz w:val="18"/>
          <w:szCs w:val="18"/>
          <w:lang w:val="en"/>
        </w:rPr>
        <w:t>function new (string name, uvm_component parent);</w:t>
      </w:r>
    </w:p>
    <w:p w14:paraId="4B5E9FE1" w14:textId="77777777" w:rsidR="00DE5F23" w:rsidRPr="009820E2" w:rsidRDefault="00C751FC" w:rsidP="00DE5F23">
      <w:pPr>
        <w:spacing w:after="0"/>
        <w:rPr>
          <w:i/>
          <w:iCs/>
          <w:sz w:val="18"/>
          <w:szCs w:val="18"/>
          <w:lang w:val="en"/>
        </w:rPr>
      </w:pPr>
      <w:r w:rsidRPr="009820E2">
        <w:rPr>
          <w:i/>
          <w:iCs/>
          <w:sz w:val="18"/>
          <w:szCs w:val="18"/>
          <w:lang w:val="en"/>
        </w:rPr>
        <w:t xml:space="preserve">    super.new(name, parent);</w:t>
      </w:r>
    </w:p>
    <w:p w14:paraId="4B5E9FE2" w14:textId="77777777" w:rsidR="00DE5F23" w:rsidRPr="009820E2" w:rsidRDefault="00C751FC" w:rsidP="00DE5F23">
      <w:pPr>
        <w:spacing w:after="0"/>
        <w:rPr>
          <w:i/>
          <w:iCs/>
          <w:sz w:val="18"/>
          <w:szCs w:val="18"/>
          <w:lang w:val="en"/>
        </w:rPr>
      </w:pPr>
      <w:r w:rsidRPr="009820E2">
        <w:rPr>
          <w:i/>
          <w:iCs/>
          <w:sz w:val="18"/>
          <w:szCs w:val="18"/>
          <w:lang w:val="en"/>
        </w:rPr>
        <w:t>endfunction: new</w:t>
      </w:r>
    </w:p>
    <w:p w14:paraId="4B5E9FE3" w14:textId="77777777" w:rsidR="00DE5F23" w:rsidRPr="008B1CEC" w:rsidRDefault="00DE5F23" w:rsidP="00DE5F23">
      <w:pPr>
        <w:spacing w:after="0"/>
        <w:rPr>
          <w:lang w:val="en"/>
        </w:rPr>
      </w:pPr>
    </w:p>
    <w:p w14:paraId="4B5E9FE4" w14:textId="77777777" w:rsidR="00DE5F23" w:rsidRPr="008B1CEC" w:rsidRDefault="00DE5F23" w:rsidP="00DE5F23">
      <w:pPr>
        <w:spacing w:after="0"/>
        <w:rPr>
          <w:lang w:val="en"/>
        </w:rPr>
      </w:pPr>
    </w:p>
    <w:p w14:paraId="4B5E9FE5" w14:textId="77777777" w:rsidR="00DE5F23" w:rsidRPr="002D1265" w:rsidRDefault="00C751FC" w:rsidP="00DE5F23">
      <w:pPr>
        <w:spacing w:after="0"/>
        <w:rPr>
          <w:b/>
          <w:bCs/>
        </w:rPr>
      </w:pPr>
      <w:r w:rsidRPr="002D1265">
        <w:rPr>
          <w:b/>
          <w:bCs/>
        </w:rPr>
        <w:t>BUILD_PHASE</w:t>
      </w:r>
    </w:p>
    <w:p w14:paraId="4B5E9FE6" w14:textId="77777777" w:rsidR="00DE5F23" w:rsidRPr="008B1CEC" w:rsidRDefault="00C751FC" w:rsidP="00DE5F23">
      <w:pPr>
        <w:spacing w:after="0"/>
        <w:rPr>
          <w:lang w:val="en"/>
        </w:rPr>
      </w:pPr>
      <w:r w:rsidRPr="008B1CEC">
        <w:rPr>
          <w:lang w:val="en"/>
        </w:rPr>
        <w:t>In this phase, config the dut interface handle through get method. The uvm_config_db parameterized class provides a convenience interface on top of uvm_resource_db is used to for reading resource database.  The uvm_config_db is derived from uvm_resource_db class. Get value of field_name “d5m_camera_vif”, using component cntxt ”this” as starting search point.</w:t>
      </w:r>
    </w:p>
    <w:p w14:paraId="4B5E9FE7" w14:textId="77777777" w:rsidR="00DE5F23" w:rsidRPr="008B1CEC" w:rsidRDefault="00C751FC" w:rsidP="00DE5F23">
      <w:pPr>
        <w:spacing w:after="0"/>
        <w:rPr>
          <w:lang w:val="en"/>
        </w:rPr>
      </w:pPr>
      <w:r w:rsidRPr="008B1CEC">
        <w:rPr>
          <w:lang w:val="en"/>
        </w:rPr>
        <w:t>function void build_phase (uvm_phase phase);</w:t>
      </w:r>
    </w:p>
    <w:p w14:paraId="4B5E9FE8" w14:textId="77777777" w:rsidR="00DE5F23" w:rsidRPr="008B1CEC" w:rsidRDefault="00C751FC" w:rsidP="00DE5F23">
      <w:pPr>
        <w:spacing w:after="0"/>
        <w:rPr>
          <w:lang w:val="en"/>
        </w:rPr>
      </w:pPr>
      <w:r w:rsidRPr="008B1CEC">
        <w:rPr>
          <w:lang w:val="en"/>
        </w:rPr>
        <w:t xml:space="preserve">    super.build_phase(phase);</w:t>
      </w:r>
    </w:p>
    <w:p w14:paraId="4B5E9FE9" w14:textId="77777777" w:rsidR="00DE5F23" w:rsidRPr="008B1CEC" w:rsidRDefault="00C751FC" w:rsidP="00DE5F23">
      <w:pPr>
        <w:spacing w:after="0"/>
        <w:rPr>
          <w:lang w:val="en"/>
        </w:rPr>
      </w:pPr>
      <w:r w:rsidRPr="008B1CEC">
        <w:rPr>
          <w:lang w:val="en"/>
        </w:rPr>
        <w:t xml:space="preserve">    if(!uvm_config_db#(virtual d5m_camera_if)::get(this, "", "d5m_camera_vif", d5m_camera_vif))</w:t>
      </w:r>
    </w:p>
    <w:p w14:paraId="4B5E9FEA" w14:textId="77777777" w:rsidR="00DE5F23" w:rsidRPr="008B1CEC" w:rsidRDefault="00C751FC" w:rsidP="00DE5F23">
      <w:pPr>
        <w:spacing w:after="0"/>
        <w:rPr>
          <w:lang w:val="en"/>
        </w:rPr>
      </w:pPr>
      <w:r w:rsidRPr="008B1CEC">
        <w:rPr>
          <w:lang w:val="en"/>
        </w:rPr>
        <w:t xml:space="preserve">    `uvm_fatal("NOVIF",{"virtual interface must be set for: ",get_full_name(), ".d5m_camera_vif"});</w:t>
      </w:r>
    </w:p>
    <w:p w14:paraId="4B5E9FEB" w14:textId="77777777" w:rsidR="00DE5F23" w:rsidRPr="008B1CEC" w:rsidRDefault="00C751FC" w:rsidP="00DE5F23">
      <w:pPr>
        <w:spacing w:after="0"/>
        <w:rPr>
          <w:lang w:val="en"/>
        </w:rPr>
      </w:pPr>
      <w:r w:rsidRPr="008B1CEC">
        <w:rPr>
          <w:lang w:val="en"/>
        </w:rPr>
        <w:t xml:space="preserve">    mon_d5m_dut = new("mon_d5m_dut", this);</w:t>
      </w:r>
    </w:p>
    <w:p w14:paraId="4B5E9FEC" w14:textId="77777777" w:rsidR="00DE5F23" w:rsidRPr="008B1CEC" w:rsidRDefault="00C751FC" w:rsidP="00DE5F23">
      <w:pPr>
        <w:spacing w:after="0"/>
        <w:rPr>
          <w:lang w:val="en"/>
        </w:rPr>
      </w:pPr>
      <w:r w:rsidRPr="008B1CEC">
        <w:rPr>
          <w:lang w:val="en"/>
        </w:rPr>
        <w:t>endfunction: build_phase</w:t>
      </w:r>
    </w:p>
    <w:p w14:paraId="4B5E9FED" w14:textId="77777777" w:rsidR="00DE5F23" w:rsidRPr="008B1CEC" w:rsidRDefault="00DE5F23" w:rsidP="00DE5F23">
      <w:pPr>
        <w:spacing w:after="0"/>
        <w:rPr>
          <w:lang w:val="en"/>
        </w:rPr>
      </w:pPr>
    </w:p>
    <w:p w14:paraId="4B5E9FEE" w14:textId="77777777" w:rsidR="00DE5F23" w:rsidRPr="002D1265" w:rsidRDefault="00C751FC" w:rsidP="00DE5F23">
      <w:pPr>
        <w:spacing w:after="0"/>
        <w:rPr>
          <w:b/>
          <w:bCs/>
        </w:rPr>
      </w:pPr>
      <w:r w:rsidRPr="002D1265">
        <w:rPr>
          <w:b/>
          <w:bCs/>
        </w:rPr>
        <w:t>RUN_PHASE</w:t>
      </w:r>
    </w:p>
    <w:p w14:paraId="4B5E9FEF" w14:textId="77777777" w:rsidR="00DE5F23" w:rsidRPr="008B1CEC" w:rsidRDefault="00C751FC" w:rsidP="00DE5F23">
      <w:pPr>
        <w:spacing w:after="0"/>
        <w:rPr>
          <w:lang w:val="en"/>
        </w:rPr>
      </w:pPr>
      <w:r w:rsidRPr="008B1CEC">
        <w:rPr>
          <w:lang w:val="en"/>
        </w:rPr>
        <w:t>In this method, call collection transection method.</w:t>
      </w:r>
    </w:p>
    <w:p w14:paraId="4B5E9FF0" w14:textId="77777777" w:rsidR="00DE5F23" w:rsidRPr="008B1CEC" w:rsidRDefault="00DE5F23" w:rsidP="00DE5F23">
      <w:pPr>
        <w:spacing w:after="0"/>
        <w:rPr>
          <w:lang w:val="en"/>
        </w:rPr>
      </w:pPr>
    </w:p>
    <w:p w14:paraId="4B5E9FF1" w14:textId="77777777" w:rsidR="00DE5F23" w:rsidRPr="002D1265" w:rsidRDefault="00C751FC" w:rsidP="00DE5F23">
      <w:pPr>
        <w:spacing w:after="0"/>
        <w:rPr>
          <w:b/>
          <w:bCs/>
        </w:rPr>
      </w:pPr>
      <w:r w:rsidRPr="002D1265">
        <w:rPr>
          <w:b/>
          <w:bCs/>
        </w:rPr>
        <w:t>COLLECT_TRANSACTIONS</w:t>
      </w:r>
    </w:p>
    <w:p w14:paraId="4B5E9FF2" w14:textId="77777777" w:rsidR="00DE5F23" w:rsidRPr="009820E2" w:rsidRDefault="00C751FC" w:rsidP="00DE5F23">
      <w:pPr>
        <w:spacing w:after="0"/>
        <w:rPr>
          <w:i/>
          <w:iCs/>
          <w:sz w:val="18"/>
          <w:szCs w:val="18"/>
          <w:lang w:val="en"/>
        </w:rPr>
      </w:pPr>
      <w:r w:rsidRPr="009820E2">
        <w:rPr>
          <w:i/>
          <w:iCs/>
          <w:sz w:val="18"/>
          <w:szCs w:val="18"/>
          <w:lang w:val="en"/>
        </w:rPr>
        <w:t>virtual protected task collect_transactions();</w:t>
      </w:r>
    </w:p>
    <w:p w14:paraId="4B5E9FF3" w14:textId="77777777" w:rsidR="00DE5F23" w:rsidRPr="009820E2" w:rsidRDefault="00C751FC" w:rsidP="00DE5F23">
      <w:pPr>
        <w:spacing w:after="0"/>
        <w:rPr>
          <w:i/>
          <w:iCs/>
          <w:sz w:val="18"/>
          <w:szCs w:val="18"/>
          <w:lang w:val="en"/>
        </w:rPr>
      </w:pPr>
      <w:r w:rsidRPr="009820E2">
        <w:rPr>
          <w:i/>
          <w:iCs/>
          <w:sz w:val="18"/>
          <w:szCs w:val="18"/>
          <w:lang w:val="en"/>
        </w:rPr>
        <w:t xml:space="preserve">    d5m_trans rx_fdut;</w:t>
      </w:r>
    </w:p>
    <w:p w14:paraId="4B5E9FF4" w14:textId="77777777" w:rsidR="00DE5F23" w:rsidRPr="009820E2" w:rsidRDefault="00C751FC" w:rsidP="00DE5F23">
      <w:pPr>
        <w:spacing w:after="0"/>
        <w:rPr>
          <w:i/>
          <w:iCs/>
          <w:sz w:val="18"/>
          <w:szCs w:val="18"/>
          <w:lang w:val="en"/>
        </w:rPr>
      </w:pPr>
      <w:r w:rsidRPr="009820E2">
        <w:rPr>
          <w:i/>
          <w:iCs/>
          <w:sz w:val="18"/>
          <w:szCs w:val="18"/>
          <w:lang w:val="en"/>
        </w:rPr>
        <w:t xml:space="preserve">    rx_fdut            = d5m_trans::type_id::create("rx_fdut"); </w:t>
      </w:r>
    </w:p>
    <w:p w14:paraId="4B5E9FF5" w14:textId="77777777" w:rsidR="00DE5F23" w:rsidRPr="009820E2" w:rsidRDefault="00C751FC" w:rsidP="00DE5F23">
      <w:pPr>
        <w:spacing w:after="0"/>
        <w:rPr>
          <w:i/>
          <w:iCs/>
          <w:sz w:val="18"/>
          <w:szCs w:val="18"/>
          <w:lang w:val="en"/>
        </w:rPr>
      </w:pPr>
      <w:r w:rsidRPr="009820E2">
        <w:rPr>
          <w:i/>
          <w:iCs/>
          <w:sz w:val="18"/>
          <w:szCs w:val="18"/>
          <w:lang w:val="en"/>
        </w:rPr>
        <w:t xml:space="preserve">    forever begin</w:t>
      </w:r>
    </w:p>
    <w:p w14:paraId="4B5E9FF6" w14:textId="77777777" w:rsidR="00DE5F23" w:rsidRPr="009820E2" w:rsidRDefault="00C751FC" w:rsidP="00DE5F23">
      <w:pPr>
        <w:spacing w:after="0"/>
        <w:rPr>
          <w:i/>
          <w:iCs/>
          <w:sz w:val="18"/>
          <w:szCs w:val="18"/>
          <w:lang w:val="en"/>
        </w:rPr>
      </w:pPr>
      <w:r w:rsidRPr="009820E2">
        <w:rPr>
          <w:i/>
          <w:iCs/>
          <w:sz w:val="18"/>
          <w:szCs w:val="18"/>
          <w:lang w:val="en"/>
        </w:rPr>
        <w:t xml:space="preserve">    @(posedge d5m_camera_vif.clkmm)</w:t>
      </w:r>
    </w:p>
    <w:p w14:paraId="4B5E9FF7" w14:textId="77777777" w:rsidR="00DE5F23" w:rsidRPr="009820E2" w:rsidRDefault="00C751FC" w:rsidP="00DE5F23">
      <w:pPr>
        <w:spacing w:after="0"/>
        <w:rPr>
          <w:i/>
          <w:iCs/>
          <w:sz w:val="18"/>
          <w:szCs w:val="18"/>
          <w:lang w:val="en"/>
        </w:rPr>
      </w:pPr>
      <w:r w:rsidRPr="009820E2">
        <w:rPr>
          <w:i/>
          <w:iCs/>
          <w:sz w:val="18"/>
          <w:szCs w:val="18"/>
          <w:lang w:val="en"/>
        </w:rPr>
        <w:t xml:space="preserve">        rx_fdut.d5m.valid  = d5m_camera_vif.d5m.valid;</w:t>
      </w:r>
    </w:p>
    <w:p w14:paraId="4B5E9FF8" w14:textId="77777777" w:rsidR="00DE5F23" w:rsidRPr="009820E2" w:rsidRDefault="00C751FC" w:rsidP="00DE5F23">
      <w:pPr>
        <w:spacing w:after="0"/>
        <w:rPr>
          <w:i/>
          <w:iCs/>
          <w:sz w:val="18"/>
          <w:szCs w:val="18"/>
          <w:lang w:val="en"/>
        </w:rPr>
      </w:pPr>
      <w:r w:rsidRPr="009820E2">
        <w:rPr>
          <w:i/>
          <w:iCs/>
          <w:sz w:val="18"/>
          <w:szCs w:val="18"/>
          <w:lang w:val="en"/>
        </w:rPr>
        <w:t xml:space="preserve">        rx_fdut.d5m.red    = d5m_camera_vif.d5m.red;</w:t>
      </w:r>
    </w:p>
    <w:p w14:paraId="4B5E9FF9" w14:textId="77777777" w:rsidR="00DE5F23" w:rsidRPr="009820E2" w:rsidRDefault="00C751FC" w:rsidP="00DE5F23">
      <w:pPr>
        <w:spacing w:after="0"/>
        <w:rPr>
          <w:i/>
          <w:iCs/>
          <w:sz w:val="18"/>
          <w:szCs w:val="18"/>
          <w:lang w:val="en"/>
        </w:rPr>
      </w:pPr>
      <w:r w:rsidRPr="009820E2">
        <w:rPr>
          <w:i/>
          <w:iCs/>
          <w:sz w:val="18"/>
          <w:szCs w:val="18"/>
          <w:lang w:val="en"/>
        </w:rPr>
        <w:t xml:space="preserve">        rx_fdut.d5m.green  = d5m_camera_vif.d5m.green;</w:t>
      </w:r>
    </w:p>
    <w:p w14:paraId="4B5E9FFA" w14:textId="77777777" w:rsidR="00DE5F23" w:rsidRPr="009820E2" w:rsidRDefault="00C751FC" w:rsidP="00DE5F23">
      <w:pPr>
        <w:spacing w:after="0"/>
        <w:rPr>
          <w:i/>
          <w:iCs/>
          <w:sz w:val="18"/>
          <w:szCs w:val="18"/>
          <w:lang w:val="en"/>
        </w:rPr>
      </w:pPr>
      <w:r w:rsidRPr="009820E2">
        <w:rPr>
          <w:i/>
          <w:iCs/>
          <w:sz w:val="18"/>
          <w:szCs w:val="18"/>
          <w:lang w:val="en"/>
        </w:rPr>
        <w:t xml:space="preserve">        rx_fdut.d5m.blue   = d5m_camera_vif.d5m.blue;</w:t>
      </w:r>
    </w:p>
    <w:p w14:paraId="4B5E9FFB" w14:textId="77777777" w:rsidR="00DE5F23" w:rsidRPr="009820E2" w:rsidRDefault="00C751FC" w:rsidP="00DE5F23">
      <w:pPr>
        <w:spacing w:after="0"/>
        <w:rPr>
          <w:i/>
          <w:iCs/>
          <w:sz w:val="18"/>
          <w:szCs w:val="18"/>
          <w:lang w:val="en"/>
        </w:rPr>
      </w:pPr>
      <w:r w:rsidRPr="009820E2">
        <w:rPr>
          <w:i/>
          <w:iCs/>
          <w:sz w:val="18"/>
          <w:szCs w:val="18"/>
          <w:lang w:val="en"/>
        </w:rPr>
        <w:t xml:space="preserve">        rx_fdut.d5m.rgb    = d5m_camera_vif.d5m.rgb;</w:t>
      </w:r>
    </w:p>
    <w:p w14:paraId="4B5E9FFC" w14:textId="77777777" w:rsidR="00DE5F23" w:rsidRPr="009820E2" w:rsidRDefault="00C751FC" w:rsidP="00DE5F23">
      <w:pPr>
        <w:spacing w:after="0"/>
        <w:rPr>
          <w:i/>
          <w:iCs/>
          <w:sz w:val="18"/>
          <w:szCs w:val="18"/>
          <w:lang w:val="en"/>
        </w:rPr>
      </w:pPr>
      <w:r w:rsidRPr="009820E2">
        <w:rPr>
          <w:i/>
          <w:iCs/>
          <w:sz w:val="18"/>
          <w:szCs w:val="18"/>
          <w:lang w:val="en"/>
        </w:rPr>
        <w:t xml:space="preserve">        rx_fdut.d5m.lvalid = d5m_camera_vif.d5m.lvalid;</w:t>
      </w:r>
    </w:p>
    <w:p w14:paraId="4B5E9FFD" w14:textId="77777777" w:rsidR="00DE5F23" w:rsidRPr="009820E2" w:rsidRDefault="00C751FC" w:rsidP="00DE5F23">
      <w:pPr>
        <w:spacing w:after="0"/>
        <w:rPr>
          <w:i/>
          <w:iCs/>
          <w:sz w:val="18"/>
          <w:szCs w:val="18"/>
          <w:lang w:val="en"/>
        </w:rPr>
      </w:pPr>
      <w:r w:rsidRPr="009820E2">
        <w:rPr>
          <w:i/>
          <w:iCs/>
          <w:sz w:val="18"/>
          <w:szCs w:val="18"/>
          <w:lang w:val="en"/>
        </w:rPr>
        <w:t xml:space="preserve">        rx_fdut.d5m.fvalid = d5m_camera_vif.d5m.fvalid;</w:t>
      </w:r>
    </w:p>
    <w:p w14:paraId="4B5E9FFE" w14:textId="77777777" w:rsidR="00DE5F23" w:rsidRPr="009820E2" w:rsidRDefault="00C751FC" w:rsidP="00DE5F23">
      <w:pPr>
        <w:spacing w:after="0"/>
        <w:rPr>
          <w:i/>
          <w:iCs/>
          <w:sz w:val="18"/>
          <w:szCs w:val="18"/>
          <w:lang w:val="en"/>
        </w:rPr>
      </w:pPr>
      <w:r w:rsidRPr="009820E2">
        <w:rPr>
          <w:i/>
          <w:iCs/>
          <w:sz w:val="18"/>
          <w:szCs w:val="18"/>
          <w:lang w:val="en"/>
        </w:rPr>
        <w:t xml:space="preserve">        rx_fdut.d5m.x      = d5m_camera_vif.d5m.x;</w:t>
      </w:r>
    </w:p>
    <w:p w14:paraId="4B5E9FFF" w14:textId="77777777" w:rsidR="00DE5F23" w:rsidRPr="009820E2" w:rsidRDefault="00C751FC" w:rsidP="00DE5F23">
      <w:pPr>
        <w:spacing w:after="0"/>
        <w:rPr>
          <w:i/>
          <w:iCs/>
          <w:sz w:val="18"/>
          <w:szCs w:val="18"/>
          <w:lang w:val="en"/>
        </w:rPr>
      </w:pPr>
      <w:r w:rsidRPr="009820E2">
        <w:rPr>
          <w:i/>
          <w:iCs/>
          <w:sz w:val="18"/>
          <w:szCs w:val="18"/>
          <w:lang w:val="en"/>
        </w:rPr>
        <w:t xml:space="preserve">        rx_fdut.d5m.y      = d5m_camera_vif.d5m.y;</w:t>
      </w:r>
    </w:p>
    <w:p w14:paraId="4B5EA000" w14:textId="77777777" w:rsidR="00DE5F23" w:rsidRPr="009820E2" w:rsidRDefault="00C751FC" w:rsidP="00DE5F23">
      <w:pPr>
        <w:spacing w:after="0"/>
        <w:rPr>
          <w:i/>
          <w:iCs/>
          <w:sz w:val="18"/>
          <w:szCs w:val="18"/>
          <w:lang w:val="en"/>
        </w:rPr>
      </w:pPr>
      <w:r w:rsidRPr="009820E2">
        <w:rPr>
          <w:i/>
          <w:iCs/>
          <w:sz w:val="18"/>
          <w:szCs w:val="18"/>
          <w:lang w:val="en"/>
        </w:rPr>
        <w:t xml:space="preserve">        rx_fdut.d5m.eof    = d5m_camera_vif.d5m.eof;</w:t>
      </w:r>
    </w:p>
    <w:p w14:paraId="4B5EA001" w14:textId="77777777" w:rsidR="00DE5F23" w:rsidRPr="009820E2" w:rsidRDefault="00C751FC" w:rsidP="00DE5F23">
      <w:pPr>
        <w:spacing w:after="0"/>
        <w:rPr>
          <w:i/>
          <w:iCs/>
          <w:sz w:val="18"/>
          <w:szCs w:val="18"/>
          <w:lang w:val="en"/>
        </w:rPr>
      </w:pPr>
      <w:r w:rsidRPr="009820E2">
        <w:rPr>
          <w:i/>
          <w:iCs/>
          <w:sz w:val="18"/>
          <w:szCs w:val="18"/>
          <w:lang w:val="en"/>
        </w:rPr>
        <w:t xml:space="preserve">        mon_d5m_dut.write(rx_fdut);</w:t>
      </w:r>
    </w:p>
    <w:p w14:paraId="4B5EA002" w14:textId="77777777" w:rsidR="00DE5F23" w:rsidRPr="009820E2" w:rsidRDefault="00C751FC" w:rsidP="00DE5F23">
      <w:pPr>
        <w:spacing w:after="0"/>
        <w:rPr>
          <w:i/>
          <w:iCs/>
          <w:sz w:val="18"/>
          <w:szCs w:val="18"/>
          <w:lang w:val="en"/>
        </w:rPr>
      </w:pPr>
      <w:r w:rsidRPr="009820E2">
        <w:rPr>
          <w:i/>
          <w:iCs/>
          <w:sz w:val="18"/>
          <w:szCs w:val="18"/>
          <w:lang w:val="en"/>
        </w:rPr>
        <w:t xml:space="preserve">        </w:t>
      </w:r>
    </w:p>
    <w:p w14:paraId="4B5EA003" w14:textId="77777777" w:rsidR="00DE5F23" w:rsidRPr="009820E2" w:rsidRDefault="00C751FC" w:rsidP="00DE5F23">
      <w:pPr>
        <w:spacing w:after="0"/>
        <w:rPr>
          <w:i/>
          <w:iCs/>
          <w:sz w:val="18"/>
          <w:szCs w:val="18"/>
          <w:lang w:val="en"/>
        </w:rPr>
      </w:pPr>
      <w:r w:rsidRPr="009820E2">
        <w:rPr>
          <w:i/>
          <w:iCs/>
          <w:sz w:val="18"/>
          <w:szCs w:val="18"/>
          <w:lang w:val="en"/>
        </w:rPr>
        <w:t xml:space="preserve">    end</w:t>
      </w:r>
    </w:p>
    <w:p w14:paraId="4B5EA004" w14:textId="77777777" w:rsidR="00DE5F23" w:rsidRPr="009820E2" w:rsidRDefault="00C751FC" w:rsidP="00DE5F23">
      <w:pPr>
        <w:spacing w:after="0"/>
        <w:rPr>
          <w:i/>
          <w:iCs/>
          <w:sz w:val="18"/>
          <w:szCs w:val="18"/>
          <w:lang w:val="en"/>
        </w:rPr>
      </w:pPr>
      <w:r w:rsidRPr="009820E2">
        <w:rPr>
          <w:i/>
          <w:iCs/>
          <w:sz w:val="18"/>
          <w:szCs w:val="18"/>
          <w:lang w:val="en"/>
        </w:rPr>
        <w:t>endtask: collect_transactions</w:t>
      </w:r>
    </w:p>
    <w:p w14:paraId="4B5EA005" w14:textId="77777777" w:rsidR="00DE5F23" w:rsidRDefault="00DE5F23" w:rsidP="00DE5F23">
      <w:pPr>
        <w:spacing w:after="0"/>
        <w:rPr>
          <w:lang w:val="en"/>
        </w:rPr>
      </w:pPr>
    </w:p>
    <w:p w14:paraId="18819CF0" w14:textId="02992098" w:rsidR="00516C67" w:rsidRPr="00F34B88" w:rsidRDefault="00C751FC" w:rsidP="00DE5F23">
      <w:pPr>
        <w:spacing w:after="0"/>
        <w:rPr>
          <w:lang w:val="en"/>
        </w:rPr>
      </w:pPr>
      <w:r>
        <w:rPr>
          <w:lang w:val="en"/>
        </w:rPr>
        <w:t>d5m_monitor extended from uvm monitor.</w:t>
      </w:r>
      <w:r w:rsidR="00572342" w:rsidRPr="00572342">
        <w:rPr>
          <w:lang w:val="en"/>
        </w:rPr>
        <w:t xml:space="preserve"> </w:t>
      </w:r>
      <w:r w:rsidR="00E37549">
        <w:rPr>
          <w:lang w:val="en"/>
        </w:rPr>
        <w:t>R</w:t>
      </w:r>
      <w:r w:rsidR="00572342">
        <w:rPr>
          <w:lang w:val="en"/>
        </w:rPr>
        <w:t xml:space="preserve">x monitor watches transection from dut. </w:t>
      </w:r>
      <w:r>
        <w:rPr>
          <w:lang w:val="en"/>
        </w:rPr>
        <w:t xml:space="preserve"> It receives transection from dut through virtual interface. During build phase, the monitor gets the virtual interface from the configuration database. Tlm anaysis port is declared, first is </w:t>
      </w:r>
      <w:r w:rsidRPr="00A13C4B">
        <w:rPr>
          <w:lang w:val="en"/>
        </w:rPr>
        <w:t>mon_d5m_dut</w:t>
      </w:r>
      <w:r>
        <w:rPr>
          <w:lang w:val="en"/>
        </w:rPr>
        <w:t xml:space="preserve"> for sending input </w:t>
      </w:r>
      <w:r>
        <w:rPr>
          <w:lang w:val="en"/>
        </w:rPr>
        <w:lastRenderedPageBreak/>
        <w:t xml:space="preserve">items in </w:t>
      </w:r>
      <w:r w:rsidRPr="004A04E7">
        <w:rPr>
          <w:lang w:val="en"/>
        </w:rPr>
        <w:t>d5m_monitor_dut</w:t>
      </w:r>
      <w:r>
        <w:rPr>
          <w:lang w:val="en"/>
        </w:rPr>
        <w:t xml:space="preserve"> monitor and then </w:t>
      </w:r>
      <w:r w:rsidRPr="00DD4AD1">
        <w:rPr>
          <w:lang w:val="en"/>
        </w:rPr>
        <w:t>d5m_mon_prd</w:t>
      </w:r>
      <w:r>
        <w:rPr>
          <w:lang w:val="en"/>
        </w:rPr>
        <w:t xml:space="preserve"> port for predicted values in </w:t>
      </w:r>
      <w:r w:rsidRPr="000A107F">
        <w:rPr>
          <w:lang w:val="en"/>
        </w:rPr>
        <w:t>d5m_monitor_predict</w:t>
      </w:r>
      <w:r>
        <w:rPr>
          <w:lang w:val="en"/>
        </w:rPr>
        <w:t xml:space="preserve"> monitor. Both ports are specialized are transection type. TLM connections are components and must be constructed in build phase. The TLM classes are never extended, just call new directly.</w:t>
      </w:r>
    </w:p>
    <w:p w14:paraId="4B5EA009" w14:textId="09C2D47C" w:rsidR="00DE5F23" w:rsidRDefault="00C751FC" w:rsidP="009820E2">
      <w:pPr>
        <w:pStyle w:val="Title"/>
      </w:pPr>
      <w:bookmarkStart w:id="200" w:name="_Toc120639975"/>
      <w:r w:rsidRPr="00CB0685">
        <w:t>AGENT</w:t>
      </w:r>
      <w:bookmarkEnd w:id="200"/>
    </w:p>
    <w:p w14:paraId="4B5EA00A" w14:textId="7A51CF0C" w:rsidR="00DE5F23" w:rsidRPr="00F34B88" w:rsidRDefault="007B421D" w:rsidP="00DE5F23">
      <w:pPr>
        <w:rPr>
          <w:lang w:val="en"/>
        </w:rPr>
      </w:pPr>
      <w:r>
        <w:rPr>
          <w:lang w:val="en"/>
        </w:rPr>
        <w:t xml:space="preserve">D5M agent </w:t>
      </w:r>
      <w:r w:rsidR="00BF22B7">
        <w:rPr>
          <w:lang w:val="en"/>
        </w:rPr>
        <w:t>class is derived from uvm_agent</w:t>
      </w:r>
      <w:r w:rsidR="00F04372">
        <w:rPr>
          <w:lang w:val="en"/>
        </w:rPr>
        <w:t xml:space="preserve"> which bundles together a </w:t>
      </w:r>
      <w:r w:rsidR="00AA1E9E">
        <w:rPr>
          <w:lang w:val="en"/>
        </w:rPr>
        <w:t>sequencer</w:t>
      </w:r>
      <w:r w:rsidR="00F04372">
        <w:rPr>
          <w:lang w:val="en"/>
        </w:rPr>
        <w:t>, driver, mo</w:t>
      </w:r>
      <w:r w:rsidR="002A0266">
        <w:rPr>
          <w:lang w:val="en"/>
        </w:rPr>
        <w:t xml:space="preserve">nitor and </w:t>
      </w:r>
      <w:r w:rsidR="00AA1E9E">
        <w:rPr>
          <w:lang w:val="en"/>
        </w:rPr>
        <w:t>coverage</w:t>
      </w:r>
      <w:r w:rsidR="002A0266">
        <w:rPr>
          <w:lang w:val="en"/>
        </w:rPr>
        <w:t xml:space="preserve"> as </w:t>
      </w:r>
      <w:r w:rsidR="00AA1E9E">
        <w:rPr>
          <w:lang w:val="en"/>
        </w:rPr>
        <w:t>a reusable verification component.</w:t>
      </w:r>
      <w:r w:rsidR="003E774E">
        <w:rPr>
          <w:lang w:val="en"/>
        </w:rPr>
        <w:t xml:space="preserve"> In connect phase</w:t>
      </w:r>
      <w:r w:rsidR="000D3C00">
        <w:rPr>
          <w:lang w:val="en"/>
        </w:rPr>
        <w:t xml:space="preserve">, agent connect </w:t>
      </w:r>
      <w:r w:rsidR="00BE1572">
        <w:rPr>
          <w:lang w:val="en"/>
        </w:rPr>
        <w:t>analysis ports to the monitor</w:t>
      </w:r>
      <w:r w:rsidR="00001623">
        <w:rPr>
          <w:lang w:val="en"/>
        </w:rPr>
        <w:t xml:space="preserve">’s port. Connection to the driver and sequencer </w:t>
      </w:r>
      <w:r w:rsidR="0017600A">
        <w:rPr>
          <w:lang w:val="en"/>
        </w:rPr>
        <w:t>is conditional connect</w:t>
      </w:r>
      <w:r w:rsidR="006A7DFA">
        <w:rPr>
          <w:lang w:val="en"/>
        </w:rPr>
        <w:t xml:space="preserve"> to</w:t>
      </w:r>
      <w:r w:rsidR="0017600A">
        <w:rPr>
          <w:lang w:val="en"/>
        </w:rPr>
        <w:t xml:space="preserve"> </w:t>
      </w:r>
      <w:r w:rsidR="00CA2192">
        <w:rPr>
          <w:lang w:val="en"/>
        </w:rPr>
        <w:t>driver’s</w:t>
      </w:r>
      <w:r w:rsidR="004A6B1D">
        <w:rPr>
          <w:lang w:val="en"/>
        </w:rPr>
        <w:t xml:space="preserve"> port</w:t>
      </w:r>
      <w:r w:rsidR="004626FC">
        <w:rPr>
          <w:lang w:val="en"/>
        </w:rPr>
        <w:t xml:space="preserve"> </w:t>
      </w:r>
      <w:r w:rsidR="009416F1">
        <w:rPr>
          <w:lang w:val="en"/>
        </w:rPr>
        <w:t>and</w:t>
      </w:r>
      <w:r w:rsidR="004626FC">
        <w:rPr>
          <w:lang w:val="en"/>
        </w:rPr>
        <w:t xml:space="preserve"> sequencer export of the agent </w:t>
      </w:r>
      <w:r w:rsidR="00CA2192">
        <w:rPr>
          <w:lang w:val="en"/>
        </w:rPr>
        <w:t xml:space="preserve">which </w:t>
      </w:r>
      <w:r w:rsidR="004626FC">
        <w:rPr>
          <w:lang w:val="en"/>
        </w:rPr>
        <w:t>is configured active.</w:t>
      </w:r>
    </w:p>
    <w:p w14:paraId="4B5EA00B" w14:textId="0199BF41" w:rsidR="00DE5F23" w:rsidRDefault="00C751FC" w:rsidP="009820E2">
      <w:pPr>
        <w:pStyle w:val="Title"/>
      </w:pPr>
      <w:bookmarkStart w:id="201" w:name="_Toc120639976"/>
      <w:r w:rsidRPr="00CB0685">
        <w:t>SCOREBOARD</w:t>
      </w:r>
      <w:bookmarkEnd w:id="201"/>
    </w:p>
    <w:p w14:paraId="4B5EA00C" w14:textId="2F24CB66" w:rsidR="00DE5F23" w:rsidRPr="00F34B88" w:rsidRDefault="00B27D57" w:rsidP="00DE5F23">
      <w:pPr>
        <w:rPr>
          <w:lang w:val="en"/>
        </w:rPr>
      </w:pPr>
      <w:r>
        <w:rPr>
          <w:lang w:val="en"/>
        </w:rPr>
        <w:t xml:space="preserve">The </w:t>
      </w:r>
      <w:r w:rsidR="00D151D0">
        <w:rPr>
          <w:lang w:val="en"/>
        </w:rPr>
        <w:t>term scoreboard whose function is to answer</w:t>
      </w:r>
      <w:r w:rsidR="006A3F48">
        <w:rPr>
          <w:lang w:val="en"/>
        </w:rPr>
        <w:t xml:space="preserve"> does it work.</w:t>
      </w:r>
      <w:r w:rsidR="00D151D0">
        <w:rPr>
          <w:lang w:val="en"/>
        </w:rPr>
        <w:t xml:space="preserve"> </w:t>
      </w:r>
      <w:r w:rsidR="00B918D7">
        <w:rPr>
          <w:lang w:val="en"/>
        </w:rPr>
        <w:t xml:space="preserve">The main purpose of scoreboard is to collect </w:t>
      </w:r>
      <w:r w:rsidR="00FF64B8">
        <w:rPr>
          <w:lang w:val="en"/>
        </w:rPr>
        <w:t>data about the operation</w:t>
      </w:r>
      <w:r w:rsidR="00A24121">
        <w:rPr>
          <w:lang w:val="en"/>
        </w:rPr>
        <w:t xml:space="preserve"> </w:t>
      </w:r>
      <w:r w:rsidR="00FF64B8">
        <w:rPr>
          <w:lang w:val="en"/>
        </w:rPr>
        <w:t xml:space="preserve">of dut </w:t>
      </w:r>
      <w:r w:rsidR="00DC42BE">
        <w:rPr>
          <w:lang w:val="en"/>
        </w:rPr>
        <w:t>and compares it</w:t>
      </w:r>
      <w:r w:rsidR="00F370EC" w:rsidRPr="00F370EC">
        <w:rPr>
          <w:lang w:val="en"/>
        </w:rPr>
        <w:t xml:space="preserve"> </w:t>
      </w:r>
      <w:r w:rsidR="00F370EC">
        <w:rPr>
          <w:lang w:val="en"/>
        </w:rPr>
        <w:t>with</w:t>
      </w:r>
      <w:r w:rsidR="00DC42BE">
        <w:rPr>
          <w:lang w:val="en"/>
        </w:rPr>
        <w:t xml:space="preserve"> </w:t>
      </w:r>
      <w:r w:rsidR="007F1662">
        <w:rPr>
          <w:lang w:val="en"/>
        </w:rPr>
        <w:t xml:space="preserve">expected </w:t>
      </w:r>
      <w:r w:rsidR="00F370EC">
        <w:rPr>
          <w:lang w:val="en"/>
        </w:rPr>
        <w:t xml:space="preserve">values. </w:t>
      </w:r>
      <w:r w:rsidR="001D74AD">
        <w:rPr>
          <w:lang w:val="en"/>
        </w:rPr>
        <w:t>D5M camera scoreboard</w:t>
      </w:r>
      <w:r w:rsidR="00AE77F7">
        <w:rPr>
          <w:lang w:val="en"/>
        </w:rPr>
        <w:t xml:space="preserve"> class is der</w:t>
      </w:r>
      <w:r w:rsidR="00D16BFC">
        <w:rPr>
          <w:lang w:val="en"/>
        </w:rPr>
        <w:t xml:space="preserve">ived from uvm </w:t>
      </w:r>
      <w:r w:rsidR="000E4D75">
        <w:rPr>
          <w:lang w:val="en"/>
        </w:rPr>
        <w:t>component</w:t>
      </w:r>
      <w:r w:rsidR="00D16BFC">
        <w:rPr>
          <w:lang w:val="en"/>
        </w:rPr>
        <w:t xml:space="preserve">. It </w:t>
      </w:r>
      <w:r w:rsidR="000E4D75">
        <w:rPr>
          <w:lang w:val="en"/>
        </w:rPr>
        <w:t>receives</w:t>
      </w:r>
      <w:r w:rsidR="00D16BFC">
        <w:rPr>
          <w:lang w:val="en"/>
        </w:rPr>
        <w:t xml:space="preserve"> expected </w:t>
      </w:r>
      <w:r w:rsidR="000E47CC">
        <w:rPr>
          <w:lang w:val="en"/>
        </w:rPr>
        <w:t xml:space="preserve">results transections and from a predictor and actual dut </w:t>
      </w:r>
      <w:r w:rsidR="000E4D75">
        <w:rPr>
          <w:lang w:val="en"/>
        </w:rPr>
        <w:t>output</w:t>
      </w:r>
      <w:r w:rsidR="000E47CC">
        <w:rPr>
          <w:lang w:val="en"/>
        </w:rPr>
        <w:t xml:space="preserve"> </w:t>
      </w:r>
      <w:r w:rsidR="002217F2">
        <w:rPr>
          <w:lang w:val="en"/>
        </w:rPr>
        <w:t>transections from a monitor.</w:t>
      </w:r>
      <w:r w:rsidR="00975F04">
        <w:rPr>
          <w:lang w:val="en"/>
        </w:rPr>
        <w:t xml:space="preserve"> It </w:t>
      </w:r>
      <w:r w:rsidR="00A274DD">
        <w:rPr>
          <w:lang w:val="en"/>
        </w:rPr>
        <w:t>observes</w:t>
      </w:r>
      <w:r w:rsidR="00975F04">
        <w:rPr>
          <w:lang w:val="en"/>
        </w:rPr>
        <w:t xml:space="preserve"> </w:t>
      </w:r>
      <w:r w:rsidR="002D5FDE">
        <w:rPr>
          <w:lang w:val="en"/>
        </w:rPr>
        <w:t xml:space="preserve">transactions to </w:t>
      </w:r>
      <w:r w:rsidR="006D68DB">
        <w:rPr>
          <w:lang w:val="en"/>
        </w:rPr>
        <w:t xml:space="preserve">input of dut and computes the expected effects of those </w:t>
      </w:r>
      <w:r w:rsidR="00941AC0">
        <w:rPr>
          <w:lang w:val="en"/>
        </w:rPr>
        <w:t>transaction</w:t>
      </w:r>
      <w:r w:rsidR="008B3C28">
        <w:rPr>
          <w:lang w:val="en"/>
        </w:rPr>
        <w:t xml:space="preserve"> and stores a </w:t>
      </w:r>
      <w:r w:rsidR="00941AC0">
        <w:rPr>
          <w:lang w:val="en"/>
        </w:rPr>
        <w:t>representation</w:t>
      </w:r>
      <w:r w:rsidR="008B3C28">
        <w:rPr>
          <w:lang w:val="en"/>
        </w:rPr>
        <w:t xml:space="preserve"> </w:t>
      </w:r>
      <w:r w:rsidR="00941AC0">
        <w:rPr>
          <w:lang w:val="en"/>
        </w:rPr>
        <w:t xml:space="preserve">in suitable format for later checking when corresponding </w:t>
      </w:r>
      <w:r w:rsidR="00A96CAC">
        <w:rPr>
          <w:lang w:val="en"/>
        </w:rPr>
        <w:t>transaction asserted</w:t>
      </w:r>
      <w:r w:rsidR="00B56E7D">
        <w:rPr>
          <w:lang w:val="en"/>
        </w:rPr>
        <w:t xml:space="preserve"> from dut output.</w:t>
      </w:r>
      <w:r w:rsidR="008B3C28">
        <w:rPr>
          <w:lang w:val="en"/>
        </w:rPr>
        <w:t xml:space="preserve"> </w:t>
      </w:r>
    </w:p>
    <w:p w14:paraId="4C82D0AA" w14:textId="77777777" w:rsidR="00B1636D" w:rsidRDefault="00B1636D" w:rsidP="009820E2">
      <w:pPr>
        <w:pStyle w:val="Title"/>
      </w:pPr>
    </w:p>
    <w:p w14:paraId="4B5EA00D" w14:textId="0F5BB6DC" w:rsidR="00DE5F23" w:rsidRDefault="00C751FC" w:rsidP="009820E2">
      <w:pPr>
        <w:pStyle w:val="Title"/>
      </w:pPr>
      <w:bookmarkStart w:id="202" w:name="_Toc120639977"/>
      <w:r w:rsidRPr="00CB0685">
        <w:t>ENVIRONMENT/ENV</w:t>
      </w:r>
      <w:bookmarkEnd w:id="202"/>
    </w:p>
    <w:p w14:paraId="426574B5" w14:textId="3C89D922" w:rsidR="00516C67" w:rsidRPr="00F34B88" w:rsidRDefault="00451D4F" w:rsidP="00DE5F23">
      <w:pPr>
        <w:rPr>
          <w:lang w:val="en"/>
        </w:rPr>
      </w:pPr>
      <w:r>
        <w:rPr>
          <w:lang w:val="en"/>
        </w:rPr>
        <w:t>D</w:t>
      </w:r>
      <w:r w:rsidR="002D5EED">
        <w:rPr>
          <w:lang w:val="en"/>
        </w:rPr>
        <w:t>5M camera environment creates and configures agen</w:t>
      </w:r>
      <w:r w:rsidR="007E7AFE">
        <w:rPr>
          <w:lang w:val="en"/>
        </w:rPr>
        <w:t>t to stimulate the dut and create scoreboard for the agent.</w:t>
      </w:r>
      <w:r w:rsidR="000B2C15">
        <w:rPr>
          <w:lang w:val="en"/>
        </w:rPr>
        <w:t xml:space="preserve"> Environment first register</w:t>
      </w:r>
      <w:r w:rsidR="0076003A">
        <w:rPr>
          <w:lang w:val="en"/>
        </w:rPr>
        <w:t xml:space="preserve"> the class in the factory. Declare </w:t>
      </w:r>
      <w:r w:rsidR="00DC3014">
        <w:rPr>
          <w:lang w:val="en"/>
        </w:rPr>
        <w:t>handles to components.</w:t>
      </w:r>
      <w:r w:rsidR="006133F4">
        <w:rPr>
          <w:lang w:val="en"/>
        </w:rPr>
        <w:t xml:space="preserve"> Connect the agent to scoreboard.</w:t>
      </w:r>
    </w:p>
    <w:p w14:paraId="4B5EA00F" w14:textId="22EA5E47" w:rsidR="00DE5F23" w:rsidRDefault="00C751FC" w:rsidP="009820E2">
      <w:pPr>
        <w:pStyle w:val="Title"/>
      </w:pPr>
      <w:bookmarkStart w:id="203" w:name="_Toc120639978"/>
      <w:r w:rsidRPr="00CB0685">
        <w:t>TEST</w:t>
      </w:r>
      <w:bookmarkEnd w:id="203"/>
    </w:p>
    <w:p w14:paraId="4B5EA010" w14:textId="77777777" w:rsidR="00DE5F23" w:rsidRPr="004A0222" w:rsidRDefault="00C751FC" w:rsidP="00DE5F23">
      <w:pPr>
        <w:rPr>
          <w:lang w:val="en"/>
        </w:rPr>
      </w:pPr>
      <w:r w:rsidRPr="004A0222">
        <w:rPr>
          <w:lang w:val="en"/>
        </w:rPr>
        <w:t xml:space="preserve">Test class initiate and execute sequence on the specified sequencer in the run phase. First, simulator command line specifies the name of the test +UVM_TESTNAME=test to run. Then UVM factory creates a component of the test and starts its phase methods through run_test task which is called from the static part of test bench which is in initial block of the top-level test bench module. </w:t>
      </w:r>
    </w:p>
    <w:p w14:paraId="4B5EA011" w14:textId="77777777" w:rsidR="00DE5F23" w:rsidRPr="004A0222" w:rsidRDefault="00C751FC" w:rsidP="00DE5F23">
      <w:pPr>
        <w:rPr>
          <w:lang w:val="en"/>
        </w:rPr>
      </w:pPr>
      <w:r w:rsidRPr="004A0222">
        <w:rPr>
          <w:lang w:val="en"/>
        </w:rPr>
        <w:t xml:space="preserve">When run_test method is called, it first creates the object of top test and then call all phases. It constructs the root component of the uvm environment in the top test which than trigger and initiate the uvm phasing component. Basically, calling run_test task causes the selected test to be constructed which first build uvm environment from top to downward and responsible for getting a reference to the uvm_root class instance from UVM core services. UVM infrastructure build phase start from selected test and continue to flow for next phasing until all uvm phases are completed which include connect and run sub phases. UVM calls $finish once all the phases are completed and return the control to top test bench module initial block.  If no test and environment is created than fatal message will issued. </w:t>
      </w:r>
      <w:r w:rsidRPr="004A0222">
        <w:rPr>
          <w:lang w:val="en"/>
        </w:rPr>
        <w:lastRenderedPageBreak/>
        <w:t>However, test can be run in a uvm environment by specifying the test name as argument to run_test or call test name in command line argument. Once build, connect and end_of_elaboration phases are completed start_of_simulation phase gets initiated before time consuming run phase. This phase display banners and test bench topology and configuration information.</w:t>
      </w:r>
    </w:p>
    <w:p w14:paraId="4B5EA012" w14:textId="77777777" w:rsidR="00DE5F23" w:rsidRPr="004A0222" w:rsidRDefault="00C751FC" w:rsidP="00DE5F23">
      <w:pPr>
        <w:rPr>
          <w:lang w:val="en"/>
        </w:rPr>
      </w:pPr>
      <w:r w:rsidRPr="004A0222">
        <w:rPr>
          <w:lang w:val="en"/>
        </w:rPr>
        <w:t>After start_of_simulation phase run phase gets initiated which is used for the stimulus generation and checking activities of the test bench and execution of all uvm_component in parallel. Each uvm_component run phase task run in parallel where main phase gets initiated, and stimulus of specified test case is generated and applied to the dut.</w:t>
      </w:r>
    </w:p>
    <w:p w14:paraId="4B5EA013" w14:textId="2F12F959" w:rsidR="00DE5F23" w:rsidRPr="004A0222" w:rsidRDefault="00C751FC" w:rsidP="00DE5F23">
      <w:pPr>
        <w:rPr>
          <w:lang w:val="en"/>
        </w:rPr>
      </w:pPr>
      <w:r w:rsidRPr="004A0222">
        <w:rPr>
          <w:lang w:val="en"/>
        </w:rPr>
        <w:t>Most commonly in the user test, the uvm_phase object is used to raise and drop objection to void moving on the next phase, raise_objection() and drop_</w:t>
      </w:r>
      <w:r w:rsidR="00FA3C96" w:rsidRPr="004A0222">
        <w:rPr>
          <w:lang w:val="en"/>
        </w:rPr>
        <w:t>objection (</w:t>
      </w:r>
      <w:r w:rsidRPr="004A0222">
        <w:rPr>
          <w:lang w:val="en"/>
        </w:rPr>
        <w:t>) are the methods to that. Both methods are used in the user test in the run phase and in between raise and drop objection sequence get started. When drop objection condition is met, action taken is to move to next phase of non-time-consuming cleanup phase and finally test ends.</w:t>
      </w:r>
    </w:p>
    <w:p w14:paraId="4B5EA014" w14:textId="77777777" w:rsidR="00DE5F23" w:rsidRPr="004A0222" w:rsidRDefault="00C751FC" w:rsidP="00DE5F23">
      <w:pPr>
        <w:rPr>
          <w:lang w:val="en"/>
        </w:rPr>
      </w:pPr>
      <w:r w:rsidRPr="004A0222">
        <w:rPr>
          <w:lang w:val="en"/>
        </w:rPr>
        <w:t>Raise and drop objection mechanism allow hierarchical status communication among components and once all raised objections are dropped for run phase than phase end.</w:t>
      </w:r>
    </w:p>
    <w:p w14:paraId="4B5EA015" w14:textId="77777777" w:rsidR="00DE5F23" w:rsidRDefault="00C751FC" w:rsidP="00DE5F23">
      <w:pPr>
        <w:rPr>
          <w:lang w:val="en"/>
        </w:rPr>
      </w:pPr>
      <w:r>
        <w:rPr>
          <w:lang w:val="en"/>
        </w:rPr>
        <w:t xml:space="preserve">There are various types of image filters and color space implemented in rtl which need to be verified. Therefore, for each filter and color space tests has been created to verify rtl code. Each test is capable to configure various image dimension size and vfp configuration registers. </w:t>
      </w:r>
    </w:p>
    <w:p w14:paraId="4B5EA018" w14:textId="77777777" w:rsidR="00DE5F23" w:rsidRDefault="00DE5F23" w:rsidP="00DE5F23">
      <w:pPr>
        <w:rPr>
          <w:lang w:val="en"/>
        </w:rPr>
      </w:pPr>
    </w:p>
    <w:p w14:paraId="4B5EA023" w14:textId="77777777" w:rsidR="00DE5F23" w:rsidRDefault="00C751FC" w:rsidP="001B11EE">
      <w:pPr>
        <w:pStyle w:val="Title"/>
        <w:spacing w:after="100"/>
      </w:pPr>
      <w:bookmarkStart w:id="204" w:name="_Toc120639979"/>
      <w:r w:rsidRPr="001D1F8D">
        <w:t>D5M TRANSECTION</w:t>
      </w:r>
      <w:bookmarkEnd w:id="204"/>
    </w:p>
    <w:p w14:paraId="4B77BFB7" w14:textId="1E93900A" w:rsidR="00696F2C" w:rsidRPr="00696F2C" w:rsidRDefault="00696F2C" w:rsidP="00696F2C">
      <w:r>
        <w:object w:dxaOrig="3735" w:dyaOrig="6481" w14:anchorId="4C02B2D6">
          <v:shape id="_x0000_i1057" type="#_x0000_t75" style="width:187.5pt;height:324.15pt" o:ole="">
            <v:imagedata r:id="rId266" o:title=""/>
          </v:shape>
          <o:OLEObject Type="Embed" ProgID="Visio.Drawing.15" ShapeID="_x0000_i1057" DrawAspect="Content" ObjectID="_1731581147" r:id="rId267"/>
        </w:object>
      </w:r>
    </w:p>
    <w:p w14:paraId="4B5EA024" w14:textId="77777777" w:rsidR="00DE5F23" w:rsidRDefault="00C751FC" w:rsidP="00DE5F23">
      <w:r w:rsidRPr="003B2F35">
        <w:t xml:space="preserve">This class </w:t>
      </w:r>
      <w:r>
        <w:t xml:space="preserve">which consists of d5m data items which are implemented as struct objects. </w:t>
      </w:r>
    </w:p>
    <w:p w14:paraId="4B5EA025" w14:textId="77777777" w:rsidR="00DE5F23" w:rsidRPr="003B2F35" w:rsidRDefault="00C751FC" w:rsidP="00DE5F23">
      <w:pPr>
        <w:spacing w:after="0"/>
        <w:rPr>
          <w:b/>
          <w:bCs/>
        </w:rPr>
      </w:pPr>
      <w:r>
        <w:rPr>
          <w:b/>
          <w:bCs/>
        </w:rPr>
        <w:t>DECLARATION</w:t>
      </w:r>
    </w:p>
    <w:p w14:paraId="4B5EA026" w14:textId="77777777" w:rsidR="00DE5F23" w:rsidRDefault="00C751FC" w:rsidP="00DE5F23">
      <w:pPr>
        <w:spacing w:after="0"/>
      </w:pPr>
      <w:r w:rsidRPr="002801C8">
        <w:t>This class is inherited from "uvm_sequence_item".</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28" w14:textId="77777777" w:rsidTr="00DE5F23">
        <w:tc>
          <w:tcPr>
            <w:tcW w:w="9468" w:type="dxa"/>
            <w:shd w:val="clear" w:color="auto" w:fill="F2F2F2" w:themeFill="background1" w:themeFillShade="F2"/>
          </w:tcPr>
          <w:p w14:paraId="4B5EA027" w14:textId="77777777" w:rsidR="00DE5F23" w:rsidRDefault="00C751FC" w:rsidP="00DE5F23">
            <w:r w:rsidRPr="00A646D8">
              <w:rPr>
                <w:rFonts w:ascii="Courier New" w:hAnsi="Courier New" w:cs="Courier New"/>
              </w:rPr>
              <w:t>class d5m_trans extends uvm_sequence_item;</w:t>
            </w:r>
          </w:p>
        </w:tc>
      </w:tr>
    </w:tbl>
    <w:p w14:paraId="4B5EA029" w14:textId="77777777" w:rsidR="00DE5F23" w:rsidRDefault="00DE5F23" w:rsidP="00DE5F23">
      <w:pPr>
        <w:spacing w:after="0"/>
      </w:pPr>
    </w:p>
    <w:p w14:paraId="4B5EA02A" w14:textId="77777777" w:rsidR="00DE5F23" w:rsidRDefault="00C751FC" w:rsidP="00DE5F23">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32" w14:textId="77777777" w:rsidTr="00DE5F23">
        <w:tc>
          <w:tcPr>
            <w:tcW w:w="9468" w:type="dxa"/>
            <w:shd w:val="clear" w:color="auto" w:fill="F2F2F2" w:themeFill="background1" w:themeFillShade="F2"/>
          </w:tcPr>
          <w:p w14:paraId="4B5EA02B"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rgb_channel         vfp;</w:t>
            </w:r>
          </w:p>
          <w:p w14:paraId="4B5EA02C"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rgb_channel         d5m;</w:t>
            </w:r>
          </w:p>
          <w:p w14:paraId="4B5EA02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cof_channel         cof;</w:t>
            </w:r>
          </w:p>
          <w:p w14:paraId="4B5EA02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axi4_lite_channel   axi4_lite;</w:t>
            </w:r>
          </w:p>
          <w:p w14:paraId="4B5EA02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pattern_channel     d5p;</w:t>
            </w:r>
          </w:p>
          <w:p w14:paraId="4B5EA03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fp_axi4                    axi4;</w:t>
            </w:r>
          </w:p>
          <w:p w14:paraId="4B5EA031" w14:textId="77777777" w:rsidR="00DE5F23" w:rsidRPr="00EB2247" w:rsidRDefault="00C751FC" w:rsidP="009820E2">
            <w:pPr>
              <w:spacing w:after="0"/>
            </w:pPr>
            <w:r w:rsidRPr="009820E2">
              <w:rPr>
                <w:rFonts w:ascii="Courier New" w:hAnsi="Courier New" w:cs="Courier New"/>
                <w:i/>
                <w:iCs/>
                <w:sz w:val="18"/>
                <w:szCs w:val="18"/>
              </w:rPr>
              <w:t>rand d5m_txn_e              d5m_txn;</w:t>
            </w:r>
          </w:p>
        </w:tc>
      </w:tr>
    </w:tbl>
    <w:p w14:paraId="4B5EA033" w14:textId="77777777" w:rsidR="00DE5F23" w:rsidRDefault="00DE5F23" w:rsidP="00DE5F23"/>
    <w:p w14:paraId="390E543F" w14:textId="2A0C738F" w:rsidR="0038322E" w:rsidRDefault="00C751FC" w:rsidP="0038322E">
      <w:r>
        <w:t xml:space="preserve">In data member section d5m data items are listed. Data items vfp and d5m are rgb_channel type which consist of clock, valid, line valid, frame valid end of frame, start of frame, rgb channels x/y coordinates data members. </w:t>
      </w:r>
    </w:p>
    <w:p w14:paraId="5FDD0B7B" w14:textId="7E1CFC77" w:rsidR="00696F2C" w:rsidRPr="00516C67" w:rsidRDefault="00696F2C" w:rsidP="00696F2C">
      <w:pPr>
        <w:pStyle w:val="Title"/>
      </w:pPr>
      <w:bookmarkStart w:id="205" w:name="_Toc120639980"/>
      <w:r w:rsidRPr="00CB0685">
        <w:t>TESTBENCH_TOP</w:t>
      </w:r>
      <w:bookmarkEnd w:id="205"/>
    </w:p>
    <w:p w14:paraId="577C8A93" w14:textId="77777777" w:rsidR="00696F2C" w:rsidRDefault="00696F2C" w:rsidP="00DE5F23"/>
    <w:p w14:paraId="4B5EA035" w14:textId="77777777" w:rsidR="00DE5F23" w:rsidRDefault="00C751FC">
      <w:r>
        <w:br w:type="page"/>
      </w:r>
      <w:r w:rsidRPr="00696F2C">
        <w:rPr>
          <w:b/>
          <w:bCs/>
        </w:rPr>
        <w:lastRenderedPageBreak/>
        <w:t>References</w:t>
      </w:r>
      <w:r>
        <w:t>:</w:t>
      </w:r>
    </w:p>
    <w:p w14:paraId="6B640467" w14:textId="77777777" w:rsidR="00A175BD" w:rsidRDefault="00A175BD" w:rsidP="00DE5F23"/>
    <w:sectPr w:rsidR="00A175BD" w:rsidSect="009B510B">
      <w:footerReference w:type="default" r:id="rId26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555C1B" w14:textId="77777777" w:rsidR="00635D39" w:rsidRDefault="00635D39">
      <w:pPr>
        <w:spacing w:after="0" w:line="240" w:lineRule="auto"/>
      </w:pPr>
      <w:r>
        <w:separator/>
      </w:r>
    </w:p>
    <w:p w14:paraId="56BB3699" w14:textId="77777777" w:rsidR="00635D39" w:rsidRDefault="00635D39"/>
  </w:endnote>
  <w:endnote w:type="continuationSeparator" w:id="0">
    <w:p w14:paraId="61BDE3AE" w14:textId="77777777" w:rsidR="00635D39" w:rsidRDefault="00635D39">
      <w:pPr>
        <w:spacing w:after="0" w:line="240" w:lineRule="auto"/>
      </w:pPr>
      <w:r>
        <w:continuationSeparator/>
      </w:r>
    </w:p>
    <w:p w14:paraId="4CD46AA5" w14:textId="77777777" w:rsidR="00635D39" w:rsidRDefault="00635D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EA1C9" w14:textId="4BD8F87D" w:rsidR="00DE5F23" w:rsidRPr="00840B18" w:rsidRDefault="001906D8">
    <w:pPr>
      <w:rPr>
        <w:color w:val="000000" w:themeColor="text1"/>
      </w:rPr>
    </w:pPr>
    <w:r>
      <w:rPr>
        <w:noProof/>
      </w:rPr>
      <mc:AlternateContent>
        <mc:Choice Requires="wps">
          <w:drawing>
            <wp:anchor distT="0" distB="0" distL="114300" distR="114300" simplePos="0" relativeHeight="251658240" behindDoc="0" locked="0" layoutInCell="1" allowOverlap="1" wp14:anchorId="56779AF6" wp14:editId="3166B275">
              <wp:simplePos x="0" y="0"/>
              <wp:positionH relativeFrom="page">
                <wp:align>center</wp:align>
              </wp:positionH>
              <wp:positionV relativeFrom="page">
                <wp:align>center</wp:align>
              </wp:positionV>
              <wp:extent cx="7364730" cy="9538335"/>
              <wp:effectExtent l="0" t="0" r="7620" b="7620"/>
              <wp:wrapNone/>
              <wp:docPr id="18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64730" cy="9538335"/>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1521A0" id="Rectangle 186" o:spid="_x0000_s1026" style="position:absolute;margin-left:0;margin-top:0;width:579.9pt;height:751.0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" filled="f" strokecolor="#747070 [1614]" strokeweight="1.25pt">
              <v:path arrowok="t"/>
              <w10:wrap anchorx="page" anchory="page"/>
            </v:rect>
          </w:pict>
        </mc:Fallback>
      </mc:AlternateContent>
    </w:r>
    <w:r w:rsidR="00C751FC">
      <w:rPr>
        <w:color w:val="4472C4" w:themeColor="accent1"/>
      </w:rPr>
      <w:t xml:space="preserve"> </w:t>
    </w:r>
    <w:r w:rsidR="00C751FC" w:rsidRPr="00840B18">
      <w:rPr>
        <w:rFonts w:asciiTheme="majorHAnsi" w:eastAsiaTheme="majorEastAsia" w:hAnsiTheme="majorHAnsi" w:cstheme="majorBidi"/>
        <w:color w:val="000000" w:themeColor="text1"/>
        <w:sz w:val="20"/>
        <w:szCs w:val="20"/>
      </w:rPr>
      <w:t xml:space="preserve">pg. </w:t>
    </w:r>
    <w:r w:rsidR="00C751FC" w:rsidRPr="00840B18">
      <w:rPr>
        <w:color w:val="000000" w:themeColor="text1"/>
        <w:sz w:val="20"/>
        <w:szCs w:val="20"/>
      </w:rPr>
      <w:fldChar w:fldCharType="begin"/>
    </w:r>
    <w:r w:rsidR="00C751FC" w:rsidRPr="00840B18">
      <w:rPr>
        <w:color w:val="000000" w:themeColor="text1"/>
        <w:sz w:val="20"/>
        <w:szCs w:val="20"/>
      </w:rPr>
      <w:instrText xml:space="preserve"> PAGE    \* MERGEFORMAT </w:instrText>
    </w:r>
    <w:r w:rsidR="00C751FC" w:rsidRPr="00840B18">
      <w:rPr>
        <w:color w:val="000000" w:themeColor="text1"/>
        <w:sz w:val="20"/>
        <w:szCs w:val="20"/>
      </w:rPr>
      <w:fldChar w:fldCharType="separate"/>
    </w:r>
    <w:r w:rsidR="00C751FC" w:rsidRPr="00840B18">
      <w:rPr>
        <w:rFonts w:asciiTheme="majorHAnsi" w:eastAsiaTheme="majorEastAsia" w:hAnsiTheme="majorHAnsi" w:cstheme="majorBidi"/>
        <w:noProof/>
        <w:color w:val="000000" w:themeColor="text1"/>
        <w:sz w:val="20"/>
        <w:szCs w:val="20"/>
      </w:rPr>
      <w:t>2</w:t>
    </w:r>
    <w:r w:rsidR="00C751FC" w:rsidRPr="00840B18">
      <w:rPr>
        <w:rFonts w:asciiTheme="majorHAnsi" w:eastAsiaTheme="majorEastAsia" w:hAnsiTheme="majorHAnsi" w:cstheme="majorBidi"/>
        <w:noProof/>
        <w:color w:val="000000" w:themeColor="text1"/>
        <w:sz w:val="20"/>
        <w:szCs w:val="20"/>
      </w:rPr>
      <w:fldChar w:fldCharType="end"/>
    </w:r>
  </w:p>
  <w:p w14:paraId="5F25C389" w14:textId="77777777" w:rsidR="00EC28EA" w:rsidRDefault="00EC28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612E2" w14:textId="77777777" w:rsidR="00635D39" w:rsidRDefault="00635D39">
      <w:pPr>
        <w:spacing w:after="0" w:line="240" w:lineRule="auto"/>
      </w:pPr>
      <w:r>
        <w:separator/>
      </w:r>
    </w:p>
    <w:p w14:paraId="787F3D5E" w14:textId="77777777" w:rsidR="00635D39" w:rsidRDefault="00635D39"/>
  </w:footnote>
  <w:footnote w:type="continuationSeparator" w:id="0">
    <w:p w14:paraId="067604D8" w14:textId="77777777" w:rsidR="00635D39" w:rsidRDefault="00635D39">
      <w:pPr>
        <w:spacing w:after="0" w:line="240" w:lineRule="auto"/>
      </w:pPr>
      <w:r>
        <w:continuationSeparator/>
      </w:r>
    </w:p>
    <w:p w14:paraId="78A490CE" w14:textId="77777777" w:rsidR="00635D39" w:rsidRDefault="00635D3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67DAA"/>
    <w:multiLevelType w:val="multilevel"/>
    <w:tmpl w:val="5E1266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FD5569B"/>
    <w:multiLevelType w:val="hybridMultilevel"/>
    <w:tmpl w:val="69B23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34470C"/>
    <w:multiLevelType w:val="hybridMultilevel"/>
    <w:tmpl w:val="C3E60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71086866">
    <w:abstractNumId w:val="0"/>
  </w:num>
  <w:num w:numId="2" w16cid:durableId="15269412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84940610">
    <w:abstractNumId w:val="2"/>
  </w:num>
  <w:num w:numId="4" w16cid:durableId="148866560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4C00"/>
    <w:rsid w:val="00001623"/>
    <w:rsid w:val="00006809"/>
    <w:rsid w:val="00011040"/>
    <w:rsid w:val="00014485"/>
    <w:rsid w:val="00016231"/>
    <w:rsid w:val="0001715F"/>
    <w:rsid w:val="000349A3"/>
    <w:rsid w:val="00042DB3"/>
    <w:rsid w:val="00046A24"/>
    <w:rsid w:val="00055F04"/>
    <w:rsid w:val="0005659C"/>
    <w:rsid w:val="00056D8B"/>
    <w:rsid w:val="000571D4"/>
    <w:rsid w:val="00060EB8"/>
    <w:rsid w:val="00061548"/>
    <w:rsid w:val="00064CF1"/>
    <w:rsid w:val="000661CE"/>
    <w:rsid w:val="00074D4D"/>
    <w:rsid w:val="00077C2B"/>
    <w:rsid w:val="0008281B"/>
    <w:rsid w:val="0008346E"/>
    <w:rsid w:val="000845E3"/>
    <w:rsid w:val="00086E10"/>
    <w:rsid w:val="0009088E"/>
    <w:rsid w:val="00092686"/>
    <w:rsid w:val="00096B5D"/>
    <w:rsid w:val="000A3E10"/>
    <w:rsid w:val="000A6DA7"/>
    <w:rsid w:val="000B2C15"/>
    <w:rsid w:val="000B3C43"/>
    <w:rsid w:val="000B4834"/>
    <w:rsid w:val="000B5451"/>
    <w:rsid w:val="000B5718"/>
    <w:rsid w:val="000B6C34"/>
    <w:rsid w:val="000B6C62"/>
    <w:rsid w:val="000B7C34"/>
    <w:rsid w:val="000C11B7"/>
    <w:rsid w:val="000C3022"/>
    <w:rsid w:val="000C43FF"/>
    <w:rsid w:val="000C59F3"/>
    <w:rsid w:val="000D36F5"/>
    <w:rsid w:val="000D3C00"/>
    <w:rsid w:val="000D5834"/>
    <w:rsid w:val="000E1AC6"/>
    <w:rsid w:val="000E21D9"/>
    <w:rsid w:val="000E30F3"/>
    <w:rsid w:val="000E47CC"/>
    <w:rsid w:val="000E4D75"/>
    <w:rsid w:val="000F40A5"/>
    <w:rsid w:val="000F4BC9"/>
    <w:rsid w:val="000F5BB1"/>
    <w:rsid w:val="000F6935"/>
    <w:rsid w:val="000F7D9F"/>
    <w:rsid w:val="0010069B"/>
    <w:rsid w:val="001056A2"/>
    <w:rsid w:val="0010598A"/>
    <w:rsid w:val="00111D45"/>
    <w:rsid w:val="00111FF2"/>
    <w:rsid w:val="001137F1"/>
    <w:rsid w:val="00113F97"/>
    <w:rsid w:val="00114D53"/>
    <w:rsid w:val="00121612"/>
    <w:rsid w:val="0012647B"/>
    <w:rsid w:val="001306AA"/>
    <w:rsid w:val="00130D58"/>
    <w:rsid w:val="00137003"/>
    <w:rsid w:val="001373B8"/>
    <w:rsid w:val="00141AD7"/>
    <w:rsid w:val="00141FEF"/>
    <w:rsid w:val="00142D87"/>
    <w:rsid w:val="0014364C"/>
    <w:rsid w:val="00147326"/>
    <w:rsid w:val="001571D5"/>
    <w:rsid w:val="0016154D"/>
    <w:rsid w:val="001648A6"/>
    <w:rsid w:val="00165FFF"/>
    <w:rsid w:val="0017327F"/>
    <w:rsid w:val="0017600A"/>
    <w:rsid w:val="001763A6"/>
    <w:rsid w:val="00185CC4"/>
    <w:rsid w:val="00187D99"/>
    <w:rsid w:val="001906D8"/>
    <w:rsid w:val="00191682"/>
    <w:rsid w:val="001938DB"/>
    <w:rsid w:val="00193B83"/>
    <w:rsid w:val="00194A1E"/>
    <w:rsid w:val="00197D18"/>
    <w:rsid w:val="001A0284"/>
    <w:rsid w:val="001A28FD"/>
    <w:rsid w:val="001A5303"/>
    <w:rsid w:val="001A7207"/>
    <w:rsid w:val="001A7255"/>
    <w:rsid w:val="001B094B"/>
    <w:rsid w:val="001B11EE"/>
    <w:rsid w:val="001B1791"/>
    <w:rsid w:val="001B2465"/>
    <w:rsid w:val="001B4967"/>
    <w:rsid w:val="001B5F6F"/>
    <w:rsid w:val="001B626A"/>
    <w:rsid w:val="001C68D7"/>
    <w:rsid w:val="001D1F8D"/>
    <w:rsid w:val="001D2D8A"/>
    <w:rsid w:val="001D3FCA"/>
    <w:rsid w:val="001D4304"/>
    <w:rsid w:val="001D74AD"/>
    <w:rsid w:val="001E150A"/>
    <w:rsid w:val="001E1C88"/>
    <w:rsid w:val="001E3EB0"/>
    <w:rsid w:val="001E69D6"/>
    <w:rsid w:val="001F115C"/>
    <w:rsid w:val="002011F6"/>
    <w:rsid w:val="00201B0C"/>
    <w:rsid w:val="00202E09"/>
    <w:rsid w:val="00207D6F"/>
    <w:rsid w:val="00215C66"/>
    <w:rsid w:val="0021783F"/>
    <w:rsid w:val="002217F2"/>
    <w:rsid w:val="00221BAC"/>
    <w:rsid w:val="00221C45"/>
    <w:rsid w:val="0022300B"/>
    <w:rsid w:val="002253B8"/>
    <w:rsid w:val="00226EEF"/>
    <w:rsid w:val="00230E92"/>
    <w:rsid w:val="002311AA"/>
    <w:rsid w:val="002318E4"/>
    <w:rsid w:val="002341D6"/>
    <w:rsid w:val="0023448C"/>
    <w:rsid w:val="002347F1"/>
    <w:rsid w:val="00246692"/>
    <w:rsid w:val="00247097"/>
    <w:rsid w:val="0025094C"/>
    <w:rsid w:val="002510F2"/>
    <w:rsid w:val="00253DA1"/>
    <w:rsid w:val="002609EB"/>
    <w:rsid w:val="00261CB8"/>
    <w:rsid w:val="0026226B"/>
    <w:rsid w:val="002648B2"/>
    <w:rsid w:val="0026632C"/>
    <w:rsid w:val="002702C4"/>
    <w:rsid w:val="00272C5F"/>
    <w:rsid w:val="002746B6"/>
    <w:rsid w:val="00275D3C"/>
    <w:rsid w:val="002919BC"/>
    <w:rsid w:val="00293CAC"/>
    <w:rsid w:val="002942D6"/>
    <w:rsid w:val="00294B89"/>
    <w:rsid w:val="00296234"/>
    <w:rsid w:val="0029709B"/>
    <w:rsid w:val="00297B3A"/>
    <w:rsid w:val="00297E80"/>
    <w:rsid w:val="002A0266"/>
    <w:rsid w:val="002A1823"/>
    <w:rsid w:val="002A1F27"/>
    <w:rsid w:val="002A44C5"/>
    <w:rsid w:val="002B4415"/>
    <w:rsid w:val="002C6180"/>
    <w:rsid w:val="002C6423"/>
    <w:rsid w:val="002C72C6"/>
    <w:rsid w:val="002D11E8"/>
    <w:rsid w:val="002D15C6"/>
    <w:rsid w:val="002D4AB4"/>
    <w:rsid w:val="002D5DAD"/>
    <w:rsid w:val="002D5EED"/>
    <w:rsid w:val="002D5FDE"/>
    <w:rsid w:val="002D7106"/>
    <w:rsid w:val="002E32DA"/>
    <w:rsid w:val="002E5171"/>
    <w:rsid w:val="002E5498"/>
    <w:rsid w:val="002E604E"/>
    <w:rsid w:val="002E655E"/>
    <w:rsid w:val="002F0BD0"/>
    <w:rsid w:val="002F0D9C"/>
    <w:rsid w:val="002F0FDD"/>
    <w:rsid w:val="002F1EE2"/>
    <w:rsid w:val="002F5EF7"/>
    <w:rsid w:val="003079B6"/>
    <w:rsid w:val="0031062F"/>
    <w:rsid w:val="00312601"/>
    <w:rsid w:val="003147DE"/>
    <w:rsid w:val="003148E0"/>
    <w:rsid w:val="00315D67"/>
    <w:rsid w:val="003171D1"/>
    <w:rsid w:val="00317863"/>
    <w:rsid w:val="00317FB5"/>
    <w:rsid w:val="00320FB5"/>
    <w:rsid w:val="00321C37"/>
    <w:rsid w:val="00323A69"/>
    <w:rsid w:val="00323DB8"/>
    <w:rsid w:val="00326CAE"/>
    <w:rsid w:val="00326E89"/>
    <w:rsid w:val="003273B4"/>
    <w:rsid w:val="003274DB"/>
    <w:rsid w:val="00330701"/>
    <w:rsid w:val="00345245"/>
    <w:rsid w:val="00345AE1"/>
    <w:rsid w:val="00347511"/>
    <w:rsid w:val="00351A07"/>
    <w:rsid w:val="003558EE"/>
    <w:rsid w:val="00360C3F"/>
    <w:rsid w:val="0036343C"/>
    <w:rsid w:val="003649CF"/>
    <w:rsid w:val="003673CD"/>
    <w:rsid w:val="00367D76"/>
    <w:rsid w:val="00375D26"/>
    <w:rsid w:val="0038007C"/>
    <w:rsid w:val="00380330"/>
    <w:rsid w:val="00382507"/>
    <w:rsid w:val="0038322E"/>
    <w:rsid w:val="00390E98"/>
    <w:rsid w:val="00393CE1"/>
    <w:rsid w:val="003942B9"/>
    <w:rsid w:val="00394E94"/>
    <w:rsid w:val="00397689"/>
    <w:rsid w:val="0039772C"/>
    <w:rsid w:val="003A2FDD"/>
    <w:rsid w:val="003A31F6"/>
    <w:rsid w:val="003A450E"/>
    <w:rsid w:val="003A58C5"/>
    <w:rsid w:val="003A61B9"/>
    <w:rsid w:val="003B2518"/>
    <w:rsid w:val="003B3BE3"/>
    <w:rsid w:val="003C2885"/>
    <w:rsid w:val="003C571E"/>
    <w:rsid w:val="003D4CDE"/>
    <w:rsid w:val="003D6706"/>
    <w:rsid w:val="003E061A"/>
    <w:rsid w:val="003E1640"/>
    <w:rsid w:val="003E430E"/>
    <w:rsid w:val="003E471C"/>
    <w:rsid w:val="003E47B3"/>
    <w:rsid w:val="003E774E"/>
    <w:rsid w:val="003F361D"/>
    <w:rsid w:val="003F6CFA"/>
    <w:rsid w:val="00400363"/>
    <w:rsid w:val="00402AB2"/>
    <w:rsid w:val="00403C8B"/>
    <w:rsid w:val="0040688E"/>
    <w:rsid w:val="004079F5"/>
    <w:rsid w:val="00412F5F"/>
    <w:rsid w:val="00416D5E"/>
    <w:rsid w:val="00416F11"/>
    <w:rsid w:val="00417F9D"/>
    <w:rsid w:val="004257CA"/>
    <w:rsid w:val="0043263E"/>
    <w:rsid w:val="00434168"/>
    <w:rsid w:val="00434E3D"/>
    <w:rsid w:val="00442719"/>
    <w:rsid w:val="004430C3"/>
    <w:rsid w:val="00443E13"/>
    <w:rsid w:val="004467C2"/>
    <w:rsid w:val="00447F0C"/>
    <w:rsid w:val="00451D4F"/>
    <w:rsid w:val="00453323"/>
    <w:rsid w:val="00455696"/>
    <w:rsid w:val="00456C2B"/>
    <w:rsid w:val="004606C1"/>
    <w:rsid w:val="004622CB"/>
    <w:rsid w:val="004624B6"/>
    <w:rsid w:val="004626FC"/>
    <w:rsid w:val="00464C00"/>
    <w:rsid w:val="00466231"/>
    <w:rsid w:val="00467B20"/>
    <w:rsid w:val="00471EB6"/>
    <w:rsid w:val="00472F94"/>
    <w:rsid w:val="0047515A"/>
    <w:rsid w:val="00475198"/>
    <w:rsid w:val="004762CE"/>
    <w:rsid w:val="00477188"/>
    <w:rsid w:val="00480A04"/>
    <w:rsid w:val="00482E3D"/>
    <w:rsid w:val="0048300C"/>
    <w:rsid w:val="00484126"/>
    <w:rsid w:val="00486C8B"/>
    <w:rsid w:val="0048793A"/>
    <w:rsid w:val="0049062E"/>
    <w:rsid w:val="0049293E"/>
    <w:rsid w:val="00492D6E"/>
    <w:rsid w:val="004933E9"/>
    <w:rsid w:val="00494A6E"/>
    <w:rsid w:val="004A1C3D"/>
    <w:rsid w:val="004A1F60"/>
    <w:rsid w:val="004A4698"/>
    <w:rsid w:val="004A4FE7"/>
    <w:rsid w:val="004A5B4B"/>
    <w:rsid w:val="004A6974"/>
    <w:rsid w:val="004A6B1D"/>
    <w:rsid w:val="004B2844"/>
    <w:rsid w:val="004B2E86"/>
    <w:rsid w:val="004B36D8"/>
    <w:rsid w:val="004B495F"/>
    <w:rsid w:val="004B5F3E"/>
    <w:rsid w:val="004B60E2"/>
    <w:rsid w:val="004C1920"/>
    <w:rsid w:val="004C454E"/>
    <w:rsid w:val="004C6812"/>
    <w:rsid w:val="004D0C6F"/>
    <w:rsid w:val="004D0F79"/>
    <w:rsid w:val="004D13BB"/>
    <w:rsid w:val="004D3A1A"/>
    <w:rsid w:val="004D3A27"/>
    <w:rsid w:val="004D6A30"/>
    <w:rsid w:val="004D70E3"/>
    <w:rsid w:val="004E382B"/>
    <w:rsid w:val="004E3AA3"/>
    <w:rsid w:val="004E74C5"/>
    <w:rsid w:val="004E7920"/>
    <w:rsid w:val="004E7E15"/>
    <w:rsid w:val="004F068B"/>
    <w:rsid w:val="004F19BF"/>
    <w:rsid w:val="004F1F7A"/>
    <w:rsid w:val="004F7B2C"/>
    <w:rsid w:val="005008E3"/>
    <w:rsid w:val="00501F50"/>
    <w:rsid w:val="005049A0"/>
    <w:rsid w:val="005112C6"/>
    <w:rsid w:val="0051237B"/>
    <w:rsid w:val="00515FE7"/>
    <w:rsid w:val="00516C67"/>
    <w:rsid w:val="00517C8A"/>
    <w:rsid w:val="00520CBD"/>
    <w:rsid w:val="0052101A"/>
    <w:rsid w:val="0052158F"/>
    <w:rsid w:val="00522751"/>
    <w:rsid w:val="00525D32"/>
    <w:rsid w:val="005263E6"/>
    <w:rsid w:val="005266DA"/>
    <w:rsid w:val="00534341"/>
    <w:rsid w:val="00535E1F"/>
    <w:rsid w:val="00536B3C"/>
    <w:rsid w:val="00540CE6"/>
    <w:rsid w:val="00540DF3"/>
    <w:rsid w:val="005420BE"/>
    <w:rsid w:val="00551B84"/>
    <w:rsid w:val="00551EB1"/>
    <w:rsid w:val="005538DE"/>
    <w:rsid w:val="00554356"/>
    <w:rsid w:val="00560C48"/>
    <w:rsid w:val="0056131C"/>
    <w:rsid w:val="00561A72"/>
    <w:rsid w:val="005646A9"/>
    <w:rsid w:val="00567334"/>
    <w:rsid w:val="00572342"/>
    <w:rsid w:val="00575DCD"/>
    <w:rsid w:val="0057600D"/>
    <w:rsid w:val="00580EF6"/>
    <w:rsid w:val="005810E9"/>
    <w:rsid w:val="00581851"/>
    <w:rsid w:val="005825EB"/>
    <w:rsid w:val="0058310B"/>
    <w:rsid w:val="005838FA"/>
    <w:rsid w:val="005845C2"/>
    <w:rsid w:val="0058511C"/>
    <w:rsid w:val="00585E49"/>
    <w:rsid w:val="005A0842"/>
    <w:rsid w:val="005A08F9"/>
    <w:rsid w:val="005A2AF2"/>
    <w:rsid w:val="005A38C6"/>
    <w:rsid w:val="005A433A"/>
    <w:rsid w:val="005A6AC2"/>
    <w:rsid w:val="005A74AF"/>
    <w:rsid w:val="005B0889"/>
    <w:rsid w:val="005B0C37"/>
    <w:rsid w:val="005B1086"/>
    <w:rsid w:val="005B2216"/>
    <w:rsid w:val="005B2E74"/>
    <w:rsid w:val="005B35DE"/>
    <w:rsid w:val="005B37E8"/>
    <w:rsid w:val="005C6042"/>
    <w:rsid w:val="005D0C92"/>
    <w:rsid w:val="005D423B"/>
    <w:rsid w:val="005D4994"/>
    <w:rsid w:val="005D6767"/>
    <w:rsid w:val="005D6C07"/>
    <w:rsid w:val="005E053F"/>
    <w:rsid w:val="005E2D47"/>
    <w:rsid w:val="005E3FCD"/>
    <w:rsid w:val="005E6979"/>
    <w:rsid w:val="005E7331"/>
    <w:rsid w:val="005F209D"/>
    <w:rsid w:val="005F3D0E"/>
    <w:rsid w:val="006000DA"/>
    <w:rsid w:val="00600CC0"/>
    <w:rsid w:val="006018B6"/>
    <w:rsid w:val="006025E9"/>
    <w:rsid w:val="00602C45"/>
    <w:rsid w:val="00603B43"/>
    <w:rsid w:val="0060454B"/>
    <w:rsid w:val="006133F4"/>
    <w:rsid w:val="00621DA5"/>
    <w:rsid w:val="00621E67"/>
    <w:rsid w:val="006308E9"/>
    <w:rsid w:val="0063127B"/>
    <w:rsid w:val="00631543"/>
    <w:rsid w:val="00631D64"/>
    <w:rsid w:val="006349CC"/>
    <w:rsid w:val="00634F6A"/>
    <w:rsid w:val="00635A45"/>
    <w:rsid w:val="00635D39"/>
    <w:rsid w:val="006413D4"/>
    <w:rsid w:val="00643CEF"/>
    <w:rsid w:val="006440F3"/>
    <w:rsid w:val="00646958"/>
    <w:rsid w:val="00647CD9"/>
    <w:rsid w:val="006504B6"/>
    <w:rsid w:val="00654BBC"/>
    <w:rsid w:val="00655800"/>
    <w:rsid w:val="00656B44"/>
    <w:rsid w:val="00657B2D"/>
    <w:rsid w:val="00657BB8"/>
    <w:rsid w:val="00660331"/>
    <w:rsid w:val="00662F54"/>
    <w:rsid w:val="00663EE1"/>
    <w:rsid w:val="00663F54"/>
    <w:rsid w:val="00667433"/>
    <w:rsid w:val="00667795"/>
    <w:rsid w:val="00671995"/>
    <w:rsid w:val="00681692"/>
    <w:rsid w:val="00682732"/>
    <w:rsid w:val="00683D77"/>
    <w:rsid w:val="00692319"/>
    <w:rsid w:val="006928C6"/>
    <w:rsid w:val="00692EC7"/>
    <w:rsid w:val="006959D4"/>
    <w:rsid w:val="00696F2C"/>
    <w:rsid w:val="006978FA"/>
    <w:rsid w:val="006A1E20"/>
    <w:rsid w:val="006A3F48"/>
    <w:rsid w:val="006A4FFC"/>
    <w:rsid w:val="006A7DFA"/>
    <w:rsid w:val="006B3110"/>
    <w:rsid w:val="006C03E0"/>
    <w:rsid w:val="006C43DE"/>
    <w:rsid w:val="006C47D1"/>
    <w:rsid w:val="006C5EAA"/>
    <w:rsid w:val="006C63C4"/>
    <w:rsid w:val="006C7F5D"/>
    <w:rsid w:val="006D061E"/>
    <w:rsid w:val="006D1C29"/>
    <w:rsid w:val="006D1D6B"/>
    <w:rsid w:val="006D2445"/>
    <w:rsid w:val="006D54DC"/>
    <w:rsid w:val="006D68DB"/>
    <w:rsid w:val="006D6916"/>
    <w:rsid w:val="006E3BB5"/>
    <w:rsid w:val="006F0246"/>
    <w:rsid w:val="006F0E61"/>
    <w:rsid w:val="006F3085"/>
    <w:rsid w:val="006F6441"/>
    <w:rsid w:val="006F7E2C"/>
    <w:rsid w:val="00704F6C"/>
    <w:rsid w:val="007065DD"/>
    <w:rsid w:val="00706E4E"/>
    <w:rsid w:val="0070708B"/>
    <w:rsid w:val="0070715D"/>
    <w:rsid w:val="00712F34"/>
    <w:rsid w:val="00716714"/>
    <w:rsid w:val="007218DB"/>
    <w:rsid w:val="00721A8F"/>
    <w:rsid w:val="00721F15"/>
    <w:rsid w:val="00722E79"/>
    <w:rsid w:val="00723093"/>
    <w:rsid w:val="00724DD9"/>
    <w:rsid w:val="00733F2F"/>
    <w:rsid w:val="0073578B"/>
    <w:rsid w:val="00737892"/>
    <w:rsid w:val="00737FBF"/>
    <w:rsid w:val="00747D6F"/>
    <w:rsid w:val="007507D0"/>
    <w:rsid w:val="0075317A"/>
    <w:rsid w:val="0075500C"/>
    <w:rsid w:val="00756C6D"/>
    <w:rsid w:val="0076003A"/>
    <w:rsid w:val="007619A2"/>
    <w:rsid w:val="007652BA"/>
    <w:rsid w:val="00765D4D"/>
    <w:rsid w:val="007730C2"/>
    <w:rsid w:val="007735DF"/>
    <w:rsid w:val="00776A69"/>
    <w:rsid w:val="00781045"/>
    <w:rsid w:val="00787A1D"/>
    <w:rsid w:val="00787B3D"/>
    <w:rsid w:val="00792789"/>
    <w:rsid w:val="00792D33"/>
    <w:rsid w:val="007937F8"/>
    <w:rsid w:val="00797EF1"/>
    <w:rsid w:val="007A70A5"/>
    <w:rsid w:val="007B11AF"/>
    <w:rsid w:val="007B1299"/>
    <w:rsid w:val="007B2C51"/>
    <w:rsid w:val="007B2C5C"/>
    <w:rsid w:val="007B41CA"/>
    <w:rsid w:val="007B421D"/>
    <w:rsid w:val="007D1A19"/>
    <w:rsid w:val="007D317F"/>
    <w:rsid w:val="007D32F3"/>
    <w:rsid w:val="007D4B28"/>
    <w:rsid w:val="007E354B"/>
    <w:rsid w:val="007E69CF"/>
    <w:rsid w:val="007E7AFE"/>
    <w:rsid w:val="007F06F9"/>
    <w:rsid w:val="007F0879"/>
    <w:rsid w:val="007F1662"/>
    <w:rsid w:val="007F5165"/>
    <w:rsid w:val="007F5FAA"/>
    <w:rsid w:val="007F60D4"/>
    <w:rsid w:val="007F612B"/>
    <w:rsid w:val="007F6E9E"/>
    <w:rsid w:val="008023B2"/>
    <w:rsid w:val="00804303"/>
    <w:rsid w:val="00804A21"/>
    <w:rsid w:val="00807B6F"/>
    <w:rsid w:val="00807DB8"/>
    <w:rsid w:val="00807FD0"/>
    <w:rsid w:val="00810042"/>
    <w:rsid w:val="00812D86"/>
    <w:rsid w:val="008131A4"/>
    <w:rsid w:val="0081370A"/>
    <w:rsid w:val="00813967"/>
    <w:rsid w:val="00813CA6"/>
    <w:rsid w:val="00814240"/>
    <w:rsid w:val="008145E0"/>
    <w:rsid w:val="00814FBA"/>
    <w:rsid w:val="00816B9E"/>
    <w:rsid w:val="00816E95"/>
    <w:rsid w:val="008221B8"/>
    <w:rsid w:val="00822A55"/>
    <w:rsid w:val="008234C4"/>
    <w:rsid w:val="00823D95"/>
    <w:rsid w:val="00824C0E"/>
    <w:rsid w:val="00824C0F"/>
    <w:rsid w:val="00827DB1"/>
    <w:rsid w:val="008341D7"/>
    <w:rsid w:val="00841CAC"/>
    <w:rsid w:val="00845933"/>
    <w:rsid w:val="00853E79"/>
    <w:rsid w:val="00855A19"/>
    <w:rsid w:val="008605FB"/>
    <w:rsid w:val="00861D7E"/>
    <w:rsid w:val="00862010"/>
    <w:rsid w:val="0086473F"/>
    <w:rsid w:val="00865A29"/>
    <w:rsid w:val="00865AA0"/>
    <w:rsid w:val="00872C3B"/>
    <w:rsid w:val="00874C7E"/>
    <w:rsid w:val="00875399"/>
    <w:rsid w:val="00875B10"/>
    <w:rsid w:val="00881A03"/>
    <w:rsid w:val="00882614"/>
    <w:rsid w:val="008830C9"/>
    <w:rsid w:val="00886F5A"/>
    <w:rsid w:val="0088777F"/>
    <w:rsid w:val="00890470"/>
    <w:rsid w:val="00892108"/>
    <w:rsid w:val="00892759"/>
    <w:rsid w:val="00894A67"/>
    <w:rsid w:val="00895897"/>
    <w:rsid w:val="0089650F"/>
    <w:rsid w:val="008A0120"/>
    <w:rsid w:val="008A49E2"/>
    <w:rsid w:val="008B1626"/>
    <w:rsid w:val="008B3322"/>
    <w:rsid w:val="008B39FE"/>
    <w:rsid w:val="008B3C28"/>
    <w:rsid w:val="008B4136"/>
    <w:rsid w:val="008B4A11"/>
    <w:rsid w:val="008B6761"/>
    <w:rsid w:val="008C2C9B"/>
    <w:rsid w:val="008D243F"/>
    <w:rsid w:val="008E0BA7"/>
    <w:rsid w:val="008E4732"/>
    <w:rsid w:val="008F021B"/>
    <w:rsid w:val="008F0E8C"/>
    <w:rsid w:val="008F1415"/>
    <w:rsid w:val="008F175C"/>
    <w:rsid w:val="008F47BA"/>
    <w:rsid w:val="008F57B4"/>
    <w:rsid w:val="008F64C9"/>
    <w:rsid w:val="008F6D62"/>
    <w:rsid w:val="008F75EF"/>
    <w:rsid w:val="00901A0D"/>
    <w:rsid w:val="0090272F"/>
    <w:rsid w:val="009150CF"/>
    <w:rsid w:val="0091656B"/>
    <w:rsid w:val="00916FD8"/>
    <w:rsid w:val="009215E4"/>
    <w:rsid w:val="009223DD"/>
    <w:rsid w:val="00924175"/>
    <w:rsid w:val="009321F5"/>
    <w:rsid w:val="00934E16"/>
    <w:rsid w:val="00935520"/>
    <w:rsid w:val="009416F1"/>
    <w:rsid w:val="00941AC0"/>
    <w:rsid w:val="00944806"/>
    <w:rsid w:val="00945DB9"/>
    <w:rsid w:val="00951805"/>
    <w:rsid w:val="009533CA"/>
    <w:rsid w:val="00956392"/>
    <w:rsid w:val="00957A99"/>
    <w:rsid w:val="009623D7"/>
    <w:rsid w:val="009638BE"/>
    <w:rsid w:val="00965467"/>
    <w:rsid w:val="00975408"/>
    <w:rsid w:val="00975F04"/>
    <w:rsid w:val="00980ECF"/>
    <w:rsid w:val="009820E2"/>
    <w:rsid w:val="00984114"/>
    <w:rsid w:val="0098653E"/>
    <w:rsid w:val="00987F6F"/>
    <w:rsid w:val="0099099C"/>
    <w:rsid w:val="009979FE"/>
    <w:rsid w:val="009A0AF4"/>
    <w:rsid w:val="009A150A"/>
    <w:rsid w:val="009A68A4"/>
    <w:rsid w:val="009A6EDF"/>
    <w:rsid w:val="009A7495"/>
    <w:rsid w:val="009B2762"/>
    <w:rsid w:val="009B510B"/>
    <w:rsid w:val="009B7275"/>
    <w:rsid w:val="009B7EB1"/>
    <w:rsid w:val="009C139A"/>
    <w:rsid w:val="009C2A22"/>
    <w:rsid w:val="009C3B92"/>
    <w:rsid w:val="009D1DB6"/>
    <w:rsid w:val="009D2EBE"/>
    <w:rsid w:val="009D5551"/>
    <w:rsid w:val="009D762B"/>
    <w:rsid w:val="009E05F0"/>
    <w:rsid w:val="009E3A4E"/>
    <w:rsid w:val="009E704D"/>
    <w:rsid w:val="009F0F77"/>
    <w:rsid w:val="009F2259"/>
    <w:rsid w:val="009F2BCB"/>
    <w:rsid w:val="00A00F4A"/>
    <w:rsid w:val="00A05D37"/>
    <w:rsid w:val="00A155C2"/>
    <w:rsid w:val="00A15741"/>
    <w:rsid w:val="00A175BD"/>
    <w:rsid w:val="00A22021"/>
    <w:rsid w:val="00A222E4"/>
    <w:rsid w:val="00A23C90"/>
    <w:rsid w:val="00A24121"/>
    <w:rsid w:val="00A24F50"/>
    <w:rsid w:val="00A274DD"/>
    <w:rsid w:val="00A31CD3"/>
    <w:rsid w:val="00A333AA"/>
    <w:rsid w:val="00A34641"/>
    <w:rsid w:val="00A35A18"/>
    <w:rsid w:val="00A35AB1"/>
    <w:rsid w:val="00A3632A"/>
    <w:rsid w:val="00A36BA3"/>
    <w:rsid w:val="00A37B13"/>
    <w:rsid w:val="00A434FD"/>
    <w:rsid w:val="00A444D9"/>
    <w:rsid w:val="00A47F3B"/>
    <w:rsid w:val="00A5043E"/>
    <w:rsid w:val="00A51733"/>
    <w:rsid w:val="00A52D13"/>
    <w:rsid w:val="00A5481C"/>
    <w:rsid w:val="00A579C8"/>
    <w:rsid w:val="00A60B95"/>
    <w:rsid w:val="00A62F8E"/>
    <w:rsid w:val="00A7466A"/>
    <w:rsid w:val="00A75603"/>
    <w:rsid w:val="00A823A0"/>
    <w:rsid w:val="00A83352"/>
    <w:rsid w:val="00A844BB"/>
    <w:rsid w:val="00A848E0"/>
    <w:rsid w:val="00A8509C"/>
    <w:rsid w:val="00A871D0"/>
    <w:rsid w:val="00A90745"/>
    <w:rsid w:val="00A91C53"/>
    <w:rsid w:val="00A92C7A"/>
    <w:rsid w:val="00A9358E"/>
    <w:rsid w:val="00A93EDE"/>
    <w:rsid w:val="00A96CAC"/>
    <w:rsid w:val="00AA108E"/>
    <w:rsid w:val="00AA1E9E"/>
    <w:rsid w:val="00AB32C3"/>
    <w:rsid w:val="00AB342D"/>
    <w:rsid w:val="00AB6402"/>
    <w:rsid w:val="00AB7618"/>
    <w:rsid w:val="00AC1EF7"/>
    <w:rsid w:val="00AC3018"/>
    <w:rsid w:val="00AC7061"/>
    <w:rsid w:val="00AC70C1"/>
    <w:rsid w:val="00AD1435"/>
    <w:rsid w:val="00AE2072"/>
    <w:rsid w:val="00AE207D"/>
    <w:rsid w:val="00AE508E"/>
    <w:rsid w:val="00AE76A9"/>
    <w:rsid w:val="00AE77F7"/>
    <w:rsid w:val="00AF48AA"/>
    <w:rsid w:val="00AF7124"/>
    <w:rsid w:val="00B005C7"/>
    <w:rsid w:val="00B0423F"/>
    <w:rsid w:val="00B05291"/>
    <w:rsid w:val="00B11292"/>
    <w:rsid w:val="00B11AB5"/>
    <w:rsid w:val="00B122AF"/>
    <w:rsid w:val="00B1636D"/>
    <w:rsid w:val="00B17899"/>
    <w:rsid w:val="00B23ED7"/>
    <w:rsid w:val="00B25E0C"/>
    <w:rsid w:val="00B2760D"/>
    <w:rsid w:val="00B27D57"/>
    <w:rsid w:val="00B31FF0"/>
    <w:rsid w:val="00B37F75"/>
    <w:rsid w:val="00B40376"/>
    <w:rsid w:val="00B426B9"/>
    <w:rsid w:val="00B54BBF"/>
    <w:rsid w:val="00B56E7D"/>
    <w:rsid w:val="00B56F01"/>
    <w:rsid w:val="00B57345"/>
    <w:rsid w:val="00B73FF6"/>
    <w:rsid w:val="00B7529E"/>
    <w:rsid w:val="00B771CE"/>
    <w:rsid w:val="00B839D1"/>
    <w:rsid w:val="00B90F68"/>
    <w:rsid w:val="00B918D7"/>
    <w:rsid w:val="00B93202"/>
    <w:rsid w:val="00B9664E"/>
    <w:rsid w:val="00B97A40"/>
    <w:rsid w:val="00BA1A1A"/>
    <w:rsid w:val="00BA5B36"/>
    <w:rsid w:val="00BA7ECB"/>
    <w:rsid w:val="00BB6050"/>
    <w:rsid w:val="00BB623C"/>
    <w:rsid w:val="00BB6944"/>
    <w:rsid w:val="00BB7822"/>
    <w:rsid w:val="00BB7E60"/>
    <w:rsid w:val="00BC1210"/>
    <w:rsid w:val="00BC3C00"/>
    <w:rsid w:val="00BD0442"/>
    <w:rsid w:val="00BD4380"/>
    <w:rsid w:val="00BD44B9"/>
    <w:rsid w:val="00BD6524"/>
    <w:rsid w:val="00BD7037"/>
    <w:rsid w:val="00BD736D"/>
    <w:rsid w:val="00BE1572"/>
    <w:rsid w:val="00BE1590"/>
    <w:rsid w:val="00BE170D"/>
    <w:rsid w:val="00BE51CC"/>
    <w:rsid w:val="00BE532B"/>
    <w:rsid w:val="00BE5695"/>
    <w:rsid w:val="00BE5AB8"/>
    <w:rsid w:val="00BE6AFB"/>
    <w:rsid w:val="00BF16B7"/>
    <w:rsid w:val="00BF21E1"/>
    <w:rsid w:val="00BF22B7"/>
    <w:rsid w:val="00BF3BC5"/>
    <w:rsid w:val="00BF5A7C"/>
    <w:rsid w:val="00BF7158"/>
    <w:rsid w:val="00C0332F"/>
    <w:rsid w:val="00C14B0B"/>
    <w:rsid w:val="00C15C3E"/>
    <w:rsid w:val="00C164EE"/>
    <w:rsid w:val="00C16D24"/>
    <w:rsid w:val="00C24DBB"/>
    <w:rsid w:val="00C26F93"/>
    <w:rsid w:val="00C31E74"/>
    <w:rsid w:val="00C32BB6"/>
    <w:rsid w:val="00C365D7"/>
    <w:rsid w:val="00C36E36"/>
    <w:rsid w:val="00C373A0"/>
    <w:rsid w:val="00C40654"/>
    <w:rsid w:val="00C416D2"/>
    <w:rsid w:val="00C42873"/>
    <w:rsid w:val="00C455F2"/>
    <w:rsid w:val="00C54608"/>
    <w:rsid w:val="00C557C9"/>
    <w:rsid w:val="00C615B6"/>
    <w:rsid w:val="00C6310B"/>
    <w:rsid w:val="00C70AC4"/>
    <w:rsid w:val="00C71CE4"/>
    <w:rsid w:val="00C73CE2"/>
    <w:rsid w:val="00C74A21"/>
    <w:rsid w:val="00C751FC"/>
    <w:rsid w:val="00C803CE"/>
    <w:rsid w:val="00C81ECC"/>
    <w:rsid w:val="00C81F82"/>
    <w:rsid w:val="00C83C6C"/>
    <w:rsid w:val="00C83D9E"/>
    <w:rsid w:val="00C913AD"/>
    <w:rsid w:val="00C936D8"/>
    <w:rsid w:val="00C97DE8"/>
    <w:rsid w:val="00CA070C"/>
    <w:rsid w:val="00CA1E2A"/>
    <w:rsid w:val="00CA2192"/>
    <w:rsid w:val="00CA28D3"/>
    <w:rsid w:val="00CA3B11"/>
    <w:rsid w:val="00CA54B1"/>
    <w:rsid w:val="00CA61C5"/>
    <w:rsid w:val="00CA61D3"/>
    <w:rsid w:val="00CA699E"/>
    <w:rsid w:val="00CA6DE1"/>
    <w:rsid w:val="00CB2969"/>
    <w:rsid w:val="00CB5FB0"/>
    <w:rsid w:val="00CC202B"/>
    <w:rsid w:val="00CC272E"/>
    <w:rsid w:val="00CC2FFB"/>
    <w:rsid w:val="00CC3319"/>
    <w:rsid w:val="00CC3935"/>
    <w:rsid w:val="00CC7317"/>
    <w:rsid w:val="00CD5653"/>
    <w:rsid w:val="00CE01C3"/>
    <w:rsid w:val="00CE2C5E"/>
    <w:rsid w:val="00CE4A56"/>
    <w:rsid w:val="00CF134A"/>
    <w:rsid w:val="00CF354A"/>
    <w:rsid w:val="00D027C7"/>
    <w:rsid w:val="00D045BC"/>
    <w:rsid w:val="00D046DD"/>
    <w:rsid w:val="00D05B53"/>
    <w:rsid w:val="00D073E7"/>
    <w:rsid w:val="00D07FB4"/>
    <w:rsid w:val="00D107B1"/>
    <w:rsid w:val="00D151D0"/>
    <w:rsid w:val="00D16BFC"/>
    <w:rsid w:val="00D17084"/>
    <w:rsid w:val="00D17CCE"/>
    <w:rsid w:val="00D245AA"/>
    <w:rsid w:val="00D272F1"/>
    <w:rsid w:val="00D31995"/>
    <w:rsid w:val="00D31C5A"/>
    <w:rsid w:val="00D365C1"/>
    <w:rsid w:val="00D366C6"/>
    <w:rsid w:val="00D45747"/>
    <w:rsid w:val="00D45AE0"/>
    <w:rsid w:val="00D46576"/>
    <w:rsid w:val="00D472B6"/>
    <w:rsid w:val="00D5411D"/>
    <w:rsid w:val="00D56992"/>
    <w:rsid w:val="00D624A5"/>
    <w:rsid w:val="00D626AF"/>
    <w:rsid w:val="00D62C67"/>
    <w:rsid w:val="00D65625"/>
    <w:rsid w:val="00D65811"/>
    <w:rsid w:val="00D67E84"/>
    <w:rsid w:val="00D71188"/>
    <w:rsid w:val="00D72A58"/>
    <w:rsid w:val="00D73C1F"/>
    <w:rsid w:val="00D76ACC"/>
    <w:rsid w:val="00D76D98"/>
    <w:rsid w:val="00D80928"/>
    <w:rsid w:val="00D815A2"/>
    <w:rsid w:val="00D8163A"/>
    <w:rsid w:val="00D81943"/>
    <w:rsid w:val="00D8213F"/>
    <w:rsid w:val="00D83DF1"/>
    <w:rsid w:val="00D91F3B"/>
    <w:rsid w:val="00D92E67"/>
    <w:rsid w:val="00D930A0"/>
    <w:rsid w:val="00D944DB"/>
    <w:rsid w:val="00D97036"/>
    <w:rsid w:val="00D97502"/>
    <w:rsid w:val="00DA6717"/>
    <w:rsid w:val="00DA737B"/>
    <w:rsid w:val="00DB2AFA"/>
    <w:rsid w:val="00DB3CB3"/>
    <w:rsid w:val="00DB46E3"/>
    <w:rsid w:val="00DB783B"/>
    <w:rsid w:val="00DC1C67"/>
    <w:rsid w:val="00DC1D8E"/>
    <w:rsid w:val="00DC2980"/>
    <w:rsid w:val="00DC3014"/>
    <w:rsid w:val="00DC42BE"/>
    <w:rsid w:val="00DC7653"/>
    <w:rsid w:val="00DD1F47"/>
    <w:rsid w:val="00DD4705"/>
    <w:rsid w:val="00DD5FAA"/>
    <w:rsid w:val="00DE07CD"/>
    <w:rsid w:val="00DE0D2D"/>
    <w:rsid w:val="00DE5F23"/>
    <w:rsid w:val="00DE7B13"/>
    <w:rsid w:val="00DF187E"/>
    <w:rsid w:val="00E00E45"/>
    <w:rsid w:val="00E024DB"/>
    <w:rsid w:val="00E02519"/>
    <w:rsid w:val="00E102D5"/>
    <w:rsid w:val="00E1415A"/>
    <w:rsid w:val="00E143C7"/>
    <w:rsid w:val="00E160D5"/>
    <w:rsid w:val="00E1753F"/>
    <w:rsid w:val="00E1788A"/>
    <w:rsid w:val="00E20909"/>
    <w:rsid w:val="00E20A34"/>
    <w:rsid w:val="00E21196"/>
    <w:rsid w:val="00E25BE3"/>
    <w:rsid w:val="00E2795B"/>
    <w:rsid w:val="00E32CBC"/>
    <w:rsid w:val="00E340E9"/>
    <w:rsid w:val="00E37549"/>
    <w:rsid w:val="00E43521"/>
    <w:rsid w:val="00E51382"/>
    <w:rsid w:val="00E547D1"/>
    <w:rsid w:val="00E63EB6"/>
    <w:rsid w:val="00E67247"/>
    <w:rsid w:val="00E677F8"/>
    <w:rsid w:val="00E7237E"/>
    <w:rsid w:val="00E727A6"/>
    <w:rsid w:val="00E838EF"/>
    <w:rsid w:val="00E84A07"/>
    <w:rsid w:val="00E85CB0"/>
    <w:rsid w:val="00E86E1C"/>
    <w:rsid w:val="00E90DCF"/>
    <w:rsid w:val="00E91087"/>
    <w:rsid w:val="00E92376"/>
    <w:rsid w:val="00E94FF9"/>
    <w:rsid w:val="00EA006E"/>
    <w:rsid w:val="00EA414E"/>
    <w:rsid w:val="00EA48FD"/>
    <w:rsid w:val="00EA7DE6"/>
    <w:rsid w:val="00EA7F28"/>
    <w:rsid w:val="00EB6F15"/>
    <w:rsid w:val="00EC0621"/>
    <w:rsid w:val="00EC1243"/>
    <w:rsid w:val="00EC14EA"/>
    <w:rsid w:val="00EC28EA"/>
    <w:rsid w:val="00EC33BB"/>
    <w:rsid w:val="00EC57D4"/>
    <w:rsid w:val="00EC7521"/>
    <w:rsid w:val="00ED141F"/>
    <w:rsid w:val="00ED3BD2"/>
    <w:rsid w:val="00ED517A"/>
    <w:rsid w:val="00ED7C35"/>
    <w:rsid w:val="00ED7EE5"/>
    <w:rsid w:val="00EE2883"/>
    <w:rsid w:val="00EF471D"/>
    <w:rsid w:val="00EF497E"/>
    <w:rsid w:val="00EF5FC8"/>
    <w:rsid w:val="00F00D5B"/>
    <w:rsid w:val="00F02E8B"/>
    <w:rsid w:val="00F038AD"/>
    <w:rsid w:val="00F04372"/>
    <w:rsid w:val="00F04E59"/>
    <w:rsid w:val="00F069AF"/>
    <w:rsid w:val="00F07AA5"/>
    <w:rsid w:val="00F11221"/>
    <w:rsid w:val="00F113C1"/>
    <w:rsid w:val="00F11406"/>
    <w:rsid w:val="00F11E2B"/>
    <w:rsid w:val="00F11E4F"/>
    <w:rsid w:val="00F14A33"/>
    <w:rsid w:val="00F2092E"/>
    <w:rsid w:val="00F22251"/>
    <w:rsid w:val="00F24667"/>
    <w:rsid w:val="00F24D52"/>
    <w:rsid w:val="00F33FC7"/>
    <w:rsid w:val="00F3444C"/>
    <w:rsid w:val="00F34F36"/>
    <w:rsid w:val="00F370EC"/>
    <w:rsid w:val="00F37D08"/>
    <w:rsid w:val="00F40DAF"/>
    <w:rsid w:val="00F41D97"/>
    <w:rsid w:val="00F43B57"/>
    <w:rsid w:val="00F46400"/>
    <w:rsid w:val="00F46B4F"/>
    <w:rsid w:val="00F506E5"/>
    <w:rsid w:val="00F533AA"/>
    <w:rsid w:val="00F57443"/>
    <w:rsid w:val="00F578D1"/>
    <w:rsid w:val="00F60D03"/>
    <w:rsid w:val="00F65908"/>
    <w:rsid w:val="00F67BF1"/>
    <w:rsid w:val="00F73B15"/>
    <w:rsid w:val="00F770EE"/>
    <w:rsid w:val="00F81978"/>
    <w:rsid w:val="00F832AF"/>
    <w:rsid w:val="00F85594"/>
    <w:rsid w:val="00F915F9"/>
    <w:rsid w:val="00F9528E"/>
    <w:rsid w:val="00F978D9"/>
    <w:rsid w:val="00FA08B7"/>
    <w:rsid w:val="00FA1692"/>
    <w:rsid w:val="00FA2217"/>
    <w:rsid w:val="00FA3C96"/>
    <w:rsid w:val="00FA7D67"/>
    <w:rsid w:val="00FB0767"/>
    <w:rsid w:val="00FB228B"/>
    <w:rsid w:val="00FB54BE"/>
    <w:rsid w:val="00FB61BF"/>
    <w:rsid w:val="00FB7391"/>
    <w:rsid w:val="00FC41D3"/>
    <w:rsid w:val="00FC66AD"/>
    <w:rsid w:val="00FE1B42"/>
    <w:rsid w:val="00FE2E5B"/>
    <w:rsid w:val="00FE4849"/>
    <w:rsid w:val="00FE754E"/>
    <w:rsid w:val="00FE783F"/>
    <w:rsid w:val="00FF2AF1"/>
    <w:rsid w:val="00FF428F"/>
    <w:rsid w:val="00FF4878"/>
    <w:rsid w:val="00FF5BB7"/>
    <w:rsid w:val="00FF64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5E9764"/>
  <w15:docId w15:val="{D62E387A-04AF-483A-8CC3-B42004B72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3EE1"/>
  </w:style>
  <w:style w:type="paragraph" w:styleId="Heading1">
    <w:name w:val="heading 1"/>
    <w:basedOn w:val="Normal"/>
    <w:next w:val="Normal"/>
    <w:link w:val="Heading1Char"/>
    <w:uiPriority w:val="9"/>
    <w:qFormat/>
    <w:rsid w:val="005E3FC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0F40A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D91F3B"/>
    <w:pPr>
      <w:numPr>
        <w:ilvl w:val="1"/>
      </w:numPr>
    </w:pPr>
    <w:rPr>
      <w:b/>
      <w:caps/>
      <w:color w:val="000000" w:themeColor="text1"/>
      <w:spacing w:val="15"/>
      <w:sz w:val="32"/>
    </w:rPr>
  </w:style>
  <w:style w:type="character" w:customStyle="1" w:styleId="SubtitleChar">
    <w:name w:val="Subtitle Char"/>
    <w:basedOn w:val="DefaultParagraphFont"/>
    <w:link w:val="Subtitle"/>
    <w:uiPriority w:val="11"/>
    <w:rsid w:val="00D91F3B"/>
    <w:rPr>
      <w:b/>
      <w:caps/>
      <w:color w:val="000000" w:themeColor="text1"/>
      <w:spacing w:val="15"/>
      <w:sz w:val="32"/>
    </w:rPr>
  </w:style>
  <w:style w:type="character" w:customStyle="1" w:styleId="Heading1Char">
    <w:name w:val="Heading 1 Char"/>
    <w:basedOn w:val="DefaultParagraphFont"/>
    <w:link w:val="Heading1"/>
    <w:uiPriority w:val="9"/>
    <w:rsid w:val="005E3FC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E3FCD"/>
    <w:pPr>
      <w:outlineLvl w:val="9"/>
    </w:pPr>
  </w:style>
  <w:style w:type="paragraph" w:styleId="Title">
    <w:name w:val="Title"/>
    <w:basedOn w:val="Heading3"/>
    <w:next w:val="Normal"/>
    <w:link w:val="TitleChar"/>
    <w:uiPriority w:val="10"/>
    <w:qFormat/>
    <w:rsid w:val="008F175C"/>
    <w:pPr>
      <w:spacing w:after="0"/>
      <w:contextualSpacing/>
    </w:pPr>
    <w:rPr>
      <w:rFonts w:eastAsiaTheme="majorEastAsia" w:cstheme="majorBidi"/>
      <w:caps/>
      <w:spacing w:val="-10"/>
      <w:kern w:val="28"/>
      <w:sz w:val="32"/>
      <w:szCs w:val="56"/>
    </w:rPr>
  </w:style>
  <w:style w:type="character" w:customStyle="1" w:styleId="TitleChar">
    <w:name w:val="Title Char"/>
    <w:basedOn w:val="DefaultParagraphFont"/>
    <w:link w:val="Title"/>
    <w:uiPriority w:val="10"/>
    <w:rsid w:val="008F175C"/>
    <w:rPr>
      <w:rFonts w:ascii="Times New Roman" w:eastAsiaTheme="majorEastAsia" w:hAnsi="Times New Roman" w:cstheme="majorBidi"/>
      <w:b/>
      <w:bCs/>
      <w:caps/>
      <w:spacing w:val="-10"/>
      <w:kern w:val="28"/>
      <w:sz w:val="32"/>
      <w:szCs w:val="56"/>
    </w:rPr>
  </w:style>
  <w:style w:type="paragraph" w:styleId="TableofFigures">
    <w:name w:val="table of figures"/>
    <w:basedOn w:val="Normal"/>
    <w:next w:val="Normal"/>
    <w:uiPriority w:val="99"/>
    <w:unhideWhenUsed/>
    <w:rsid w:val="00011040"/>
    <w:pPr>
      <w:spacing w:after="0"/>
    </w:pPr>
  </w:style>
  <w:style w:type="character" w:styleId="Hyperlink">
    <w:name w:val="Hyperlink"/>
    <w:basedOn w:val="DefaultParagraphFont"/>
    <w:uiPriority w:val="99"/>
    <w:unhideWhenUsed/>
    <w:rsid w:val="00011040"/>
    <w:rPr>
      <w:color w:val="0563C1" w:themeColor="hyperlink"/>
      <w:u w:val="single"/>
    </w:rPr>
  </w:style>
  <w:style w:type="character" w:styleId="UnresolvedMention">
    <w:name w:val="Unresolved Mention"/>
    <w:basedOn w:val="DefaultParagraphFont"/>
    <w:uiPriority w:val="99"/>
    <w:semiHidden/>
    <w:unhideWhenUsed/>
    <w:rsid w:val="00011040"/>
    <w:rPr>
      <w:color w:val="605E5C"/>
      <w:shd w:val="clear" w:color="auto" w:fill="E1DFDD"/>
    </w:rPr>
  </w:style>
  <w:style w:type="table" w:styleId="GridTable1Light">
    <w:name w:val="Grid Table 1 Light"/>
    <w:basedOn w:val="TableNormal"/>
    <w:uiPriority w:val="46"/>
    <w:rsid w:val="005A38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
    <w:name w:val="Grid Table 5 Dark"/>
    <w:basedOn w:val="TableNormal"/>
    <w:uiPriority w:val="50"/>
    <w:rsid w:val="0031062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GridLight">
    <w:name w:val="Grid Table Light"/>
    <w:basedOn w:val="TableNormal"/>
    <w:uiPriority w:val="40"/>
    <w:rsid w:val="00E94F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E94F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F40A5"/>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0F40A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F40A5"/>
    <w:rPr>
      <w:b/>
      <w:bCs/>
    </w:rPr>
  </w:style>
  <w:style w:type="character" w:styleId="Emphasis">
    <w:name w:val="Emphasis"/>
    <w:basedOn w:val="DefaultParagraphFont"/>
    <w:uiPriority w:val="20"/>
    <w:qFormat/>
    <w:rsid w:val="00B0423F"/>
    <w:rPr>
      <w:i/>
      <w:iCs/>
    </w:rPr>
  </w:style>
  <w:style w:type="paragraph" w:styleId="TOC3">
    <w:name w:val="toc 3"/>
    <w:basedOn w:val="Normal"/>
    <w:next w:val="Normal"/>
    <w:autoRedefine/>
    <w:uiPriority w:val="39"/>
    <w:unhideWhenUsed/>
    <w:rsid w:val="00662F54"/>
    <w:pPr>
      <w:spacing w:after="100"/>
      <w:ind w:left="440"/>
    </w:pPr>
  </w:style>
  <w:style w:type="paragraph" w:styleId="Caption">
    <w:name w:val="caption"/>
    <w:basedOn w:val="Normal"/>
    <w:next w:val="Normal"/>
    <w:uiPriority w:val="35"/>
    <w:unhideWhenUsed/>
    <w:qFormat/>
    <w:rsid w:val="000661CE"/>
    <w:pPr>
      <w:spacing w:after="200" w:line="240" w:lineRule="auto"/>
    </w:pPr>
    <w:rPr>
      <w:i/>
      <w:iCs/>
      <w:color w:val="44546A" w:themeColor="text2"/>
      <w:sz w:val="18"/>
      <w:szCs w:val="18"/>
    </w:rPr>
  </w:style>
  <w:style w:type="table" w:styleId="PlainTable4">
    <w:name w:val="Plain Table 4"/>
    <w:basedOn w:val="TableNormal"/>
    <w:uiPriority w:val="44"/>
    <w:rsid w:val="00494A6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94A6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6F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494770">
      <w:bodyDiv w:val="1"/>
      <w:marLeft w:val="0"/>
      <w:marRight w:val="0"/>
      <w:marTop w:val="0"/>
      <w:marBottom w:val="0"/>
      <w:divBdr>
        <w:top w:val="none" w:sz="0" w:space="0" w:color="auto"/>
        <w:left w:val="none" w:sz="0" w:space="0" w:color="auto"/>
        <w:bottom w:val="none" w:sz="0" w:space="0" w:color="auto"/>
        <w:right w:val="none" w:sz="0" w:space="0" w:color="auto"/>
      </w:divBdr>
    </w:div>
    <w:div w:id="140002906">
      <w:bodyDiv w:val="1"/>
      <w:marLeft w:val="0"/>
      <w:marRight w:val="0"/>
      <w:marTop w:val="0"/>
      <w:marBottom w:val="0"/>
      <w:divBdr>
        <w:top w:val="none" w:sz="0" w:space="0" w:color="auto"/>
        <w:left w:val="none" w:sz="0" w:space="0" w:color="auto"/>
        <w:bottom w:val="none" w:sz="0" w:space="0" w:color="auto"/>
        <w:right w:val="none" w:sz="0" w:space="0" w:color="auto"/>
      </w:divBdr>
    </w:div>
    <w:div w:id="430930815">
      <w:bodyDiv w:val="1"/>
      <w:marLeft w:val="0"/>
      <w:marRight w:val="0"/>
      <w:marTop w:val="0"/>
      <w:marBottom w:val="0"/>
      <w:divBdr>
        <w:top w:val="none" w:sz="0" w:space="0" w:color="auto"/>
        <w:left w:val="none" w:sz="0" w:space="0" w:color="auto"/>
        <w:bottom w:val="none" w:sz="0" w:space="0" w:color="auto"/>
        <w:right w:val="none" w:sz="0" w:space="0" w:color="auto"/>
      </w:divBdr>
    </w:div>
    <w:div w:id="624895361">
      <w:bodyDiv w:val="1"/>
      <w:marLeft w:val="0"/>
      <w:marRight w:val="0"/>
      <w:marTop w:val="0"/>
      <w:marBottom w:val="0"/>
      <w:divBdr>
        <w:top w:val="none" w:sz="0" w:space="0" w:color="auto"/>
        <w:left w:val="none" w:sz="0" w:space="0" w:color="auto"/>
        <w:bottom w:val="none" w:sz="0" w:space="0" w:color="auto"/>
        <w:right w:val="none" w:sz="0" w:space="0" w:color="auto"/>
      </w:divBdr>
    </w:div>
    <w:div w:id="784616576">
      <w:bodyDiv w:val="1"/>
      <w:marLeft w:val="0"/>
      <w:marRight w:val="0"/>
      <w:marTop w:val="0"/>
      <w:marBottom w:val="0"/>
      <w:divBdr>
        <w:top w:val="none" w:sz="0" w:space="0" w:color="auto"/>
        <w:left w:val="none" w:sz="0" w:space="0" w:color="auto"/>
        <w:bottom w:val="none" w:sz="0" w:space="0" w:color="auto"/>
        <w:right w:val="none" w:sz="0" w:space="0" w:color="auto"/>
      </w:divBdr>
    </w:div>
    <w:div w:id="898368781">
      <w:bodyDiv w:val="1"/>
      <w:marLeft w:val="0"/>
      <w:marRight w:val="0"/>
      <w:marTop w:val="0"/>
      <w:marBottom w:val="0"/>
      <w:divBdr>
        <w:top w:val="none" w:sz="0" w:space="0" w:color="auto"/>
        <w:left w:val="none" w:sz="0" w:space="0" w:color="auto"/>
        <w:bottom w:val="none" w:sz="0" w:space="0" w:color="auto"/>
        <w:right w:val="none" w:sz="0" w:space="0" w:color="auto"/>
      </w:divBdr>
    </w:div>
    <w:div w:id="1308128895">
      <w:bodyDiv w:val="1"/>
      <w:marLeft w:val="0"/>
      <w:marRight w:val="0"/>
      <w:marTop w:val="0"/>
      <w:marBottom w:val="0"/>
      <w:divBdr>
        <w:top w:val="none" w:sz="0" w:space="0" w:color="auto"/>
        <w:left w:val="none" w:sz="0" w:space="0" w:color="auto"/>
        <w:bottom w:val="none" w:sz="0" w:space="0" w:color="auto"/>
        <w:right w:val="none" w:sz="0" w:space="0" w:color="auto"/>
      </w:divBdr>
    </w:div>
    <w:div w:id="1454247781">
      <w:bodyDiv w:val="1"/>
      <w:marLeft w:val="0"/>
      <w:marRight w:val="0"/>
      <w:marTop w:val="0"/>
      <w:marBottom w:val="0"/>
      <w:divBdr>
        <w:top w:val="none" w:sz="0" w:space="0" w:color="auto"/>
        <w:left w:val="none" w:sz="0" w:space="0" w:color="auto"/>
        <w:bottom w:val="none" w:sz="0" w:space="0" w:color="auto"/>
        <w:right w:val="none" w:sz="0" w:space="0" w:color="auto"/>
      </w:divBdr>
    </w:div>
    <w:div w:id="1597444469">
      <w:bodyDiv w:val="1"/>
      <w:marLeft w:val="0"/>
      <w:marRight w:val="0"/>
      <w:marTop w:val="0"/>
      <w:marBottom w:val="0"/>
      <w:divBdr>
        <w:top w:val="none" w:sz="0" w:space="0" w:color="auto"/>
        <w:left w:val="none" w:sz="0" w:space="0" w:color="auto"/>
        <w:bottom w:val="none" w:sz="0" w:space="0" w:color="auto"/>
        <w:right w:val="none" w:sz="0" w:space="0" w:color="auto"/>
      </w:divBdr>
    </w:div>
    <w:div w:id="1818497049">
      <w:bodyDiv w:val="1"/>
      <w:marLeft w:val="0"/>
      <w:marRight w:val="0"/>
      <w:marTop w:val="0"/>
      <w:marBottom w:val="0"/>
      <w:divBdr>
        <w:top w:val="none" w:sz="0" w:space="0" w:color="auto"/>
        <w:left w:val="none" w:sz="0" w:space="0" w:color="auto"/>
        <w:bottom w:val="none" w:sz="0" w:space="0" w:color="auto"/>
        <w:right w:val="none" w:sz="0" w:space="0" w:color="auto"/>
      </w:divBdr>
    </w:div>
    <w:div w:id="1864827478">
      <w:bodyDiv w:val="1"/>
      <w:marLeft w:val="0"/>
      <w:marRight w:val="0"/>
      <w:marTop w:val="0"/>
      <w:marBottom w:val="0"/>
      <w:divBdr>
        <w:top w:val="none" w:sz="0" w:space="0" w:color="auto"/>
        <w:left w:val="none" w:sz="0" w:space="0" w:color="auto"/>
        <w:bottom w:val="none" w:sz="0" w:space="0" w:color="auto"/>
        <w:right w:val="none" w:sz="0" w:space="0" w:color="auto"/>
      </w:divBdr>
    </w:div>
    <w:div w:id="210352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svg"/><Relationship Id="rId21" Type="http://schemas.openxmlformats.org/officeDocument/2006/relationships/image" Target="media/image11.emf"/><Relationship Id="rId63" Type="http://schemas.openxmlformats.org/officeDocument/2006/relationships/oleObject" Target="embeddings/oleObject10.bin"/><Relationship Id="rId159" Type="http://schemas.openxmlformats.org/officeDocument/2006/relationships/image" Target="media/image129.jpeg"/><Relationship Id="rId170" Type="http://schemas.openxmlformats.org/officeDocument/2006/relationships/image" Target="media/image140.png"/><Relationship Id="rId226" Type="http://schemas.openxmlformats.org/officeDocument/2006/relationships/image" Target="media/image195.png"/><Relationship Id="rId268" Type="http://schemas.openxmlformats.org/officeDocument/2006/relationships/footer" Target="footer1.xml"/><Relationship Id="rId11" Type="http://schemas.openxmlformats.org/officeDocument/2006/relationships/package" Target="embeddings/Microsoft_Visio_Drawing.vsdx"/><Relationship Id="rId32" Type="http://schemas.openxmlformats.org/officeDocument/2006/relationships/image" Target="media/image18.png"/><Relationship Id="rId53" Type="http://schemas.openxmlformats.org/officeDocument/2006/relationships/image" Target="media/image32.jpeg"/><Relationship Id="rId74" Type="http://schemas.openxmlformats.org/officeDocument/2006/relationships/image" Target="media/image45.png"/><Relationship Id="rId128" Type="http://schemas.openxmlformats.org/officeDocument/2006/relationships/image" Target="media/image99.png"/><Relationship Id="rId149" Type="http://schemas.openxmlformats.org/officeDocument/2006/relationships/image" Target="media/image120.jpeg"/><Relationship Id="rId5" Type="http://schemas.openxmlformats.org/officeDocument/2006/relationships/webSettings" Target="webSettings.xml"/><Relationship Id="rId95" Type="http://schemas.openxmlformats.org/officeDocument/2006/relationships/image" Target="media/image66.png"/><Relationship Id="rId160" Type="http://schemas.openxmlformats.org/officeDocument/2006/relationships/image" Target="media/image130.png"/><Relationship Id="rId181" Type="http://schemas.openxmlformats.org/officeDocument/2006/relationships/image" Target="media/image151.png"/><Relationship Id="rId216" Type="http://schemas.openxmlformats.org/officeDocument/2006/relationships/image" Target="media/image185.png"/><Relationship Id="rId237" Type="http://schemas.openxmlformats.org/officeDocument/2006/relationships/package" Target="embeddings/Microsoft_Visio_Drawing10.vsdx"/><Relationship Id="rId258" Type="http://schemas.openxmlformats.org/officeDocument/2006/relationships/image" Target="media/image219.png"/><Relationship Id="rId22" Type="http://schemas.openxmlformats.org/officeDocument/2006/relationships/package" Target="embeddings/Microsoft_Visio_Drawing3.vsdx"/><Relationship Id="rId43" Type="http://schemas.openxmlformats.org/officeDocument/2006/relationships/oleObject" Target="embeddings/oleObject7.bin"/><Relationship Id="rId64" Type="http://schemas.openxmlformats.org/officeDocument/2006/relationships/oleObject" Target="embeddings/oleObject11.bin"/><Relationship Id="rId118" Type="http://schemas.openxmlformats.org/officeDocument/2006/relationships/image" Target="media/image89.png"/><Relationship Id="rId139" Type="http://schemas.openxmlformats.org/officeDocument/2006/relationships/image" Target="media/image110.png"/><Relationship Id="rId85" Type="http://schemas.openxmlformats.org/officeDocument/2006/relationships/image" Target="media/image56.png"/><Relationship Id="rId150" Type="http://schemas.openxmlformats.org/officeDocument/2006/relationships/image" Target="media/image121.png"/><Relationship Id="rId171" Type="http://schemas.openxmlformats.org/officeDocument/2006/relationships/image" Target="media/image141.png"/><Relationship Id="rId192" Type="http://schemas.openxmlformats.org/officeDocument/2006/relationships/package" Target="embeddings/Microsoft_Visio_Drawing6.vsdx"/><Relationship Id="rId206" Type="http://schemas.openxmlformats.org/officeDocument/2006/relationships/image" Target="media/image175.jpeg"/><Relationship Id="rId227" Type="http://schemas.openxmlformats.org/officeDocument/2006/relationships/image" Target="media/image196.emf"/><Relationship Id="rId248" Type="http://schemas.openxmlformats.org/officeDocument/2006/relationships/image" Target="media/image210.png"/><Relationship Id="rId269" Type="http://schemas.openxmlformats.org/officeDocument/2006/relationships/fontTable" Target="fontTable.xml"/><Relationship Id="rId12" Type="http://schemas.openxmlformats.org/officeDocument/2006/relationships/image" Target="media/image4.png"/><Relationship Id="rId33" Type="http://schemas.openxmlformats.org/officeDocument/2006/relationships/oleObject" Target="embeddings/oleObject2.bin"/><Relationship Id="rId108" Type="http://schemas.openxmlformats.org/officeDocument/2006/relationships/image" Target="media/image79.jpeg"/><Relationship Id="rId129" Type="http://schemas.openxmlformats.org/officeDocument/2006/relationships/image" Target="media/image100.png"/><Relationship Id="rId54" Type="http://schemas.openxmlformats.org/officeDocument/2006/relationships/image" Target="media/image33.jpeg"/><Relationship Id="rId75" Type="http://schemas.openxmlformats.org/officeDocument/2006/relationships/image" Target="media/image46.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1.jpeg"/><Relationship Id="rId182" Type="http://schemas.openxmlformats.org/officeDocument/2006/relationships/image" Target="media/image152.png"/><Relationship Id="rId217" Type="http://schemas.openxmlformats.org/officeDocument/2006/relationships/image" Target="media/image186.png"/><Relationship Id="rId6" Type="http://schemas.openxmlformats.org/officeDocument/2006/relationships/footnotes" Target="footnotes.xml"/><Relationship Id="rId238" Type="http://schemas.openxmlformats.org/officeDocument/2006/relationships/image" Target="media/image203.emf"/><Relationship Id="rId259" Type="http://schemas.openxmlformats.org/officeDocument/2006/relationships/image" Target="media/image220.png"/><Relationship Id="rId23" Type="http://schemas.openxmlformats.org/officeDocument/2006/relationships/image" Target="media/image12.emf"/><Relationship Id="rId119" Type="http://schemas.openxmlformats.org/officeDocument/2006/relationships/image" Target="media/image90.jpeg"/><Relationship Id="rId270" Type="http://schemas.openxmlformats.org/officeDocument/2006/relationships/theme" Target="theme/theme1.xml"/><Relationship Id="rId44" Type="http://schemas.openxmlformats.org/officeDocument/2006/relationships/image" Target="media/image24.jpeg"/><Relationship Id="rId65" Type="http://schemas.openxmlformats.org/officeDocument/2006/relationships/oleObject" Target="embeddings/oleObject12.bin"/><Relationship Id="rId86" Type="http://schemas.openxmlformats.org/officeDocument/2006/relationships/image" Target="media/image57.png"/><Relationship Id="rId130" Type="http://schemas.openxmlformats.org/officeDocument/2006/relationships/image" Target="media/image101.png"/><Relationship Id="rId151" Type="http://schemas.microsoft.com/office/2007/relationships/hdphoto" Target="media/hdphoto1.wdp"/><Relationship Id="rId172" Type="http://schemas.openxmlformats.org/officeDocument/2006/relationships/image" Target="media/image142.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package" Target="embeddings/Microsoft_Visio_Drawing7.vsdx"/><Relationship Id="rId249" Type="http://schemas.openxmlformats.org/officeDocument/2006/relationships/image" Target="media/image211.png"/><Relationship Id="rId13" Type="http://schemas.openxmlformats.org/officeDocument/2006/relationships/image" Target="media/image5.svg"/><Relationship Id="rId109" Type="http://schemas.openxmlformats.org/officeDocument/2006/relationships/image" Target="media/image80.png"/><Relationship Id="rId260" Type="http://schemas.openxmlformats.org/officeDocument/2006/relationships/image" Target="media/image221.png"/><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image" Target="media/image47.png"/><Relationship Id="rId97" Type="http://schemas.openxmlformats.org/officeDocument/2006/relationships/image" Target="media/image68.jpeg"/><Relationship Id="rId120" Type="http://schemas.openxmlformats.org/officeDocument/2006/relationships/image" Target="media/image91.jpe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2.png"/><Relationship Id="rId183" Type="http://schemas.openxmlformats.org/officeDocument/2006/relationships/image" Target="media/image153.png"/><Relationship Id="rId218" Type="http://schemas.openxmlformats.org/officeDocument/2006/relationships/image" Target="media/image187.png"/><Relationship Id="rId239" Type="http://schemas.openxmlformats.org/officeDocument/2006/relationships/package" Target="embeddings/Microsoft_Visio_Drawing11.vsdx"/><Relationship Id="rId250" Type="http://schemas.openxmlformats.org/officeDocument/2006/relationships/image" Target="media/image212.png"/><Relationship Id="rId24" Type="http://schemas.openxmlformats.org/officeDocument/2006/relationships/package" Target="embeddings/Microsoft_Visio_Drawing4.vsdx"/><Relationship Id="rId45" Type="http://schemas.openxmlformats.org/officeDocument/2006/relationships/image" Target="media/image25.png"/><Relationship Id="rId66" Type="http://schemas.openxmlformats.org/officeDocument/2006/relationships/oleObject" Target="embeddings/oleObject13.bin"/><Relationship Id="rId87" Type="http://schemas.openxmlformats.org/officeDocument/2006/relationships/image" Target="media/image58.png"/><Relationship Id="rId110" Type="http://schemas.openxmlformats.org/officeDocument/2006/relationships/image" Target="media/image81.png"/><Relationship Id="rId131" Type="http://schemas.openxmlformats.org/officeDocument/2006/relationships/image" Target="media/image102.png"/><Relationship Id="rId152" Type="http://schemas.openxmlformats.org/officeDocument/2006/relationships/image" Target="media/image122.png"/><Relationship Id="rId173" Type="http://schemas.openxmlformats.org/officeDocument/2006/relationships/image" Target="media/image143.png"/><Relationship Id="rId194" Type="http://schemas.openxmlformats.org/officeDocument/2006/relationships/image" Target="media/image163.jpeg"/><Relationship Id="rId208" Type="http://schemas.openxmlformats.org/officeDocument/2006/relationships/image" Target="media/image177.png"/><Relationship Id="rId229" Type="http://schemas.openxmlformats.org/officeDocument/2006/relationships/image" Target="media/image197.png"/><Relationship Id="rId240" Type="http://schemas.openxmlformats.org/officeDocument/2006/relationships/image" Target="media/image204.emf"/><Relationship Id="rId261" Type="http://schemas.openxmlformats.org/officeDocument/2006/relationships/oleObject" Target="embeddings/oleObject17.bin"/><Relationship Id="rId14" Type="http://schemas.openxmlformats.org/officeDocument/2006/relationships/image" Target="media/image6.png"/><Relationship Id="rId35" Type="http://schemas.openxmlformats.org/officeDocument/2006/relationships/oleObject" Target="embeddings/oleObject3.bin"/><Relationship Id="rId56" Type="http://schemas.openxmlformats.org/officeDocument/2006/relationships/image" Target="media/image35.png"/><Relationship Id="rId77" Type="http://schemas.openxmlformats.org/officeDocument/2006/relationships/image" Target="media/image48.png"/><Relationship Id="rId100" Type="http://schemas.openxmlformats.org/officeDocument/2006/relationships/image" Target="media/image71.jpeg"/><Relationship Id="rId8" Type="http://schemas.openxmlformats.org/officeDocument/2006/relationships/image" Target="media/image1.png"/><Relationship Id="rId98" Type="http://schemas.openxmlformats.org/officeDocument/2006/relationships/image" Target="media/image69.jpeg"/><Relationship Id="rId121" Type="http://schemas.openxmlformats.org/officeDocument/2006/relationships/image" Target="media/image92.png"/><Relationship Id="rId142" Type="http://schemas.openxmlformats.org/officeDocument/2006/relationships/image" Target="media/image113.png"/><Relationship Id="rId163" Type="http://schemas.openxmlformats.org/officeDocument/2006/relationships/image" Target="media/image133.jpeg"/><Relationship Id="rId184" Type="http://schemas.openxmlformats.org/officeDocument/2006/relationships/image" Target="media/image154.jpeg"/><Relationship Id="rId219" Type="http://schemas.openxmlformats.org/officeDocument/2006/relationships/image" Target="media/image188.png"/><Relationship Id="rId230" Type="http://schemas.openxmlformats.org/officeDocument/2006/relationships/image" Target="media/image198.svg"/><Relationship Id="rId251" Type="http://schemas.openxmlformats.org/officeDocument/2006/relationships/image" Target="media/image213.png"/><Relationship Id="rId25" Type="http://schemas.openxmlformats.org/officeDocument/2006/relationships/image" Target="media/image13.emf"/><Relationship Id="rId46" Type="http://schemas.openxmlformats.org/officeDocument/2006/relationships/image" Target="media/image26.png"/><Relationship Id="rId67" Type="http://schemas.openxmlformats.org/officeDocument/2006/relationships/oleObject" Target="embeddings/oleObject14.bin"/><Relationship Id="rId88" Type="http://schemas.openxmlformats.org/officeDocument/2006/relationships/image" Target="media/image59.jpeg"/><Relationship Id="rId111" Type="http://schemas.openxmlformats.org/officeDocument/2006/relationships/image" Target="media/image82.png"/><Relationship Id="rId132" Type="http://schemas.openxmlformats.org/officeDocument/2006/relationships/image" Target="media/image103.png"/><Relationship Id="rId153" Type="http://schemas.openxmlformats.org/officeDocument/2006/relationships/image" Target="media/image123.jpeg"/><Relationship Id="rId174" Type="http://schemas.openxmlformats.org/officeDocument/2006/relationships/image" Target="media/image144.jpeg"/><Relationship Id="rId195" Type="http://schemas.openxmlformats.org/officeDocument/2006/relationships/image" Target="media/image164.png"/><Relationship Id="rId209" Type="http://schemas.openxmlformats.org/officeDocument/2006/relationships/image" Target="media/image178.jpeg"/><Relationship Id="rId220" Type="http://schemas.openxmlformats.org/officeDocument/2006/relationships/image" Target="media/image189.png"/><Relationship Id="rId241" Type="http://schemas.openxmlformats.org/officeDocument/2006/relationships/package" Target="embeddings/Microsoft_Visio_Drawing12.vsdx"/><Relationship Id="rId15" Type="http://schemas.openxmlformats.org/officeDocument/2006/relationships/image" Target="media/image7.png"/><Relationship Id="rId36" Type="http://schemas.openxmlformats.org/officeDocument/2006/relationships/image" Target="media/image20.png"/><Relationship Id="rId57" Type="http://schemas.openxmlformats.org/officeDocument/2006/relationships/image" Target="media/image36.png"/><Relationship Id="rId262" Type="http://schemas.openxmlformats.org/officeDocument/2006/relationships/image" Target="media/image222.png"/><Relationship Id="rId78" Type="http://schemas.openxmlformats.org/officeDocument/2006/relationships/image" Target="media/image49.png"/><Relationship Id="rId99" Type="http://schemas.openxmlformats.org/officeDocument/2006/relationships/image" Target="media/image70.jpe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4.svg"/><Relationship Id="rId164" Type="http://schemas.openxmlformats.org/officeDocument/2006/relationships/image" Target="media/image134.png"/><Relationship Id="rId185" Type="http://schemas.openxmlformats.org/officeDocument/2006/relationships/image" Target="media/image155.png"/><Relationship Id="rId9" Type="http://schemas.openxmlformats.org/officeDocument/2006/relationships/image" Target="media/image2.png"/><Relationship Id="rId210" Type="http://schemas.openxmlformats.org/officeDocument/2006/relationships/image" Target="media/image179.png"/><Relationship Id="rId26" Type="http://schemas.openxmlformats.org/officeDocument/2006/relationships/package" Target="embeddings/Microsoft_Visio_Drawing5.vsdx"/><Relationship Id="rId231" Type="http://schemas.openxmlformats.org/officeDocument/2006/relationships/image" Target="media/image199.png"/><Relationship Id="rId252" Type="http://schemas.openxmlformats.org/officeDocument/2006/relationships/image" Target="media/image214.svg"/><Relationship Id="rId47" Type="http://schemas.openxmlformats.org/officeDocument/2006/relationships/oleObject" Target="embeddings/oleObject8.bin"/><Relationship Id="rId68" Type="http://schemas.openxmlformats.org/officeDocument/2006/relationships/oleObject" Target="embeddings/oleObject15.bin"/><Relationship Id="rId89" Type="http://schemas.openxmlformats.org/officeDocument/2006/relationships/image" Target="media/image60.png"/><Relationship Id="rId112" Type="http://schemas.openxmlformats.org/officeDocument/2006/relationships/image" Target="media/image83.png"/><Relationship Id="rId133" Type="http://schemas.openxmlformats.org/officeDocument/2006/relationships/image" Target="media/image104.png"/><Relationship Id="rId154" Type="http://schemas.openxmlformats.org/officeDocument/2006/relationships/image" Target="media/image124.png"/><Relationship Id="rId175" Type="http://schemas.openxmlformats.org/officeDocument/2006/relationships/image" Target="media/image145.png"/><Relationship Id="rId196" Type="http://schemas.openxmlformats.org/officeDocument/2006/relationships/image" Target="media/image165.jpeg"/><Relationship Id="rId200" Type="http://schemas.openxmlformats.org/officeDocument/2006/relationships/image" Target="media/image169.jpeg"/><Relationship Id="rId16" Type="http://schemas.openxmlformats.org/officeDocument/2006/relationships/image" Target="media/image8.svg"/><Relationship Id="rId221" Type="http://schemas.openxmlformats.org/officeDocument/2006/relationships/image" Target="media/image190.png"/><Relationship Id="rId242" Type="http://schemas.openxmlformats.org/officeDocument/2006/relationships/image" Target="media/image205.emf"/><Relationship Id="rId263" Type="http://schemas.openxmlformats.org/officeDocument/2006/relationships/image" Target="media/image223.png"/><Relationship Id="rId37" Type="http://schemas.openxmlformats.org/officeDocument/2006/relationships/oleObject" Target="embeddings/oleObject4.bin"/><Relationship Id="rId58" Type="http://schemas.openxmlformats.org/officeDocument/2006/relationships/image" Target="media/image37.png"/><Relationship Id="rId79" Type="http://schemas.openxmlformats.org/officeDocument/2006/relationships/image" Target="media/image50.png"/><Relationship Id="rId102" Type="http://schemas.openxmlformats.org/officeDocument/2006/relationships/image" Target="media/image73.jpeg"/><Relationship Id="rId123" Type="http://schemas.openxmlformats.org/officeDocument/2006/relationships/image" Target="media/image94.png"/><Relationship Id="rId144" Type="http://schemas.openxmlformats.org/officeDocument/2006/relationships/image" Target="media/image115.png"/><Relationship Id="rId90" Type="http://schemas.openxmlformats.org/officeDocument/2006/relationships/image" Target="media/image61.png"/><Relationship Id="rId165" Type="http://schemas.openxmlformats.org/officeDocument/2006/relationships/image" Target="media/image135.png"/><Relationship Id="rId186" Type="http://schemas.openxmlformats.org/officeDocument/2006/relationships/image" Target="media/image156.png"/><Relationship Id="rId211" Type="http://schemas.openxmlformats.org/officeDocument/2006/relationships/image" Target="media/image180.png"/><Relationship Id="rId232" Type="http://schemas.openxmlformats.org/officeDocument/2006/relationships/image" Target="media/image200.emf"/><Relationship Id="rId253" Type="http://schemas.openxmlformats.org/officeDocument/2006/relationships/image" Target="media/image215.emf"/><Relationship Id="rId27" Type="http://schemas.openxmlformats.org/officeDocument/2006/relationships/image" Target="media/image14.png"/><Relationship Id="rId48" Type="http://schemas.openxmlformats.org/officeDocument/2006/relationships/image" Target="media/image27.png"/><Relationship Id="rId69" Type="http://schemas.openxmlformats.org/officeDocument/2006/relationships/oleObject" Target="embeddings/oleObject16.bin"/><Relationship Id="rId113" Type="http://schemas.openxmlformats.org/officeDocument/2006/relationships/image" Target="media/image84.png"/><Relationship Id="rId134" Type="http://schemas.openxmlformats.org/officeDocument/2006/relationships/image" Target="media/image105.png"/><Relationship Id="rId80" Type="http://schemas.openxmlformats.org/officeDocument/2006/relationships/image" Target="media/image51.png"/><Relationship Id="rId155" Type="http://schemas.openxmlformats.org/officeDocument/2006/relationships/image" Target="media/image125.svg"/><Relationship Id="rId176" Type="http://schemas.openxmlformats.org/officeDocument/2006/relationships/image" Target="media/image146.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package" Target="embeddings/Microsoft_Visio_Drawing13.vsdx"/><Relationship Id="rId264" Type="http://schemas.openxmlformats.org/officeDocument/2006/relationships/image" Target="media/image224.png"/><Relationship Id="rId17" Type="http://schemas.openxmlformats.org/officeDocument/2006/relationships/image" Target="media/image9.emf"/><Relationship Id="rId38" Type="http://schemas.openxmlformats.org/officeDocument/2006/relationships/oleObject" Target="embeddings/oleObject5.bin"/><Relationship Id="rId59" Type="http://schemas.openxmlformats.org/officeDocument/2006/relationships/image" Target="media/image38.png"/><Relationship Id="rId103" Type="http://schemas.openxmlformats.org/officeDocument/2006/relationships/image" Target="media/image74.jpeg"/><Relationship Id="rId124" Type="http://schemas.openxmlformats.org/officeDocument/2006/relationships/image" Target="media/image95.png"/><Relationship Id="rId70" Type="http://schemas.openxmlformats.org/officeDocument/2006/relationships/image" Target="media/image41.png"/><Relationship Id="rId91" Type="http://schemas.openxmlformats.org/officeDocument/2006/relationships/image" Target="media/image62.png"/><Relationship Id="rId145" Type="http://schemas.openxmlformats.org/officeDocument/2006/relationships/image" Target="media/image116.jpeg"/><Relationship Id="rId166" Type="http://schemas.openxmlformats.org/officeDocument/2006/relationships/image" Target="media/image136.pn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package" Target="embeddings/Microsoft_Visio_Drawing8.vsdx"/><Relationship Id="rId254" Type="http://schemas.openxmlformats.org/officeDocument/2006/relationships/package" Target="embeddings/Microsoft_Visio_Drawing14.vsdx"/><Relationship Id="rId28" Type="http://schemas.openxmlformats.org/officeDocument/2006/relationships/image" Target="media/image15.png"/><Relationship Id="rId49" Type="http://schemas.openxmlformats.org/officeDocument/2006/relationships/image" Target="media/image28.png"/><Relationship Id="rId114" Type="http://schemas.openxmlformats.org/officeDocument/2006/relationships/image" Target="media/image85.png"/><Relationship Id="rId60" Type="http://schemas.openxmlformats.org/officeDocument/2006/relationships/image" Target="media/image39.svg"/><Relationship Id="rId81" Type="http://schemas.openxmlformats.org/officeDocument/2006/relationships/image" Target="media/image52.png"/><Relationship Id="rId135" Type="http://schemas.openxmlformats.org/officeDocument/2006/relationships/image" Target="media/image106.png"/><Relationship Id="rId156" Type="http://schemas.openxmlformats.org/officeDocument/2006/relationships/image" Target="media/image126.png"/><Relationship Id="rId177" Type="http://schemas.openxmlformats.org/officeDocument/2006/relationships/image" Target="media/image147.png"/><Relationship Id="rId198" Type="http://schemas.openxmlformats.org/officeDocument/2006/relationships/image" Target="media/image167.jpe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image" Target="media/image206.png"/><Relationship Id="rId18" Type="http://schemas.openxmlformats.org/officeDocument/2006/relationships/package" Target="embeddings/Microsoft_Visio_Drawing1.vsdx"/><Relationship Id="rId39" Type="http://schemas.openxmlformats.org/officeDocument/2006/relationships/image" Target="media/image21.jpeg"/><Relationship Id="rId265" Type="http://schemas.microsoft.com/office/2007/relationships/hdphoto" Target="media/hdphoto2.wdp"/><Relationship Id="rId50" Type="http://schemas.openxmlformats.org/officeDocument/2006/relationships/image" Target="media/image29.png"/><Relationship Id="rId104" Type="http://schemas.openxmlformats.org/officeDocument/2006/relationships/image" Target="media/image75.jpeg"/><Relationship Id="rId125" Type="http://schemas.openxmlformats.org/officeDocument/2006/relationships/image" Target="media/image96.png"/><Relationship Id="rId146" Type="http://schemas.openxmlformats.org/officeDocument/2006/relationships/image" Target="media/image117.png"/><Relationship Id="rId167" Type="http://schemas.openxmlformats.org/officeDocument/2006/relationships/image" Target="media/image137.jpeg"/><Relationship Id="rId188" Type="http://schemas.openxmlformats.org/officeDocument/2006/relationships/image" Target="media/image158.svg"/><Relationship Id="rId71" Type="http://schemas.openxmlformats.org/officeDocument/2006/relationships/image" Target="media/image42.png"/><Relationship Id="rId92" Type="http://schemas.openxmlformats.org/officeDocument/2006/relationships/image" Target="media/image63.png"/><Relationship Id="rId213" Type="http://schemas.openxmlformats.org/officeDocument/2006/relationships/image" Target="media/image182.png"/><Relationship Id="rId234" Type="http://schemas.openxmlformats.org/officeDocument/2006/relationships/image" Target="media/image201.emf"/><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216.jpeg"/><Relationship Id="rId40" Type="http://schemas.openxmlformats.org/officeDocument/2006/relationships/image" Target="media/image22.png"/><Relationship Id="rId115" Type="http://schemas.openxmlformats.org/officeDocument/2006/relationships/image" Target="media/image86.png"/><Relationship Id="rId136" Type="http://schemas.openxmlformats.org/officeDocument/2006/relationships/image" Target="media/image107.png"/><Relationship Id="rId157" Type="http://schemas.openxmlformats.org/officeDocument/2006/relationships/image" Target="media/image127.jpeg"/><Relationship Id="rId178" Type="http://schemas.openxmlformats.org/officeDocument/2006/relationships/image" Target="media/image148.png"/><Relationship Id="rId61" Type="http://schemas.openxmlformats.org/officeDocument/2006/relationships/image" Target="media/image40.png"/><Relationship Id="rId82" Type="http://schemas.openxmlformats.org/officeDocument/2006/relationships/image" Target="media/image53.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10.emf"/><Relationship Id="rId224" Type="http://schemas.openxmlformats.org/officeDocument/2006/relationships/image" Target="media/image193.png"/><Relationship Id="rId245" Type="http://schemas.openxmlformats.org/officeDocument/2006/relationships/image" Target="media/image207.png"/><Relationship Id="rId266" Type="http://schemas.openxmlformats.org/officeDocument/2006/relationships/image" Target="media/image225.emf"/><Relationship Id="rId30" Type="http://schemas.openxmlformats.org/officeDocument/2006/relationships/image" Target="media/image17.png"/><Relationship Id="rId105" Type="http://schemas.openxmlformats.org/officeDocument/2006/relationships/image" Target="media/image76.png"/><Relationship Id="rId126" Type="http://schemas.openxmlformats.org/officeDocument/2006/relationships/image" Target="media/image97.jpeg"/><Relationship Id="rId147" Type="http://schemas.openxmlformats.org/officeDocument/2006/relationships/image" Target="media/image118.svg"/><Relationship Id="rId168" Type="http://schemas.openxmlformats.org/officeDocument/2006/relationships/image" Target="media/image138.png"/><Relationship Id="rId51" Type="http://schemas.openxmlformats.org/officeDocument/2006/relationships/image" Target="media/image30.png"/><Relationship Id="rId72" Type="http://schemas.openxmlformats.org/officeDocument/2006/relationships/image" Target="media/image43.png"/><Relationship Id="rId93" Type="http://schemas.openxmlformats.org/officeDocument/2006/relationships/image" Target="media/image64.pn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3.png"/><Relationship Id="rId235" Type="http://schemas.openxmlformats.org/officeDocument/2006/relationships/package" Target="embeddings/Microsoft_Visio_Drawing9.vsdx"/><Relationship Id="rId256" Type="http://schemas.openxmlformats.org/officeDocument/2006/relationships/image" Target="media/image217.png"/><Relationship Id="rId116" Type="http://schemas.openxmlformats.org/officeDocument/2006/relationships/image" Target="media/image87.png"/><Relationship Id="rId137" Type="http://schemas.openxmlformats.org/officeDocument/2006/relationships/image" Target="media/image108.png"/><Relationship Id="rId158" Type="http://schemas.openxmlformats.org/officeDocument/2006/relationships/image" Target="media/image128.png"/><Relationship Id="rId20" Type="http://schemas.openxmlformats.org/officeDocument/2006/relationships/package" Target="embeddings/Microsoft_Visio_Drawing2.vsdx"/><Relationship Id="rId41" Type="http://schemas.openxmlformats.org/officeDocument/2006/relationships/image" Target="media/image23.png"/><Relationship Id="rId62" Type="http://schemas.openxmlformats.org/officeDocument/2006/relationships/oleObject" Target="embeddings/oleObject9.bin"/><Relationship Id="rId83" Type="http://schemas.openxmlformats.org/officeDocument/2006/relationships/image" Target="media/image54.jpeg"/><Relationship Id="rId179" Type="http://schemas.openxmlformats.org/officeDocument/2006/relationships/image" Target="media/image149.png"/><Relationship Id="rId190" Type="http://schemas.openxmlformats.org/officeDocument/2006/relationships/image" Target="media/image160.svg"/><Relationship Id="rId204" Type="http://schemas.openxmlformats.org/officeDocument/2006/relationships/image" Target="media/image173.jpeg"/><Relationship Id="rId225" Type="http://schemas.openxmlformats.org/officeDocument/2006/relationships/image" Target="media/image194.png"/><Relationship Id="rId246" Type="http://schemas.openxmlformats.org/officeDocument/2006/relationships/image" Target="media/image208.png"/><Relationship Id="rId267" Type="http://schemas.openxmlformats.org/officeDocument/2006/relationships/package" Target="embeddings/Microsoft_Visio_Drawing15.vsdx"/><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image" Target="media/image3.emf"/><Relationship Id="rId31" Type="http://schemas.openxmlformats.org/officeDocument/2006/relationships/oleObject" Target="embeddings/oleObject1.bin"/><Relationship Id="rId52" Type="http://schemas.openxmlformats.org/officeDocument/2006/relationships/image" Target="media/image31.jpeg"/><Relationship Id="rId73" Type="http://schemas.openxmlformats.org/officeDocument/2006/relationships/image" Target="media/image44.png"/><Relationship Id="rId94" Type="http://schemas.openxmlformats.org/officeDocument/2006/relationships/image" Target="media/image65.png"/><Relationship Id="rId148" Type="http://schemas.openxmlformats.org/officeDocument/2006/relationships/image" Target="media/image119.jpeg"/><Relationship Id="rId169" Type="http://schemas.openxmlformats.org/officeDocument/2006/relationships/image" Target="media/image139.jpeg"/><Relationship Id="rId4" Type="http://schemas.openxmlformats.org/officeDocument/2006/relationships/settings" Target="settings.xml"/><Relationship Id="rId180" Type="http://schemas.openxmlformats.org/officeDocument/2006/relationships/image" Target="media/image150.png"/><Relationship Id="rId215" Type="http://schemas.openxmlformats.org/officeDocument/2006/relationships/image" Target="media/image184.png"/><Relationship Id="rId236" Type="http://schemas.openxmlformats.org/officeDocument/2006/relationships/image" Target="media/image202.emf"/><Relationship Id="rId257" Type="http://schemas.openxmlformats.org/officeDocument/2006/relationships/image" Target="media/image218.png"/><Relationship Id="rId42" Type="http://schemas.openxmlformats.org/officeDocument/2006/relationships/oleObject" Target="embeddings/oleObject6.bin"/><Relationship Id="rId84" Type="http://schemas.openxmlformats.org/officeDocument/2006/relationships/image" Target="media/image55.png"/><Relationship Id="rId138" Type="http://schemas.openxmlformats.org/officeDocument/2006/relationships/image" Target="media/image109.png"/><Relationship Id="rId191" Type="http://schemas.openxmlformats.org/officeDocument/2006/relationships/image" Target="media/image161.emf"/><Relationship Id="rId205" Type="http://schemas.openxmlformats.org/officeDocument/2006/relationships/image" Target="media/image174.png"/><Relationship Id="rId247" Type="http://schemas.openxmlformats.org/officeDocument/2006/relationships/image" Target="media/image209.png"/><Relationship Id="rId107" Type="http://schemas.openxmlformats.org/officeDocument/2006/relationships/image" Target="media/image7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B58DE-7B8C-4510-982D-6A628E475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8</TotalTime>
  <Pages>1</Pages>
  <Words>12661</Words>
  <Characters>72170</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V</dc:creator>
  <cp:keywords/>
  <dc:description/>
  <cp:lastModifiedBy>sakinder ali</cp:lastModifiedBy>
  <cp:revision>61</cp:revision>
  <cp:lastPrinted>2022-12-03T18:57:00Z</cp:lastPrinted>
  <dcterms:created xsi:type="dcterms:W3CDTF">2022-11-27T20:50:00Z</dcterms:created>
  <dcterms:modified xsi:type="dcterms:W3CDTF">2022-12-03T18:58:00Z</dcterms:modified>
</cp:coreProperties>
</file>